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0A70" w:rsidRPr="00DA2FB9" w:rsidRDefault="00D50A70" w:rsidP="00D50A70">
      <w:pPr>
        <w:jc w:val="center"/>
        <w:rPr>
          <w:b/>
          <w:bCs/>
          <w:sz w:val="36"/>
          <w:szCs w:val="36"/>
        </w:rPr>
      </w:pPr>
      <w:r w:rsidRPr="00DA2FB9">
        <w:rPr>
          <w:b/>
          <w:bCs/>
          <w:sz w:val="36"/>
          <w:szCs w:val="36"/>
          <w:cs/>
        </w:rPr>
        <w:t xml:space="preserve">ระบบสารสนเทศทางภูมิศาสตร์เพื่อการบูรณาการสาธารณสุข </w:t>
      </w:r>
    </w:p>
    <w:p w:rsidR="00D50A70" w:rsidRPr="00DA2FB9" w:rsidRDefault="00D50A70" w:rsidP="00D50A70">
      <w:pPr>
        <w:jc w:val="center"/>
        <w:rPr>
          <w:b/>
          <w:bCs/>
          <w:sz w:val="36"/>
          <w:szCs w:val="36"/>
        </w:rPr>
      </w:pPr>
      <w:r w:rsidRPr="00DA2FB9">
        <w:rPr>
          <w:b/>
          <w:bCs/>
          <w:sz w:val="36"/>
          <w:szCs w:val="36"/>
          <w:cs/>
        </w:rPr>
        <w:t>กรณีศึกษา</w:t>
      </w:r>
      <w:r>
        <w:rPr>
          <w:b/>
          <w:bCs/>
          <w:sz w:val="36"/>
          <w:szCs w:val="36"/>
        </w:rPr>
        <w:t xml:space="preserve"> : </w:t>
      </w:r>
      <w:r w:rsidRPr="00DA2FB9">
        <w:rPr>
          <w:b/>
          <w:bCs/>
          <w:sz w:val="36"/>
          <w:szCs w:val="36"/>
          <w:cs/>
        </w:rPr>
        <w:t>สำนักงานสาธารณสุขจังหวัดปราจีนบุรี</w:t>
      </w:r>
    </w:p>
    <w:p w:rsidR="00D50A70" w:rsidRPr="00DA2FB9" w:rsidRDefault="00D50A70" w:rsidP="00D50A70">
      <w:pPr>
        <w:jc w:val="center"/>
        <w:rPr>
          <w:b/>
          <w:bCs/>
          <w:sz w:val="36"/>
          <w:szCs w:val="36"/>
        </w:rPr>
      </w:pPr>
      <w:r w:rsidRPr="00DA2FB9">
        <w:rPr>
          <w:b/>
          <w:bCs/>
          <w:sz w:val="36"/>
          <w:szCs w:val="36"/>
        </w:rPr>
        <w:t>(Geographical Information System to the Integration of Public Health)</w:t>
      </w:r>
    </w:p>
    <w:p w:rsidR="00D50A70" w:rsidRPr="00DA2FB9" w:rsidRDefault="00D50A70" w:rsidP="00D50A70">
      <w:pPr>
        <w:jc w:val="center"/>
        <w:rPr>
          <w:b/>
          <w:bCs/>
          <w:color w:val="333333"/>
          <w:sz w:val="36"/>
          <w:szCs w:val="36"/>
          <w:shd w:val="clear" w:color="auto" w:fill="FFFFFF"/>
        </w:rPr>
      </w:pPr>
      <w:r w:rsidRPr="00DA2FB9">
        <w:rPr>
          <w:b/>
          <w:bCs/>
          <w:sz w:val="36"/>
          <w:szCs w:val="36"/>
        </w:rPr>
        <w:t xml:space="preserve">(Case Study : </w:t>
      </w:r>
      <w:r w:rsidRPr="00DA2FB9">
        <w:rPr>
          <w:b/>
          <w:bCs/>
          <w:color w:val="333333"/>
          <w:sz w:val="36"/>
          <w:szCs w:val="36"/>
          <w:shd w:val="clear" w:color="auto" w:fill="FFFFFF"/>
        </w:rPr>
        <w:t>Prachinburi Provincial Public Health Office)</w:t>
      </w: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Default="00D50A70" w:rsidP="00D50A70">
      <w:pPr>
        <w:jc w:val="center"/>
        <w:rPr>
          <w:b/>
          <w:bCs/>
          <w:color w:val="333333"/>
          <w:sz w:val="36"/>
          <w:szCs w:val="36"/>
          <w:shd w:val="clear" w:color="auto" w:fill="FFFFFF"/>
        </w:rPr>
      </w:pPr>
    </w:p>
    <w:p w:rsidR="00D50A70"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Default="00D50A70" w:rsidP="00D50A70">
      <w:pPr>
        <w:jc w:val="center"/>
        <w:rPr>
          <w:b/>
          <w:bCs/>
          <w:sz w:val="36"/>
          <w:szCs w:val="36"/>
          <w:shd w:val="clear" w:color="auto" w:fill="FFFFFF"/>
        </w:rPr>
      </w:pPr>
    </w:p>
    <w:p w:rsidR="00D50A70" w:rsidRDefault="00D50A70" w:rsidP="00D50A70">
      <w:pPr>
        <w:rPr>
          <w:b/>
          <w:bCs/>
          <w:sz w:val="36"/>
          <w:szCs w:val="36"/>
          <w:shd w:val="clear" w:color="auto" w:fill="FFFFFF"/>
        </w:rPr>
      </w:pP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b/>
          <w:bCs/>
          <w:sz w:val="36"/>
          <w:szCs w:val="36"/>
          <w:shd w:val="clear" w:color="auto" w:fill="FFFFFF"/>
          <w:cs/>
        </w:rPr>
        <w:t xml:space="preserve">นางสาวชุติมา </w:t>
      </w:r>
      <w:r w:rsidRPr="00DA2FB9">
        <w:rPr>
          <w:b/>
          <w:bCs/>
          <w:sz w:val="36"/>
          <w:szCs w:val="36"/>
          <w:shd w:val="clear" w:color="auto" w:fill="FFFFFF"/>
          <w:cs/>
        </w:rPr>
        <w:t>พึ่งสว่าง</w:t>
      </w:r>
    </w:p>
    <w:p w:rsidR="00D50A70" w:rsidRPr="00DA2FB9" w:rsidRDefault="00D50A70" w:rsidP="00D50A70">
      <w:pPr>
        <w:rPr>
          <w:b/>
          <w:bCs/>
          <w:sz w:val="36"/>
          <w:szCs w:val="36"/>
          <w:shd w:val="clear" w:color="auto" w:fill="FFFFFF"/>
        </w:rPr>
      </w:pP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sidRPr="00DA2FB9">
        <w:rPr>
          <w:b/>
          <w:bCs/>
          <w:sz w:val="36"/>
          <w:szCs w:val="36"/>
          <w:shd w:val="clear" w:color="auto" w:fill="FFFFFF"/>
          <w:cs/>
        </w:rPr>
        <w:t>นายนันทิวัฒน์ ทองเส้ง</w:t>
      </w: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Default="00D50A70" w:rsidP="00D50A70">
      <w:pPr>
        <w:jc w:val="center"/>
        <w:rPr>
          <w:color w:val="333333"/>
          <w:sz w:val="36"/>
          <w:szCs w:val="36"/>
          <w:shd w:val="clear" w:color="auto" w:fill="FFFFFF"/>
        </w:rPr>
      </w:pPr>
    </w:p>
    <w:p w:rsidR="00D50A70" w:rsidRDefault="00D50A70" w:rsidP="00D50A70">
      <w:pPr>
        <w:jc w:val="center"/>
        <w:rPr>
          <w:color w:val="333333"/>
          <w:sz w:val="36"/>
          <w:szCs w:val="36"/>
          <w:shd w:val="clear" w:color="auto" w:fill="FFFFFF"/>
        </w:rPr>
      </w:pPr>
    </w:p>
    <w:p w:rsidR="00D50A70" w:rsidRDefault="00D50A70" w:rsidP="00D50A70">
      <w:pPr>
        <w:jc w:val="center"/>
        <w:rPr>
          <w:b/>
          <w:bCs/>
          <w:sz w:val="36"/>
          <w:szCs w:val="36"/>
        </w:rPr>
      </w:pPr>
    </w:p>
    <w:p w:rsidR="00D50A70" w:rsidRDefault="00D50A70" w:rsidP="00D50A70">
      <w:pPr>
        <w:jc w:val="center"/>
        <w:rPr>
          <w:b/>
          <w:bCs/>
          <w:sz w:val="36"/>
          <w:szCs w:val="36"/>
        </w:rPr>
      </w:pPr>
    </w:p>
    <w:p w:rsidR="00D50A70" w:rsidRPr="00DA2FB9" w:rsidRDefault="00D50A70" w:rsidP="00D50A70">
      <w:pPr>
        <w:jc w:val="center"/>
        <w:rPr>
          <w:b/>
          <w:bCs/>
          <w:sz w:val="36"/>
          <w:szCs w:val="36"/>
        </w:rPr>
      </w:pPr>
      <w:r w:rsidRPr="00DA2FB9">
        <w:rPr>
          <w:b/>
          <w:bCs/>
          <w:sz w:val="36"/>
          <w:szCs w:val="36"/>
          <w:cs/>
        </w:rPr>
        <w:t>ปริญญานิพนธ์นี้เป็นส่วนหนึ่งของการศึกษาตามหลักสูตรเทคโนโลยีบัณฑิต</w:t>
      </w:r>
    </w:p>
    <w:p w:rsidR="00D50A70" w:rsidRPr="00DA2FB9" w:rsidRDefault="00D50A70" w:rsidP="00D50A70">
      <w:pPr>
        <w:jc w:val="center"/>
        <w:rPr>
          <w:b/>
          <w:bCs/>
          <w:sz w:val="36"/>
          <w:szCs w:val="36"/>
        </w:rPr>
      </w:pPr>
      <w:r w:rsidRPr="00DA2FB9">
        <w:rPr>
          <w:b/>
          <w:bCs/>
          <w:sz w:val="36"/>
          <w:szCs w:val="36"/>
          <w:cs/>
        </w:rPr>
        <w:t>สาขาวิชาเทคโนโลยีสารสนเทศ ภาควิชาเทคโนโลยีสารสนเทศ</w:t>
      </w:r>
    </w:p>
    <w:p w:rsidR="00D50A70" w:rsidRPr="00DA2FB9" w:rsidRDefault="00D50A70" w:rsidP="00D50A70">
      <w:pPr>
        <w:jc w:val="center"/>
        <w:rPr>
          <w:b/>
          <w:bCs/>
          <w:sz w:val="36"/>
          <w:szCs w:val="36"/>
        </w:rPr>
      </w:pPr>
      <w:r w:rsidRPr="00DA2FB9">
        <w:rPr>
          <w:b/>
          <w:bCs/>
          <w:sz w:val="36"/>
          <w:szCs w:val="36"/>
          <w:cs/>
        </w:rPr>
        <w:t xml:space="preserve">คณะเทคโนโลยีและการจัดการอุตสาหกรรม </w:t>
      </w:r>
    </w:p>
    <w:p w:rsidR="00D50A70" w:rsidRPr="00DA2FB9" w:rsidRDefault="00D50A70" w:rsidP="00D50A70">
      <w:pPr>
        <w:jc w:val="center"/>
        <w:rPr>
          <w:b/>
          <w:bCs/>
          <w:sz w:val="36"/>
          <w:szCs w:val="36"/>
        </w:rPr>
      </w:pPr>
      <w:r w:rsidRPr="00DA2FB9">
        <w:rPr>
          <w:b/>
          <w:bCs/>
          <w:sz w:val="36"/>
          <w:szCs w:val="36"/>
          <w:cs/>
        </w:rPr>
        <w:t>มหาวิทยาลัยเทคโนโลยีพระจอมเกล้าพระนครเหนือ</w:t>
      </w:r>
    </w:p>
    <w:p w:rsidR="00D50A70" w:rsidRPr="00DA2FB9" w:rsidRDefault="00D50A70" w:rsidP="00D50A70">
      <w:pPr>
        <w:jc w:val="center"/>
        <w:rPr>
          <w:b/>
          <w:bCs/>
          <w:sz w:val="36"/>
          <w:szCs w:val="36"/>
        </w:rPr>
      </w:pPr>
      <w:r w:rsidRPr="00DA2FB9">
        <w:rPr>
          <w:b/>
          <w:bCs/>
          <w:sz w:val="36"/>
          <w:szCs w:val="36"/>
          <w:cs/>
        </w:rPr>
        <w:t xml:space="preserve">ปีการศึกษา </w:t>
      </w:r>
      <w:r w:rsidRPr="00DA2FB9">
        <w:rPr>
          <w:b/>
          <w:bCs/>
          <w:sz w:val="36"/>
          <w:szCs w:val="36"/>
        </w:rPr>
        <w:t>2556</w:t>
      </w:r>
    </w:p>
    <w:p w:rsidR="00D50A70" w:rsidRDefault="00D50A70" w:rsidP="00D50A70">
      <w:pPr>
        <w:jc w:val="center"/>
        <w:rPr>
          <w:b/>
          <w:bCs/>
          <w:sz w:val="36"/>
          <w:szCs w:val="36"/>
          <w:cs/>
        </w:rPr>
        <w:sectPr w:rsidR="00D50A70" w:rsidSect="00D50A70">
          <w:pgSz w:w="11909" w:h="16834" w:code="9"/>
          <w:pgMar w:top="2880" w:right="1440" w:bottom="1440" w:left="2160" w:header="0" w:footer="0" w:gutter="0"/>
          <w:cols w:space="720"/>
          <w:docGrid w:linePitch="360"/>
        </w:sectPr>
      </w:pPr>
    </w:p>
    <w:p w:rsidR="00D50A70" w:rsidRPr="00DA2FB9" w:rsidRDefault="00D50A70" w:rsidP="00D50A70">
      <w:pPr>
        <w:jc w:val="center"/>
        <w:rPr>
          <w:b/>
          <w:bCs/>
        </w:rPr>
      </w:pPr>
      <w:r w:rsidRPr="00DA2FB9">
        <w:rPr>
          <w:b/>
          <w:bCs/>
          <w:cs/>
        </w:rPr>
        <w:lastRenderedPageBreak/>
        <w:t>ระบบสารสนเทศทางภูมิศาสตร์เพื่อการบูรณาการสาธารณสุข</w:t>
      </w:r>
    </w:p>
    <w:p w:rsidR="00D50A70" w:rsidRPr="00DA2FB9" w:rsidRDefault="00D50A70" w:rsidP="00D50A70">
      <w:pPr>
        <w:jc w:val="center"/>
        <w:rPr>
          <w:b/>
          <w:bCs/>
        </w:rPr>
      </w:pPr>
      <w:r w:rsidRPr="00DA2FB9">
        <w:rPr>
          <w:b/>
          <w:bCs/>
        </w:rPr>
        <w:t>(</w:t>
      </w:r>
      <w:r w:rsidRPr="00DA2FB9">
        <w:rPr>
          <w:b/>
          <w:bCs/>
          <w:cs/>
        </w:rPr>
        <w:t>กรณีศึกษา</w:t>
      </w:r>
      <w:r>
        <w:rPr>
          <w:b/>
          <w:bCs/>
        </w:rPr>
        <w:t xml:space="preserve"> : </w:t>
      </w:r>
      <w:r w:rsidRPr="00DA2FB9">
        <w:rPr>
          <w:b/>
          <w:bCs/>
          <w:cs/>
        </w:rPr>
        <w:t>สำนักงานสาธารณสุขจังหวัดปราจีนบุรี</w:t>
      </w:r>
      <w:r w:rsidRPr="00DA2FB9">
        <w:rPr>
          <w:b/>
          <w:bCs/>
        </w:rPr>
        <w:t>)</w:t>
      </w: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rPr>
          <w:b/>
          <w:bCs/>
          <w:shd w:val="clear" w:color="auto" w:fill="FFFFFF"/>
        </w:rPr>
      </w:pPr>
      <w:r>
        <w:rPr>
          <w:rFonts w:hint="cs"/>
          <w:b/>
          <w:bCs/>
          <w:shd w:val="clear" w:color="auto" w:fill="FFFFFF"/>
          <w:cs/>
        </w:rPr>
        <w:tab/>
      </w:r>
      <w:r>
        <w:rPr>
          <w:rFonts w:hint="cs"/>
          <w:b/>
          <w:bCs/>
          <w:shd w:val="clear" w:color="auto" w:fill="FFFFFF"/>
          <w:cs/>
        </w:rPr>
        <w:tab/>
      </w:r>
      <w:r>
        <w:rPr>
          <w:rFonts w:hint="cs"/>
          <w:b/>
          <w:bCs/>
          <w:shd w:val="clear" w:color="auto" w:fill="FFFFFF"/>
          <w:cs/>
        </w:rPr>
        <w:tab/>
      </w:r>
      <w:r>
        <w:rPr>
          <w:rFonts w:hint="cs"/>
          <w:b/>
          <w:bCs/>
          <w:shd w:val="clear" w:color="auto" w:fill="FFFFFF"/>
          <w:cs/>
        </w:rPr>
        <w:tab/>
        <w:t xml:space="preserve">   </w:t>
      </w:r>
      <w:r w:rsidRPr="00DA2FB9">
        <w:rPr>
          <w:b/>
          <w:bCs/>
          <w:shd w:val="clear" w:color="auto" w:fill="FFFFFF"/>
          <w:cs/>
        </w:rPr>
        <w:t>นางสาวชุติมา  พึ่งสว่าง</w:t>
      </w:r>
    </w:p>
    <w:p w:rsidR="00D50A70" w:rsidRPr="00DA2FB9" w:rsidRDefault="00D50A70" w:rsidP="00D50A70">
      <w:pPr>
        <w:rPr>
          <w:b/>
          <w:bCs/>
          <w:shd w:val="clear" w:color="auto" w:fill="FFFFFF"/>
        </w:rPr>
      </w:pPr>
      <w:r>
        <w:rPr>
          <w:rFonts w:hint="cs"/>
          <w:b/>
          <w:bCs/>
          <w:shd w:val="clear" w:color="auto" w:fill="FFFFFF"/>
          <w:cs/>
        </w:rPr>
        <w:tab/>
      </w:r>
      <w:r>
        <w:rPr>
          <w:rFonts w:hint="cs"/>
          <w:b/>
          <w:bCs/>
          <w:shd w:val="clear" w:color="auto" w:fill="FFFFFF"/>
          <w:cs/>
        </w:rPr>
        <w:tab/>
      </w:r>
      <w:r>
        <w:rPr>
          <w:rFonts w:hint="cs"/>
          <w:b/>
          <w:bCs/>
          <w:shd w:val="clear" w:color="auto" w:fill="FFFFFF"/>
          <w:cs/>
        </w:rPr>
        <w:tab/>
      </w:r>
      <w:r>
        <w:rPr>
          <w:rFonts w:hint="cs"/>
          <w:b/>
          <w:bCs/>
          <w:shd w:val="clear" w:color="auto" w:fill="FFFFFF"/>
          <w:cs/>
        </w:rPr>
        <w:tab/>
        <w:t xml:space="preserve">   </w:t>
      </w:r>
      <w:r w:rsidRPr="00DA2FB9">
        <w:rPr>
          <w:b/>
          <w:bCs/>
          <w:shd w:val="clear" w:color="auto" w:fill="FFFFFF"/>
          <w:cs/>
        </w:rPr>
        <w:t xml:space="preserve">นายนันทิวัฒน์ </w:t>
      </w:r>
      <w:r>
        <w:rPr>
          <w:rFonts w:hint="cs"/>
          <w:b/>
          <w:bCs/>
          <w:shd w:val="clear" w:color="auto" w:fill="FFFFFF"/>
          <w:cs/>
        </w:rPr>
        <w:t xml:space="preserve"> </w:t>
      </w:r>
      <w:r w:rsidRPr="00DA2FB9">
        <w:rPr>
          <w:b/>
          <w:bCs/>
          <w:shd w:val="clear" w:color="auto" w:fill="FFFFFF"/>
          <w:cs/>
        </w:rPr>
        <w:t>ทองเส้ง</w:t>
      </w: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b/>
          <w:bCs/>
        </w:rPr>
      </w:pPr>
    </w:p>
    <w:p w:rsidR="00D50A70" w:rsidRDefault="00D50A70" w:rsidP="00D50A70">
      <w:pPr>
        <w:jc w:val="center"/>
        <w:rPr>
          <w:b/>
          <w:bCs/>
        </w:rPr>
      </w:pPr>
    </w:p>
    <w:p w:rsidR="00D50A70" w:rsidRDefault="00D50A70" w:rsidP="00D50A70">
      <w:pPr>
        <w:jc w:val="center"/>
        <w:rPr>
          <w:b/>
          <w:bCs/>
        </w:rPr>
      </w:pPr>
    </w:p>
    <w:p w:rsidR="00D50A70" w:rsidRPr="00DA2FB9" w:rsidRDefault="00D50A70" w:rsidP="00D50A70">
      <w:pPr>
        <w:jc w:val="center"/>
        <w:rPr>
          <w:b/>
          <w:bCs/>
        </w:rPr>
      </w:pPr>
    </w:p>
    <w:p w:rsidR="00D50A70" w:rsidRPr="00DA2FB9" w:rsidRDefault="00D50A70" w:rsidP="00D50A70">
      <w:pPr>
        <w:jc w:val="center"/>
        <w:rPr>
          <w:b/>
          <w:bCs/>
        </w:rPr>
      </w:pPr>
    </w:p>
    <w:p w:rsidR="00D50A70" w:rsidRPr="00DA2FB9" w:rsidRDefault="00D50A70" w:rsidP="00D50A70">
      <w:pPr>
        <w:jc w:val="center"/>
        <w:rPr>
          <w:b/>
          <w:bCs/>
        </w:rPr>
      </w:pPr>
    </w:p>
    <w:p w:rsidR="00D50A70" w:rsidRDefault="00D50A70" w:rsidP="00D50A70">
      <w:pPr>
        <w:jc w:val="center"/>
        <w:rPr>
          <w:b/>
          <w:bCs/>
        </w:rPr>
      </w:pPr>
    </w:p>
    <w:p w:rsidR="00D50A70" w:rsidRPr="00DA2FB9" w:rsidRDefault="00D50A70" w:rsidP="00D50A70">
      <w:pPr>
        <w:jc w:val="center"/>
        <w:rPr>
          <w:b/>
          <w:bCs/>
        </w:rPr>
      </w:pPr>
      <w:r w:rsidRPr="00DA2FB9">
        <w:rPr>
          <w:b/>
          <w:bCs/>
          <w:cs/>
        </w:rPr>
        <w:t>ปริญญานิพนธ์นี้เป็นส่วนหนึ่งของการศึกษาตามหลักสูตรเทคโนโลยีบัณฑิต</w:t>
      </w:r>
    </w:p>
    <w:p w:rsidR="00D50A70" w:rsidRPr="00DA2FB9" w:rsidRDefault="00D50A70" w:rsidP="00D50A70">
      <w:pPr>
        <w:jc w:val="center"/>
        <w:rPr>
          <w:b/>
          <w:bCs/>
        </w:rPr>
      </w:pPr>
      <w:r w:rsidRPr="00DA2FB9">
        <w:rPr>
          <w:b/>
          <w:bCs/>
          <w:cs/>
        </w:rPr>
        <w:t>สาขาวิชาเทคโนโลยีสารสนเทศ ภาควิชาเทคโนโลยีสารสนเทศ</w:t>
      </w:r>
    </w:p>
    <w:p w:rsidR="00D50A70" w:rsidRPr="00DA2FB9" w:rsidRDefault="00D50A70" w:rsidP="00D50A70">
      <w:pPr>
        <w:jc w:val="center"/>
        <w:rPr>
          <w:b/>
          <w:bCs/>
        </w:rPr>
      </w:pPr>
      <w:r w:rsidRPr="00DA2FB9">
        <w:rPr>
          <w:b/>
          <w:bCs/>
          <w:cs/>
        </w:rPr>
        <w:t xml:space="preserve">คณะเทคโนโลยีและการจัดการอุตสาหกรรม </w:t>
      </w:r>
    </w:p>
    <w:p w:rsidR="00D50A70" w:rsidRPr="00DA2FB9" w:rsidRDefault="00D50A70" w:rsidP="00D50A70">
      <w:pPr>
        <w:jc w:val="center"/>
        <w:rPr>
          <w:b/>
          <w:bCs/>
        </w:rPr>
      </w:pPr>
      <w:r w:rsidRPr="00DA2FB9">
        <w:rPr>
          <w:b/>
          <w:bCs/>
          <w:cs/>
        </w:rPr>
        <w:t>มหาวิทยาลัยเทคโนโลยีพระจอมเกล้าพระนครเหนือ</w:t>
      </w:r>
    </w:p>
    <w:p w:rsidR="00D50A70" w:rsidRPr="00DA2FB9" w:rsidRDefault="00D50A70" w:rsidP="00D50A70">
      <w:pPr>
        <w:jc w:val="center"/>
        <w:rPr>
          <w:b/>
          <w:bCs/>
        </w:rPr>
      </w:pPr>
      <w:r w:rsidRPr="00DA2FB9">
        <w:rPr>
          <w:b/>
          <w:bCs/>
          <w:cs/>
        </w:rPr>
        <w:t xml:space="preserve">ปีการศึกษา </w:t>
      </w:r>
      <w:r w:rsidRPr="00DA2FB9">
        <w:rPr>
          <w:b/>
          <w:bCs/>
        </w:rPr>
        <w:t>2556</w:t>
      </w:r>
    </w:p>
    <w:p w:rsidR="00D50A70" w:rsidRPr="00DA2FB9" w:rsidRDefault="00D50A70" w:rsidP="00D50A70">
      <w:pPr>
        <w:rPr>
          <w:b/>
          <w:bCs/>
          <w:cs/>
        </w:rPr>
      </w:pPr>
    </w:p>
    <w:p w:rsidR="00D50A70" w:rsidRPr="00DA2FB9" w:rsidRDefault="00D50A70" w:rsidP="00D50A70">
      <w:pPr>
        <w:jc w:val="center"/>
        <w:rPr>
          <w:b/>
          <w:bCs/>
        </w:rPr>
      </w:pPr>
      <w:r w:rsidRPr="00DA2FB9">
        <w:rPr>
          <w:b/>
          <w:bCs/>
          <w:cs/>
        </w:rPr>
        <w:t>ลิขสิทธิ์ของคณะเทคโนโลยีและการจัดการอุตสาหกรรม</w:t>
      </w:r>
    </w:p>
    <w:p w:rsidR="00D50A70" w:rsidRPr="00DA2FB9" w:rsidRDefault="00D50A70" w:rsidP="00D50A70">
      <w:pPr>
        <w:jc w:val="center"/>
        <w:rPr>
          <w:b/>
          <w:bCs/>
        </w:rPr>
      </w:pPr>
      <w:r w:rsidRPr="00DA2FB9">
        <w:rPr>
          <w:b/>
          <w:bCs/>
          <w:cs/>
        </w:rPr>
        <w:t>มหาวิทยาลัยเทคโนโลยีพระจอมเกล้าพระนครเหนือ</w:t>
      </w:r>
    </w:p>
    <w:p w:rsidR="00FA3F6C" w:rsidRDefault="00FA3F6C">
      <w:pPr>
        <w:spacing w:after="200" w:line="276" w:lineRule="auto"/>
        <w:rPr>
          <w:b/>
          <w:bCs/>
        </w:rPr>
      </w:pPr>
      <w:r>
        <w:rPr>
          <w:b/>
          <w:bCs/>
        </w:rPr>
        <w:br w:type="page"/>
      </w:r>
    </w:p>
    <w:p w:rsidR="00D50A70" w:rsidRPr="00DA2FB9" w:rsidRDefault="00D50A70" w:rsidP="00D50A70">
      <w:pPr>
        <w:jc w:val="center"/>
        <w:rPr>
          <w:b/>
          <w:bCs/>
        </w:rPr>
      </w:pPr>
      <w:r w:rsidRPr="00DA2FB9">
        <w:rPr>
          <w:b/>
          <w:bCs/>
        </w:rPr>
        <w:lastRenderedPageBreak/>
        <w:t>Geographical Information System to the Integration of Public Health</w:t>
      </w:r>
    </w:p>
    <w:p w:rsidR="00D50A70" w:rsidRPr="00DA2FB9" w:rsidRDefault="00D50A70" w:rsidP="00D50A70">
      <w:pPr>
        <w:jc w:val="center"/>
        <w:rPr>
          <w:b/>
          <w:bCs/>
          <w:shd w:val="clear" w:color="auto" w:fill="FFFFFF"/>
        </w:rPr>
      </w:pPr>
      <w:r w:rsidRPr="00DA2FB9">
        <w:rPr>
          <w:b/>
          <w:bCs/>
        </w:rPr>
        <w:t xml:space="preserve">(Case Study : </w:t>
      </w:r>
      <w:r w:rsidRPr="00DA2FB9">
        <w:rPr>
          <w:b/>
          <w:bCs/>
          <w:shd w:val="clear" w:color="auto" w:fill="FFFFFF"/>
        </w:rPr>
        <w:t>Prachinburi Provincial Public Health Office)</w:t>
      </w: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rPr>
          <w:b/>
          <w:bCs/>
          <w:shd w:val="clear" w:color="auto" w:fill="FFFFFF"/>
        </w:rPr>
      </w:pPr>
      <w:r w:rsidRPr="00DA2FB9">
        <w:rPr>
          <w:b/>
          <w:bCs/>
          <w:shd w:val="clear" w:color="auto" w:fill="FFFFFF"/>
        </w:rPr>
        <w:tab/>
      </w:r>
      <w:r w:rsidRPr="00DA2FB9">
        <w:rPr>
          <w:b/>
          <w:bCs/>
          <w:shd w:val="clear" w:color="auto" w:fill="FFFFFF"/>
        </w:rPr>
        <w:tab/>
      </w:r>
      <w:r w:rsidRPr="00DA2FB9">
        <w:rPr>
          <w:b/>
          <w:bCs/>
          <w:shd w:val="clear" w:color="auto" w:fill="FFFFFF"/>
        </w:rPr>
        <w:tab/>
      </w:r>
      <w:r w:rsidRPr="00DA2FB9">
        <w:rPr>
          <w:b/>
          <w:bCs/>
          <w:shd w:val="clear" w:color="auto" w:fill="FFFFFF"/>
        </w:rPr>
        <w:tab/>
        <w:t>Ms. Chutima        Puengsawang</w:t>
      </w:r>
    </w:p>
    <w:p w:rsidR="00D50A70" w:rsidRPr="00DA2FB9" w:rsidRDefault="00D50A70" w:rsidP="00D50A70">
      <w:pPr>
        <w:rPr>
          <w:b/>
          <w:bCs/>
          <w:shd w:val="clear" w:color="auto" w:fill="FFFFFF"/>
        </w:rPr>
      </w:pPr>
      <w:r w:rsidRPr="00DA2FB9">
        <w:rPr>
          <w:b/>
          <w:bCs/>
          <w:shd w:val="clear" w:color="auto" w:fill="FFFFFF"/>
        </w:rPr>
        <w:tab/>
      </w:r>
      <w:r w:rsidRPr="00DA2FB9">
        <w:rPr>
          <w:b/>
          <w:bCs/>
          <w:shd w:val="clear" w:color="auto" w:fill="FFFFFF"/>
        </w:rPr>
        <w:tab/>
      </w:r>
      <w:r w:rsidRPr="00DA2FB9">
        <w:rPr>
          <w:b/>
          <w:bCs/>
          <w:shd w:val="clear" w:color="auto" w:fill="FFFFFF"/>
        </w:rPr>
        <w:tab/>
      </w:r>
      <w:r w:rsidRPr="00DA2FB9">
        <w:rPr>
          <w:b/>
          <w:bCs/>
          <w:shd w:val="clear" w:color="auto" w:fill="FFFFFF"/>
        </w:rPr>
        <w:tab/>
        <w:t>Mr. Nantiwat       Thongseng</w:t>
      </w:r>
    </w:p>
    <w:p w:rsidR="00D50A70" w:rsidRPr="00DA2FB9" w:rsidRDefault="00D50A70" w:rsidP="00D50A70">
      <w:pPr>
        <w:rPr>
          <w:b/>
          <w:bCs/>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shd w:val="clear" w:color="auto" w:fill="FFFFFF"/>
        </w:rPr>
      </w:pPr>
      <w:r w:rsidRPr="00DA2FB9">
        <w:rPr>
          <w:b/>
          <w:bCs/>
          <w:shd w:val="clear" w:color="auto" w:fill="FFFFFF"/>
        </w:rPr>
        <w:t xml:space="preserve">Project Report Submitted in Partial Fulfillment of the Requirement for </w:t>
      </w:r>
    </w:p>
    <w:p w:rsidR="00D50A70" w:rsidRPr="00DA2FB9" w:rsidRDefault="00D50A70" w:rsidP="00D50A70">
      <w:pPr>
        <w:jc w:val="center"/>
        <w:rPr>
          <w:b/>
          <w:bCs/>
          <w:shd w:val="clear" w:color="auto" w:fill="FFFFFF"/>
        </w:rPr>
      </w:pPr>
      <w:r w:rsidRPr="00DA2FB9">
        <w:rPr>
          <w:b/>
          <w:bCs/>
          <w:shd w:val="clear" w:color="auto" w:fill="FFFFFF"/>
        </w:rPr>
        <w:t>the Bachelor of Technology Program in Information Technology</w:t>
      </w:r>
    </w:p>
    <w:p w:rsidR="00D50A70" w:rsidRPr="00DA2FB9" w:rsidRDefault="00D50A70" w:rsidP="00D50A70">
      <w:pPr>
        <w:jc w:val="center"/>
        <w:rPr>
          <w:b/>
          <w:bCs/>
          <w:shd w:val="clear" w:color="auto" w:fill="FFFFFF"/>
        </w:rPr>
      </w:pPr>
      <w:r w:rsidRPr="00DA2FB9">
        <w:rPr>
          <w:b/>
          <w:bCs/>
          <w:shd w:val="clear" w:color="auto" w:fill="FFFFFF"/>
        </w:rPr>
        <w:t>Department of Information Technology</w:t>
      </w:r>
    </w:p>
    <w:p w:rsidR="00D50A70" w:rsidRPr="00DA2FB9" w:rsidRDefault="00D50A70" w:rsidP="00D50A70">
      <w:pPr>
        <w:jc w:val="center"/>
        <w:rPr>
          <w:b/>
          <w:bCs/>
          <w:shd w:val="clear" w:color="auto" w:fill="FFFFFF"/>
        </w:rPr>
      </w:pPr>
      <w:r w:rsidRPr="00DA2FB9">
        <w:rPr>
          <w:b/>
          <w:bCs/>
          <w:shd w:val="clear" w:color="auto" w:fill="FFFFFF"/>
        </w:rPr>
        <w:t>Faculty of Industrial Technology and Management</w:t>
      </w:r>
    </w:p>
    <w:p w:rsidR="00D50A70" w:rsidRPr="00DA2FB9" w:rsidRDefault="00D50A70" w:rsidP="00D50A70">
      <w:pPr>
        <w:jc w:val="center"/>
        <w:rPr>
          <w:b/>
          <w:bCs/>
          <w:shd w:val="clear" w:color="auto" w:fill="FFFFFF"/>
        </w:rPr>
      </w:pPr>
      <w:r w:rsidRPr="00DA2FB9">
        <w:rPr>
          <w:b/>
          <w:bCs/>
          <w:shd w:val="clear" w:color="auto" w:fill="FFFFFF"/>
        </w:rPr>
        <w:t>King Mongkut’s University of Technology North Bangkok</w:t>
      </w:r>
    </w:p>
    <w:p w:rsidR="00D50A70" w:rsidRPr="00DA2FB9" w:rsidRDefault="00D50A70" w:rsidP="00D50A70">
      <w:pPr>
        <w:jc w:val="center"/>
        <w:rPr>
          <w:b/>
          <w:bCs/>
          <w:shd w:val="clear" w:color="auto" w:fill="FFFFFF"/>
          <w:cs/>
        </w:rPr>
      </w:pPr>
      <w:r w:rsidRPr="00DA2FB9">
        <w:rPr>
          <w:b/>
          <w:bCs/>
          <w:shd w:val="clear" w:color="auto" w:fill="FFFFFF"/>
        </w:rPr>
        <w:t>2013</w:t>
      </w:r>
    </w:p>
    <w:p w:rsidR="00D50A70" w:rsidRDefault="00D50A70" w:rsidP="008F0DF2">
      <w:pPr>
        <w:rPr>
          <w:b/>
          <w:bCs/>
          <w:cs/>
        </w:rPr>
        <w:sectPr w:rsidR="00D50A70" w:rsidSect="008F0DF2">
          <w:headerReference w:type="default" r:id="rId9"/>
          <w:footerReference w:type="default" r:id="rId10"/>
          <w:pgSz w:w="11909" w:h="16834" w:code="9"/>
          <w:pgMar w:top="2160" w:right="1440" w:bottom="1440" w:left="2160" w:header="1440" w:footer="432" w:gutter="0"/>
          <w:pgNumType w:fmt="thaiLetters" w:start="1"/>
          <w:cols w:space="720"/>
          <w:titlePg/>
          <w:docGrid w:linePitch="360"/>
        </w:sectPr>
      </w:pPr>
    </w:p>
    <w:p w:rsidR="008F0DF2" w:rsidRPr="00B00098" w:rsidRDefault="008F0DF2" w:rsidP="008F0DF2">
      <w:pPr>
        <w:rPr>
          <w:b/>
          <w:bCs/>
        </w:rPr>
      </w:pPr>
      <w:r w:rsidRPr="00B00098">
        <w:rPr>
          <w:b/>
          <w:bCs/>
          <w:cs/>
        </w:rPr>
        <w:lastRenderedPageBreak/>
        <w:t>หัวข้อปริญญานิพนธ์</w:t>
      </w:r>
      <w:r w:rsidRPr="00B00098">
        <w:rPr>
          <w:b/>
          <w:bCs/>
          <w:cs/>
        </w:rPr>
        <w:tab/>
      </w:r>
      <w:r w:rsidRPr="00B00098">
        <w:rPr>
          <w:cs/>
        </w:rPr>
        <w:t>ระบบสารสนเทศทางภูมิศาสตร์เพื่อการบูรณาการสาธารณสุข</w:t>
      </w:r>
      <w:r w:rsidRPr="00B00098">
        <w:rPr>
          <w:b/>
          <w:bCs/>
          <w:cs/>
        </w:rPr>
        <w:t xml:space="preserve"> </w:t>
      </w:r>
    </w:p>
    <w:p w:rsidR="008F0DF2" w:rsidRPr="00B00098" w:rsidRDefault="008F0DF2" w:rsidP="008F0DF2">
      <w:pPr>
        <w:rPr>
          <w:b/>
          <w:bCs/>
          <w:cs/>
        </w:rPr>
      </w:pPr>
      <w:r w:rsidRPr="00B00098">
        <w:rPr>
          <w:b/>
          <w:bCs/>
          <w:cs/>
        </w:rPr>
        <w:t>กรณีศึกษา</w:t>
      </w:r>
      <w:r w:rsidRPr="00B00098">
        <w:rPr>
          <w:b/>
          <w:bCs/>
          <w:cs/>
        </w:rPr>
        <w:tab/>
      </w:r>
      <w:r w:rsidRPr="00B00098">
        <w:rPr>
          <w:b/>
          <w:bCs/>
          <w:cs/>
        </w:rPr>
        <w:tab/>
      </w:r>
      <w:r w:rsidRPr="00B00098">
        <w:rPr>
          <w:cs/>
        </w:rPr>
        <w:t>สำนักงานสาธารณสุขจังหวัดปราจีนบุรี</w:t>
      </w:r>
    </w:p>
    <w:p w:rsidR="008F0DF2" w:rsidRPr="00B00098" w:rsidRDefault="008F0DF2" w:rsidP="008F0DF2">
      <w:pPr>
        <w:rPr>
          <w:b/>
          <w:bCs/>
        </w:rPr>
      </w:pPr>
      <w:r w:rsidRPr="00B00098">
        <w:rPr>
          <w:b/>
          <w:bCs/>
          <w:cs/>
        </w:rPr>
        <w:t>โดย</w:t>
      </w:r>
      <w:r w:rsidRPr="00B00098">
        <w:rPr>
          <w:b/>
          <w:bCs/>
          <w:cs/>
        </w:rPr>
        <w:tab/>
      </w:r>
      <w:r w:rsidRPr="00B00098">
        <w:rPr>
          <w:b/>
          <w:bCs/>
          <w:cs/>
        </w:rPr>
        <w:tab/>
      </w:r>
      <w:r w:rsidRPr="00B00098">
        <w:rPr>
          <w:b/>
          <w:bCs/>
          <w:cs/>
        </w:rPr>
        <w:tab/>
      </w:r>
      <w:r w:rsidRPr="00B00098">
        <w:rPr>
          <w:cs/>
        </w:rPr>
        <w:t>นางสาวชุติมา  พึ่งสว่าง</w:t>
      </w:r>
    </w:p>
    <w:p w:rsidR="008F0DF2" w:rsidRPr="00B00098" w:rsidRDefault="008F0DF2" w:rsidP="008F0DF2">
      <w:r w:rsidRPr="00B00098">
        <w:rPr>
          <w:b/>
          <w:bCs/>
          <w:cs/>
        </w:rPr>
        <w:tab/>
      </w:r>
      <w:r w:rsidRPr="00B00098">
        <w:rPr>
          <w:b/>
          <w:bCs/>
          <w:cs/>
        </w:rPr>
        <w:tab/>
      </w:r>
      <w:r w:rsidRPr="00B00098">
        <w:rPr>
          <w:b/>
          <w:bCs/>
          <w:cs/>
        </w:rPr>
        <w:tab/>
      </w:r>
      <w:r w:rsidRPr="00B00098">
        <w:rPr>
          <w:cs/>
        </w:rPr>
        <w:t>นายนันทิวัฒน์  ทองเส้ง</w:t>
      </w:r>
    </w:p>
    <w:p w:rsidR="008F0DF2" w:rsidRPr="00B00098" w:rsidRDefault="008F0DF2" w:rsidP="008F0DF2">
      <w:pPr>
        <w:rPr>
          <w:b/>
          <w:bCs/>
        </w:rPr>
      </w:pPr>
      <w:r w:rsidRPr="00B00098">
        <w:rPr>
          <w:b/>
          <w:bCs/>
          <w:cs/>
        </w:rPr>
        <w:t>สาขาวิชา</w:t>
      </w:r>
      <w:r w:rsidRPr="00B00098">
        <w:rPr>
          <w:b/>
          <w:bCs/>
          <w:cs/>
        </w:rPr>
        <w:tab/>
      </w:r>
      <w:r w:rsidRPr="00B00098">
        <w:rPr>
          <w:b/>
          <w:bCs/>
          <w:cs/>
        </w:rPr>
        <w:tab/>
      </w:r>
      <w:r w:rsidRPr="00B00098">
        <w:rPr>
          <w:cs/>
        </w:rPr>
        <w:t>เทคโนโลยีสารสนเทศ</w:t>
      </w:r>
    </w:p>
    <w:p w:rsidR="008F0DF2" w:rsidRPr="00B00098" w:rsidRDefault="008F0DF2" w:rsidP="008F0DF2">
      <w:pPr>
        <w:rPr>
          <w:b/>
          <w:bCs/>
        </w:rPr>
      </w:pPr>
      <w:r>
        <w:rPr>
          <w:b/>
          <w:bCs/>
          <w:cs/>
        </w:rPr>
        <w:t>อาจารย์ที่ปรึกษา</w:t>
      </w:r>
      <w:r>
        <w:rPr>
          <w:b/>
          <w:bCs/>
          <w:cs/>
        </w:rPr>
        <w:tab/>
      </w:r>
      <w:r w:rsidRPr="00B00098">
        <w:rPr>
          <w:cs/>
        </w:rPr>
        <w:t>อาจารย์ประดิษฐ์ พิทักษ์เสถียรกุล</w:t>
      </w:r>
    </w:p>
    <w:p w:rsidR="008F0DF2" w:rsidRPr="00B00098" w:rsidRDefault="008F0DF2" w:rsidP="008F0DF2">
      <w:pPr>
        <w:rPr>
          <w:b/>
          <w:bCs/>
        </w:rPr>
      </w:pPr>
      <w:r w:rsidRPr="00B00098">
        <w:rPr>
          <w:b/>
          <w:bCs/>
          <w:cs/>
        </w:rPr>
        <w:t>ที่ปรึกษาร่วม</w:t>
      </w:r>
      <w:r w:rsidRPr="00B00098">
        <w:rPr>
          <w:b/>
          <w:bCs/>
          <w:cs/>
        </w:rPr>
        <w:tab/>
      </w:r>
      <w:r w:rsidRPr="00B00098">
        <w:rPr>
          <w:b/>
          <w:bCs/>
          <w:cs/>
        </w:rPr>
        <w:tab/>
      </w:r>
      <w:r w:rsidRPr="00B00098">
        <w:rPr>
          <w:cs/>
        </w:rPr>
        <w:t>คุณณรงค์  เจริญ</w:t>
      </w:r>
    </w:p>
    <w:p w:rsidR="008F0DF2" w:rsidRPr="00B00098" w:rsidRDefault="008F0DF2" w:rsidP="008F0DF2">
      <w:r w:rsidRPr="00B00098">
        <w:rPr>
          <w:b/>
          <w:bCs/>
          <w:cs/>
        </w:rPr>
        <w:t>ปีการศึกษา</w:t>
      </w:r>
      <w:r w:rsidRPr="00B00098">
        <w:rPr>
          <w:b/>
          <w:bCs/>
          <w:cs/>
        </w:rPr>
        <w:tab/>
      </w:r>
      <w:r w:rsidRPr="00B00098">
        <w:rPr>
          <w:b/>
          <w:bCs/>
          <w:cs/>
        </w:rPr>
        <w:tab/>
      </w:r>
      <w:r w:rsidRPr="00B00098">
        <w:t>2556</w:t>
      </w:r>
    </w:p>
    <w:p w:rsidR="008F0DF2" w:rsidRDefault="008F0DF2" w:rsidP="008F0DF2">
      <w:pPr>
        <w:rPr>
          <w:b/>
          <w:bCs/>
        </w:rPr>
      </w:pPr>
      <w:r w:rsidRPr="00AD35B3">
        <w:rPr>
          <w:b/>
          <w:bCs/>
          <w:noProof/>
        </w:rPr>
        <mc:AlternateContent>
          <mc:Choice Requires="wps">
            <w:drawing>
              <wp:anchor distT="0" distB="0" distL="114300" distR="114300" simplePos="0" relativeHeight="251666432" behindDoc="0" locked="0" layoutInCell="1" allowOverlap="1" wp14:anchorId="3C6B2D82" wp14:editId="76BD9B1B">
                <wp:simplePos x="0" y="0"/>
                <wp:positionH relativeFrom="column">
                  <wp:posOffset>-10795</wp:posOffset>
                </wp:positionH>
                <wp:positionV relativeFrom="paragraph">
                  <wp:posOffset>132410</wp:posOffset>
                </wp:positionV>
                <wp:extent cx="5210175" cy="0"/>
                <wp:effectExtent l="0" t="0" r="9525" b="19050"/>
                <wp:wrapNone/>
                <wp:docPr id="339" name="Straight Connector 339"/>
                <wp:cNvGraphicFramePr/>
                <a:graphic xmlns:a="http://schemas.openxmlformats.org/drawingml/2006/main">
                  <a:graphicData uri="http://schemas.microsoft.com/office/word/2010/wordprocessingShape">
                    <wps:wsp>
                      <wps:cNvCnPr/>
                      <wps:spPr>
                        <a:xfrm>
                          <a:off x="0" y="0"/>
                          <a:ext cx="5210175" cy="0"/>
                        </a:xfrm>
                        <a:prstGeom prst="line">
                          <a:avLst/>
                        </a:prstGeom>
                        <a:ln w="2540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339" o:spid="_x0000_s1026" style="position:absolute;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5pt,10.45pt" to="409.4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" strokecolor="black [3040]" strokeweight="2pt"/>
            </w:pict>
          </mc:Fallback>
        </mc:AlternateContent>
      </w:r>
    </w:p>
    <w:p w:rsidR="008F0DF2" w:rsidRPr="00B00098" w:rsidRDefault="008F0DF2" w:rsidP="008F0DF2">
      <w:pPr>
        <w:rPr>
          <w:b/>
          <w:bCs/>
        </w:rPr>
      </w:pPr>
      <w:r w:rsidRPr="00B00098">
        <w:rPr>
          <w:b/>
          <w:bCs/>
          <w:cs/>
        </w:rPr>
        <w:t>คณะเทคโนโลยีและการจัดการอุตสาหกรรม มหาวิทยาลัยเทคโนโลยีพระจอมเกล้าพระนครเหนือ</w:t>
      </w:r>
    </w:p>
    <w:p w:rsidR="008F0DF2" w:rsidRPr="00B00098" w:rsidRDefault="008F0DF2" w:rsidP="008F0DF2">
      <w:pPr>
        <w:rPr>
          <w:b/>
          <w:bCs/>
        </w:rPr>
      </w:pPr>
      <w:r w:rsidRPr="00B00098">
        <w:rPr>
          <w:b/>
          <w:bCs/>
          <w:cs/>
        </w:rPr>
        <w:t>อนุมัติให้นับปริญญานิพนธ์ฉบับนี้เป็นส่วนหนึ่งของการศึกษาตามหลักสูตรปริญญาบัณฑิต</w:t>
      </w:r>
    </w:p>
    <w:p w:rsidR="008F0DF2" w:rsidRPr="00B00098" w:rsidRDefault="008F0DF2" w:rsidP="008F0DF2">
      <w:pPr>
        <w:spacing w:before="480"/>
      </w:pPr>
      <w:r>
        <w:rPr>
          <w:b/>
          <w:bCs/>
        </w:rPr>
        <w:tab/>
      </w:r>
      <w:r>
        <w:rPr>
          <w:b/>
          <w:bCs/>
        </w:rPr>
        <w:tab/>
      </w:r>
      <w:r>
        <w:rPr>
          <w:rFonts w:hint="cs"/>
          <w:b/>
          <w:bCs/>
          <w:cs/>
        </w:rPr>
        <w:tab/>
      </w:r>
      <w:r>
        <w:rPr>
          <w:rFonts w:hint="cs"/>
          <w:b/>
          <w:bCs/>
          <w:cs/>
        </w:rPr>
        <w:tab/>
      </w:r>
      <w:r>
        <w:rPr>
          <w:rFonts w:hint="cs"/>
          <w:b/>
          <w:bCs/>
          <w:cs/>
        </w:rPr>
        <w:tab/>
      </w:r>
      <w:r w:rsidRPr="00B00098">
        <w:t>………………………………………</w:t>
      </w:r>
      <w:r>
        <w:t>……………</w:t>
      </w:r>
      <w:r w:rsidRPr="00B00098">
        <w:rPr>
          <w:cs/>
        </w:rPr>
        <w:t>คณบดี</w:t>
      </w:r>
    </w:p>
    <w:p w:rsidR="008F0DF2" w:rsidRPr="00B00098" w:rsidRDefault="008F0DF2" w:rsidP="008F0DF2">
      <w:r w:rsidRPr="00B00098">
        <w:rPr>
          <w:cs/>
        </w:rPr>
        <w:t xml:space="preserve">                                          </w:t>
      </w:r>
      <w:r>
        <w:rPr>
          <w:cs/>
        </w:rPr>
        <w:t xml:space="preserve">           </w:t>
      </w:r>
      <w:r w:rsidRPr="00B00098">
        <w:t>(</w:t>
      </w:r>
      <w:r w:rsidRPr="00B00098">
        <w:rPr>
          <w:cs/>
        </w:rPr>
        <w:t>ผู้ช่วยศาสตราจารย์</w:t>
      </w:r>
      <w:r w:rsidRPr="00B00098">
        <w:t xml:space="preserve"> </w:t>
      </w:r>
      <w:r w:rsidRPr="00B00098">
        <w:rPr>
          <w:cs/>
        </w:rPr>
        <w:t>ดร. อนิราช มิ่งขวัญ</w:t>
      </w:r>
      <w:r w:rsidRPr="00B00098">
        <w:t>)</w:t>
      </w:r>
    </w:p>
    <w:p w:rsidR="008F0DF2" w:rsidRPr="00AD35B3" w:rsidRDefault="008F0DF2" w:rsidP="008F0DF2">
      <w:pPr>
        <w:spacing w:before="480"/>
        <w:rPr>
          <w:b/>
          <w:bCs/>
        </w:rPr>
      </w:pPr>
      <w:r w:rsidRPr="00AD35B3">
        <w:rPr>
          <w:b/>
          <w:bCs/>
          <w:cs/>
        </w:rPr>
        <w:t>คณะกรรมการสอบปริญญานิพนธ์</w:t>
      </w:r>
    </w:p>
    <w:p w:rsidR="008F0DF2" w:rsidRPr="00B00098" w:rsidRDefault="008F0DF2" w:rsidP="008F0DF2">
      <w:pPr>
        <w:jc w:val="right"/>
      </w:pPr>
      <w:r w:rsidRPr="00B00098">
        <w:t xml:space="preserve">                                                     </w:t>
      </w:r>
    </w:p>
    <w:p w:rsidR="008F0DF2" w:rsidRPr="00B00098" w:rsidRDefault="008F0DF2" w:rsidP="008F0DF2">
      <w:r w:rsidRPr="00B00098">
        <w:rPr>
          <w:cs/>
        </w:rPr>
        <w:t xml:space="preserve"> </w:t>
      </w:r>
      <w:r w:rsidRPr="00B00098">
        <w:tab/>
      </w:r>
      <w:r w:rsidRPr="00B00098">
        <w:tab/>
      </w:r>
      <w:r w:rsidRPr="00B00098">
        <w:tab/>
      </w:r>
      <w:r w:rsidRPr="00B00098">
        <w:tab/>
      </w:r>
      <w:r w:rsidRPr="00B00098">
        <w:tab/>
        <w:t>………………………………………</w:t>
      </w:r>
      <w:r>
        <w:t>……………</w:t>
      </w:r>
      <w:r w:rsidRPr="00B00098">
        <w:rPr>
          <w:cs/>
        </w:rPr>
        <w:t>ประธานกรรมการ</w:t>
      </w:r>
    </w:p>
    <w:p w:rsidR="008F0DF2" w:rsidRDefault="008F0DF2" w:rsidP="008F0DF2">
      <w:r>
        <w:tab/>
      </w:r>
      <w:r>
        <w:tab/>
      </w:r>
      <w:r>
        <w:tab/>
      </w:r>
      <w:r>
        <w:tab/>
      </w:r>
      <w:r>
        <w:rPr>
          <w:rFonts w:hint="cs"/>
          <w:cs/>
        </w:rPr>
        <w:tab/>
      </w:r>
      <w:r w:rsidRPr="00B00098">
        <w:t>(</w:t>
      </w:r>
      <w:r w:rsidRPr="00B00098">
        <w:rPr>
          <w:cs/>
        </w:rPr>
        <w:t>อาจารย์</w:t>
      </w:r>
      <w:r>
        <w:rPr>
          <w:rFonts w:hint="cs"/>
          <w:cs/>
        </w:rPr>
        <w:t xml:space="preserve"> ดร. วันทนี ประจวบศุภกิจ</w:t>
      </w:r>
      <w:r w:rsidRPr="00B00098">
        <w:t xml:space="preserve">)   </w:t>
      </w:r>
    </w:p>
    <w:p w:rsidR="008F0DF2" w:rsidRPr="00B00098" w:rsidRDefault="008F0DF2" w:rsidP="008F0DF2">
      <w:r w:rsidRPr="00B00098">
        <w:t xml:space="preserve">      </w:t>
      </w:r>
    </w:p>
    <w:p w:rsidR="008F0DF2" w:rsidRPr="00B00098" w:rsidRDefault="008F0DF2" w:rsidP="008F0DF2">
      <w:pPr>
        <w:spacing w:before="480"/>
      </w:pPr>
      <w:r w:rsidRPr="00B00098">
        <w:tab/>
      </w:r>
      <w:r w:rsidRPr="00B00098">
        <w:tab/>
      </w:r>
      <w:r w:rsidRPr="00B00098">
        <w:tab/>
      </w:r>
      <w:r w:rsidRPr="00B00098">
        <w:tab/>
      </w:r>
      <w:r w:rsidRPr="00B00098">
        <w:tab/>
        <w:t>………………………………………</w:t>
      </w:r>
      <w:r>
        <w:t>……………</w:t>
      </w:r>
      <w:r w:rsidRPr="00B00098">
        <w:rPr>
          <w:cs/>
        </w:rPr>
        <w:t>กรรมการ</w:t>
      </w:r>
    </w:p>
    <w:p w:rsidR="008F0DF2" w:rsidRDefault="008F0DF2" w:rsidP="008F0DF2">
      <w:r>
        <w:tab/>
      </w:r>
      <w:r>
        <w:tab/>
      </w:r>
      <w:r>
        <w:tab/>
      </w:r>
      <w:r>
        <w:tab/>
      </w:r>
      <w:r>
        <w:rPr>
          <w:rFonts w:hint="cs"/>
          <w:cs/>
        </w:rPr>
        <w:tab/>
      </w:r>
      <w:r w:rsidRPr="00B00098">
        <w:t>(</w:t>
      </w:r>
      <w:r w:rsidRPr="00B00098">
        <w:rPr>
          <w:cs/>
        </w:rPr>
        <w:t>อาจารย์สุภิญโญ ไชยปัญญา</w:t>
      </w:r>
      <w:r w:rsidRPr="00B00098">
        <w:t>)</w:t>
      </w:r>
    </w:p>
    <w:p w:rsidR="008F0DF2" w:rsidRPr="00B00098" w:rsidRDefault="008F0DF2" w:rsidP="008F0DF2"/>
    <w:p w:rsidR="008F0DF2" w:rsidRPr="00B00098" w:rsidRDefault="008F0DF2" w:rsidP="008F0DF2">
      <w:pPr>
        <w:spacing w:before="480"/>
      </w:pPr>
      <w:r>
        <w:tab/>
      </w:r>
      <w:r>
        <w:tab/>
      </w:r>
      <w:r>
        <w:tab/>
      </w:r>
      <w:r>
        <w:tab/>
      </w:r>
      <w:r>
        <w:rPr>
          <w:rFonts w:hint="cs"/>
          <w:cs/>
        </w:rPr>
        <w:tab/>
      </w:r>
      <w:r w:rsidRPr="00B00098">
        <w:t>………………………………………</w:t>
      </w:r>
      <w:r>
        <w:t>……………</w:t>
      </w:r>
      <w:r w:rsidRPr="00B00098">
        <w:rPr>
          <w:cs/>
        </w:rPr>
        <w:t>กรรมการ</w:t>
      </w:r>
    </w:p>
    <w:p w:rsidR="008F0DF2" w:rsidRDefault="008F0DF2" w:rsidP="008F0DF2">
      <w:r>
        <w:tab/>
      </w:r>
      <w:r>
        <w:tab/>
      </w:r>
      <w:r>
        <w:tab/>
      </w:r>
      <w:r>
        <w:tab/>
      </w:r>
      <w:r>
        <w:rPr>
          <w:rFonts w:hint="cs"/>
          <w:cs/>
        </w:rPr>
        <w:tab/>
      </w:r>
      <w:r w:rsidRPr="00B00098">
        <w:t>(</w:t>
      </w:r>
      <w:r w:rsidRPr="00B00098">
        <w:rPr>
          <w:cs/>
        </w:rPr>
        <w:t>อาจารย์ประดิษฐ์ พิทักษ์เสถียรกุล</w:t>
      </w:r>
      <w:r w:rsidRPr="00B00098">
        <w:t>)</w:t>
      </w:r>
    </w:p>
    <w:p w:rsidR="008F0DF2" w:rsidRDefault="008F0DF2" w:rsidP="008F0DF2"/>
    <w:p w:rsidR="008F0DF2" w:rsidRPr="00B00098" w:rsidRDefault="008F0DF2" w:rsidP="008F0DF2">
      <w:pPr>
        <w:spacing w:before="480"/>
      </w:pPr>
      <w:r>
        <w:tab/>
      </w:r>
      <w:r>
        <w:tab/>
      </w:r>
      <w:r>
        <w:tab/>
      </w:r>
      <w:r>
        <w:tab/>
      </w:r>
      <w:r>
        <w:rPr>
          <w:rFonts w:hint="cs"/>
          <w:cs/>
        </w:rPr>
        <w:tab/>
      </w:r>
      <w:r w:rsidRPr="00B00098">
        <w:t>………………………………………</w:t>
      </w:r>
      <w:r>
        <w:t>……………</w:t>
      </w:r>
      <w:r>
        <w:rPr>
          <w:rFonts w:hint="cs"/>
          <w:cs/>
        </w:rPr>
        <w:t>ที่ปรึกษาร่วม</w:t>
      </w:r>
    </w:p>
    <w:p w:rsidR="008F0DF2" w:rsidRPr="00B00098" w:rsidRDefault="008F0DF2" w:rsidP="008F0DF2">
      <w:r>
        <w:tab/>
      </w:r>
      <w:r>
        <w:tab/>
      </w:r>
      <w:r>
        <w:tab/>
      </w:r>
      <w:r>
        <w:tab/>
      </w:r>
      <w:r>
        <w:rPr>
          <w:rFonts w:hint="cs"/>
          <w:cs/>
        </w:rPr>
        <w:tab/>
      </w:r>
      <w:r w:rsidRPr="00B00098">
        <w:t>(</w:t>
      </w:r>
      <w:r>
        <w:rPr>
          <w:rFonts w:hint="cs"/>
          <w:cs/>
        </w:rPr>
        <w:t>คุณณรงค์ เจริญ</w:t>
      </w:r>
      <w:r w:rsidRPr="00B00098">
        <w:t>)</w:t>
      </w:r>
    </w:p>
    <w:p w:rsidR="008F0DF2" w:rsidRPr="00B00098" w:rsidRDefault="008F0DF2" w:rsidP="008F0DF2"/>
    <w:p w:rsidR="008F0DF2" w:rsidRPr="00B00098" w:rsidRDefault="008F0DF2" w:rsidP="008F0DF2">
      <w:pPr>
        <w:rPr>
          <w:b/>
          <w:bCs/>
        </w:rPr>
      </w:pPr>
      <w:r w:rsidRPr="00B00098">
        <w:rPr>
          <w:b/>
          <w:bCs/>
          <w:cs/>
        </w:rPr>
        <w:br w:type="page"/>
      </w:r>
      <w:r w:rsidRPr="00B00098">
        <w:rPr>
          <w:b/>
          <w:bCs/>
          <w:cs/>
        </w:rPr>
        <w:lastRenderedPageBreak/>
        <w:t>ชื่อผู้จัดทำ</w:t>
      </w:r>
      <w:r w:rsidRPr="00B00098">
        <w:rPr>
          <w:b/>
          <w:bCs/>
          <w:cs/>
        </w:rPr>
        <w:tab/>
      </w:r>
      <w:r w:rsidRPr="00B00098">
        <w:rPr>
          <w:b/>
          <w:bCs/>
          <w:cs/>
        </w:rPr>
        <w:tab/>
      </w:r>
      <w:r>
        <w:rPr>
          <w:cs/>
        </w:rPr>
        <w:t>นางสาวชุติมา</w:t>
      </w:r>
      <w:r>
        <w:rPr>
          <w:rFonts w:hint="cs"/>
          <w:cs/>
        </w:rPr>
        <w:t xml:space="preserve"> </w:t>
      </w:r>
      <w:r w:rsidRPr="00B00098">
        <w:rPr>
          <w:cs/>
        </w:rPr>
        <w:t>พึ่งสว่าง</w:t>
      </w:r>
    </w:p>
    <w:p w:rsidR="008F0DF2" w:rsidRPr="00B00098" w:rsidRDefault="008F0DF2" w:rsidP="008F0DF2">
      <w:r w:rsidRPr="00B00098">
        <w:rPr>
          <w:b/>
          <w:bCs/>
          <w:cs/>
        </w:rPr>
        <w:tab/>
      </w:r>
      <w:r w:rsidRPr="00B00098">
        <w:rPr>
          <w:b/>
          <w:bCs/>
          <w:cs/>
        </w:rPr>
        <w:tab/>
      </w:r>
      <w:r w:rsidRPr="00B00098">
        <w:rPr>
          <w:b/>
          <w:bCs/>
          <w:cs/>
        </w:rPr>
        <w:tab/>
      </w:r>
      <w:r>
        <w:rPr>
          <w:cs/>
        </w:rPr>
        <w:t>นายนันทิวัฒน์</w:t>
      </w:r>
      <w:r>
        <w:rPr>
          <w:rFonts w:hint="cs"/>
          <w:cs/>
        </w:rPr>
        <w:t xml:space="preserve"> </w:t>
      </w:r>
      <w:r w:rsidRPr="00B00098">
        <w:rPr>
          <w:cs/>
        </w:rPr>
        <w:t>ทองเส้ง</w:t>
      </w:r>
    </w:p>
    <w:p w:rsidR="008F0DF2" w:rsidRPr="00B00098" w:rsidRDefault="008F0DF2" w:rsidP="008F0DF2">
      <w:pPr>
        <w:rPr>
          <w:b/>
          <w:bCs/>
        </w:rPr>
      </w:pPr>
      <w:r w:rsidRPr="00B00098">
        <w:rPr>
          <w:b/>
          <w:bCs/>
          <w:cs/>
        </w:rPr>
        <w:t>หัวข้อปริญญานิพนธ์</w:t>
      </w:r>
      <w:r w:rsidRPr="00B00098">
        <w:rPr>
          <w:b/>
          <w:bCs/>
          <w:cs/>
        </w:rPr>
        <w:tab/>
      </w:r>
      <w:r w:rsidRPr="00B00098">
        <w:rPr>
          <w:cs/>
        </w:rPr>
        <w:t>ระบบสารสนเทศทางภูมิศาสตร์เพื่อการบูรณาการสาธารณสุข</w:t>
      </w:r>
      <w:r w:rsidRPr="00B00098">
        <w:rPr>
          <w:b/>
          <w:bCs/>
          <w:cs/>
        </w:rPr>
        <w:t xml:space="preserve"> </w:t>
      </w:r>
    </w:p>
    <w:p w:rsidR="008F0DF2" w:rsidRPr="00B00098" w:rsidRDefault="008F0DF2" w:rsidP="008F0DF2">
      <w:pPr>
        <w:rPr>
          <w:b/>
          <w:bCs/>
          <w:cs/>
        </w:rPr>
      </w:pPr>
      <w:r w:rsidRPr="00B00098">
        <w:rPr>
          <w:b/>
          <w:bCs/>
          <w:cs/>
        </w:rPr>
        <w:t>กรณีศึกษา</w:t>
      </w:r>
      <w:r w:rsidRPr="00B00098">
        <w:rPr>
          <w:b/>
          <w:bCs/>
          <w:cs/>
        </w:rPr>
        <w:tab/>
      </w:r>
      <w:r w:rsidRPr="00B00098">
        <w:rPr>
          <w:b/>
          <w:bCs/>
          <w:cs/>
        </w:rPr>
        <w:tab/>
      </w:r>
      <w:r w:rsidRPr="00B00098">
        <w:rPr>
          <w:cs/>
        </w:rPr>
        <w:t>สำนักงานสาธารณสุขจังหวัดปราจีนบุรี</w:t>
      </w:r>
    </w:p>
    <w:p w:rsidR="008F0DF2" w:rsidRPr="00B00098" w:rsidRDefault="008F0DF2" w:rsidP="008F0DF2">
      <w:pPr>
        <w:rPr>
          <w:b/>
          <w:bCs/>
        </w:rPr>
      </w:pPr>
      <w:r>
        <w:rPr>
          <w:b/>
          <w:bCs/>
          <w:cs/>
        </w:rPr>
        <w:t>อาจารย์ที่ปรึกษา</w:t>
      </w:r>
      <w:r>
        <w:rPr>
          <w:b/>
          <w:bCs/>
          <w:cs/>
        </w:rPr>
        <w:tab/>
      </w:r>
      <w:r w:rsidRPr="00B00098">
        <w:rPr>
          <w:cs/>
        </w:rPr>
        <w:t>อาจารย์ประดิษฐ์ พิทักษ์เสถียรกุล</w:t>
      </w:r>
    </w:p>
    <w:p w:rsidR="008F0DF2" w:rsidRPr="00B00098" w:rsidRDefault="008F0DF2" w:rsidP="008F0DF2">
      <w:r w:rsidRPr="00B00098">
        <w:rPr>
          <w:b/>
          <w:bCs/>
          <w:cs/>
        </w:rPr>
        <w:t>ที่ปรึกษาร่วม</w:t>
      </w:r>
      <w:r w:rsidRPr="00B00098">
        <w:rPr>
          <w:b/>
          <w:bCs/>
          <w:cs/>
        </w:rPr>
        <w:tab/>
      </w:r>
      <w:r w:rsidRPr="00B00098">
        <w:rPr>
          <w:b/>
          <w:bCs/>
          <w:cs/>
        </w:rPr>
        <w:tab/>
      </w:r>
      <w:r>
        <w:rPr>
          <w:cs/>
        </w:rPr>
        <w:t>คุณณรงค์</w:t>
      </w:r>
      <w:r>
        <w:rPr>
          <w:rFonts w:hint="cs"/>
          <w:cs/>
        </w:rPr>
        <w:t xml:space="preserve"> </w:t>
      </w:r>
      <w:r w:rsidRPr="00B00098">
        <w:rPr>
          <w:cs/>
        </w:rPr>
        <w:t>เจริญ</w:t>
      </w:r>
    </w:p>
    <w:p w:rsidR="008F0DF2" w:rsidRDefault="008F0DF2" w:rsidP="008F0DF2">
      <w:r w:rsidRPr="00B00098">
        <w:rPr>
          <w:b/>
          <w:bCs/>
          <w:cs/>
        </w:rPr>
        <w:t>จำนวนหน้า</w:t>
      </w:r>
      <w:r w:rsidRPr="00B00098">
        <w:rPr>
          <w:b/>
          <w:bCs/>
        </w:rPr>
        <w:tab/>
      </w:r>
      <w:r w:rsidRPr="00B00098">
        <w:rPr>
          <w:b/>
          <w:bCs/>
        </w:rPr>
        <w:tab/>
      </w:r>
      <w:r>
        <w:t>101</w:t>
      </w:r>
      <w:r w:rsidRPr="00B00098">
        <w:t xml:space="preserve"> </w:t>
      </w:r>
      <w:r w:rsidRPr="00B00098">
        <w:rPr>
          <w:cs/>
        </w:rPr>
        <w:t>หน้า</w:t>
      </w:r>
    </w:p>
    <w:p w:rsidR="008F0DF2" w:rsidRDefault="008F0DF2" w:rsidP="008F0DF2"/>
    <w:p w:rsidR="008F0DF2" w:rsidRDefault="008F0DF2" w:rsidP="008F0DF2"/>
    <w:p w:rsidR="008F0DF2" w:rsidRDefault="008F0DF2" w:rsidP="00D50A70">
      <w:pPr>
        <w:pStyle w:val="Heading4"/>
      </w:pPr>
      <w:bookmarkStart w:id="0" w:name="_Toc388939540"/>
      <w:r w:rsidRPr="00B00098">
        <w:rPr>
          <w:cs/>
        </w:rPr>
        <w:t>บทคัทย่อ</w:t>
      </w:r>
      <w:bookmarkEnd w:id="0"/>
    </w:p>
    <w:p w:rsidR="008F0DF2" w:rsidRPr="00B00098" w:rsidRDefault="008F0DF2" w:rsidP="008F0DF2">
      <w:pPr>
        <w:jc w:val="thaiDistribute"/>
      </w:pPr>
      <w:r w:rsidRPr="00B00098">
        <w:rPr>
          <w:b/>
          <w:bCs/>
        </w:rPr>
        <w:tab/>
      </w:r>
      <w:r w:rsidRPr="00B00098">
        <w:rPr>
          <w:cs/>
        </w:rPr>
        <w:t xml:space="preserve">ปัจจุบันประเทศไทยมีผู้ป่วยโรคเบาหวานและโรคความดันโลหิตสูงอยู่เป็นจำนวนมาก กระทรวงสาธารณสุขจึงได้มีนโยบายปิงปอง </w:t>
      </w:r>
      <w:r w:rsidRPr="00B00098">
        <w:t xml:space="preserve">7 </w:t>
      </w:r>
      <w:r w:rsidRPr="00B00098">
        <w:rPr>
          <w:cs/>
        </w:rPr>
        <w:t>สี เพื่อเป็นแนวทางในการควบคุมและป้องกันไม่ให้มีผู้ป่วยโรคเบาหวานและโรคความดันโลหิตสูงเพิ่มขึ้น โดยนโยบายนี้ได้มีการดูแลผู้ป่วยอย่างใกล้ชิด ทั้งการเยี่ยมบ้านผู้ป่วยและเฝ้าติดตามผล</w:t>
      </w:r>
    </w:p>
    <w:p w:rsidR="008F0DF2" w:rsidRPr="00B00098" w:rsidRDefault="008F0DF2" w:rsidP="008F0DF2">
      <w:pPr>
        <w:jc w:val="thaiDistribute"/>
      </w:pPr>
      <w:r w:rsidRPr="00B00098">
        <w:rPr>
          <w:cs/>
        </w:rPr>
        <w:tab/>
        <w:t>การจัดทำระบบสารสนเทศเพื่อการบูรณาการสาธารณสุข ได้จัดทำให้ระบบมีแผนที่สำหรับการเยี่ยมบ้าน มีรูปบ้านและรูปผู้ป่วยเพื่อประกอบการเฝ้าติดตามผล ซึ่งระบบยังได้มีการประมวลผลค่าสีจากระดับความรุนแรงของโรคเพื่อจะได้มองเห็นความรุนแรงของโรคในรูปธรรมมาก</w:t>
      </w:r>
    </w:p>
    <w:p w:rsidR="008F0DF2" w:rsidRPr="00B00098" w:rsidRDefault="008F0DF2" w:rsidP="008F0DF2">
      <w:pPr>
        <w:jc w:val="thaiDistribute"/>
      </w:pPr>
      <w:r w:rsidRPr="00B00098">
        <w:rPr>
          <w:cs/>
        </w:rPr>
        <w:tab/>
        <w:t xml:space="preserve">การจัดทำระบบนี้ใช้  </w:t>
      </w:r>
      <w:r w:rsidRPr="00B00098">
        <w:t xml:space="preserve">MySQL </w:t>
      </w:r>
      <w:r w:rsidRPr="00B00098">
        <w:rPr>
          <w:cs/>
        </w:rPr>
        <w:t>เป็นระบบจัดการฐานข้อมูล โดยใช้</w:t>
      </w:r>
      <w:r w:rsidRPr="00B00098">
        <w:t xml:space="preserve"> PHP Hypertext Preprocessor </w:t>
      </w:r>
      <w:r w:rsidRPr="00B00098">
        <w:rPr>
          <w:cs/>
        </w:rPr>
        <w:t xml:space="preserve">เวอร์ชั่น </w:t>
      </w:r>
      <w:r w:rsidRPr="00B00098">
        <w:t xml:space="preserve">5.2.6 </w:t>
      </w:r>
      <w:r w:rsidRPr="00B00098">
        <w:rPr>
          <w:shd w:val="clear" w:color="auto" w:fill="FFFFFF"/>
        </w:rPr>
        <w:t>Hyper Text Markup Language</w:t>
      </w:r>
      <w:r>
        <w:rPr>
          <w:rFonts w:hint="cs"/>
          <w:shd w:val="clear" w:color="auto" w:fill="FFFFFF"/>
          <w:cs/>
        </w:rPr>
        <w:t xml:space="preserve"> </w:t>
      </w:r>
      <w:r w:rsidRPr="00B00098">
        <w:rPr>
          <w:shd w:val="clear" w:color="auto" w:fill="FFFFFF"/>
        </w:rPr>
        <w:t xml:space="preserve">5 (HTML5) Cascading Style Sheets 3 (CSS3) </w:t>
      </w:r>
      <w:r w:rsidRPr="00B00098">
        <w:rPr>
          <w:shd w:val="clear" w:color="auto" w:fill="FFFFFF"/>
          <w:cs/>
        </w:rPr>
        <w:t>และ</w:t>
      </w:r>
      <w:r w:rsidRPr="00B00098">
        <w:t xml:space="preserve"> JavaScript </w:t>
      </w:r>
      <w:r w:rsidRPr="00B00098">
        <w:rPr>
          <w:cs/>
        </w:rPr>
        <w:t xml:space="preserve">ในการสร้าง </w:t>
      </w:r>
      <w:r w:rsidRPr="00B00098">
        <w:t xml:space="preserve">Web Application </w:t>
      </w:r>
      <w:r w:rsidRPr="00B00098">
        <w:rPr>
          <w:cs/>
        </w:rPr>
        <w:t xml:space="preserve">และ </w:t>
      </w:r>
      <w:r w:rsidRPr="00B00098">
        <w:t>Mobile Application</w:t>
      </w:r>
    </w:p>
    <w:p w:rsidR="008F0DF2" w:rsidRPr="00B00098" w:rsidRDefault="008F0DF2" w:rsidP="008F0DF2">
      <w:pPr>
        <w:rPr>
          <w:cs/>
        </w:rPr>
      </w:pPr>
    </w:p>
    <w:p w:rsidR="008F0DF2" w:rsidRPr="00B00098" w:rsidRDefault="008F0DF2" w:rsidP="008F0DF2">
      <w:pPr>
        <w:rPr>
          <w:b/>
          <w:bCs/>
        </w:rPr>
      </w:pPr>
    </w:p>
    <w:p w:rsidR="008F0DF2" w:rsidRPr="00B00098"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Pr="00B00098" w:rsidRDefault="008F0DF2" w:rsidP="008F0DF2">
      <w:r w:rsidRPr="00B00098">
        <w:rPr>
          <w:b/>
          <w:bCs/>
          <w:cs/>
        </w:rPr>
        <w:t>สาขาวิชา</w:t>
      </w:r>
      <w:r w:rsidRPr="00B00098">
        <w:rPr>
          <w:b/>
          <w:bCs/>
          <w:cs/>
        </w:rPr>
        <w:tab/>
      </w:r>
      <w:r w:rsidRPr="00B00098">
        <w:rPr>
          <w:cs/>
        </w:rPr>
        <w:t>เทคโนโลยีสารสนเทศ</w:t>
      </w:r>
      <w:r>
        <w:rPr>
          <w:b/>
          <w:bCs/>
          <w:cs/>
        </w:rPr>
        <w:tab/>
      </w:r>
      <w:r>
        <w:rPr>
          <w:rFonts w:hint="cs"/>
          <w:b/>
          <w:bCs/>
          <w:cs/>
        </w:rPr>
        <w:t xml:space="preserve">        </w:t>
      </w:r>
      <w:r>
        <w:rPr>
          <w:b/>
          <w:bCs/>
        </w:rPr>
        <w:tab/>
      </w:r>
      <w:r>
        <w:rPr>
          <w:b/>
          <w:bCs/>
          <w:cs/>
        </w:rPr>
        <w:t>ลายมือชื่</w:t>
      </w:r>
      <w:r>
        <w:rPr>
          <w:rFonts w:hint="cs"/>
          <w:b/>
          <w:bCs/>
          <w:cs/>
        </w:rPr>
        <w:t>อ</w:t>
      </w:r>
      <w:r w:rsidRPr="00B00098">
        <w:rPr>
          <w:b/>
          <w:bCs/>
          <w:cs/>
        </w:rPr>
        <w:t>ผู้จัดทำ</w:t>
      </w:r>
      <w:r w:rsidRPr="00B00098">
        <w:t>…………………………………………</w:t>
      </w:r>
    </w:p>
    <w:p w:rsidR="008F0DF2" w:rsidRDefault="008F0DF2" w:rsidP="008F0DF2">
      <w:pPr>
        <w:rPr>
          <w:b/>
          <w:bCs/>
        </w:rPr>
      </w:pPr>
      <w:r w:rsidRPr="00B00098">
        <w:rPr>
          <w:b/>
          <w:bCs/>
          <w:cs/>
        </w:rPr>
        <w:t>ภาควิชา</w:t>
      </w:r>
      <w:r w:rsidRPr="00B00098">
        <w:rPr>
          <w:b/>
          <w:bCs/>
          <w:cs/>
        </w:rPr>
        <w:tab/>
      </w:r>
      <w:r w:rsidRPr="00B00098">
        <w:rPr>
          <w:cs/>
        </w:rPr>
        <w:t>เทคโนโลยีสารสนเทศ</w:t>
      </w:r>
      <w:r w:rsidRPr="00B00098">
        <w:rPr>
          <w:b/>
          <w:bCs/>
          <w:cs/>
        </w:rPr>
        <w:tab/>
      </w:r>
      <w:r>
        <w:rPr>
          <w:rFonts w:hint="cs"/>
          <w:b/>
          <w:bCs/>
          <w:cs/>
        </w:rPr>
        <w:t xml:space="preserve">       </w:t>
      </w:r>
      <w:r>
        <w:rPr>
          <w:b/>
          <w:bCs/>
        </w:rPr>
        <w:tab/>
      </w:r>
      <w:r w:rsidRPr="00B00098">
        <w:rPr>
          <w:b/>
          <w:bCs/>
          <w:cs/>
        </w:rPr>
        <w:t>ลายมือชื่ออาจารย์ที่ปรึกษา</w:t>
      </w:r>
      <w:r>
        <w:t>…………………………</w:t>
      </w:r>
      <w:r>
        <w:rPr>
          <w:rFonts w:hint="cs"/>
          <w:cs/>
        </w:rPr>
        <w:t>.</w:t>
      </w:r>
    </w:p>
    <w:p w:rsidR="008F0DF2" w:rsidRPr="00B00098" w:rsidRDefault="008F0DF2" w:rsidP="008F0DF2">
      <w:r w:rsidRPr="00B00098">
        <w:rPr>
          <w:b/>
          <w:bCs/>
          <w:cs/>
        </w:rPr>
        <w:t>ปีการศึกษา</w:t>
      </w:r>
      <w:r w:rsidRPr="00B00098">
        <w:rPr>
          <w:cs/>
        </w:rPr>
        <w:tab/>
      </w:r>
      <w:r w:rsidRPr="00B00098">
        <w:t>2556</w:t>
      </w:r>
      <w:r w:rsidRPr="00B00098">
        <w:tab/>
      </w:r>
      <w:r w:rsidRPr="00B00098">
        <w:tab/>
      </w:r>
      <w:r w:rsidRPr="00B00098">
        <w:tab/>
      </w:r>
      <w:r>
        <w:rPr>
          <w:rFonts w:hint="cs"/>
          <w:cs/>
        </w:rPr>
        <w:t xml:space="preserve">        </w:t>
      </w:r>
      <w:r>
        <w:tab/>
      </w:r>
      <w:r w:rsidRPr="00B00098">
        <w:rPr>
          <w:b/>
          <w:bCs/>
          <w:cs/>
        </w:rPr>
        <w:t>ลายมือชื่อที่ปรึกษาร่วม</w:t>
      </w:r>
      <w:r w:rsidRPr="00B00098">
        <w:t>………………………………</w:t>
      </w:r>
      <w:r>
        <w:rPr>
          <w:rFonts w:hint="cs"/>
          <w:cs/>
        </w:rPr>
        <w:t>.</w:t>
      </w:r>
    </w:p>
    <w:p w:rsidR="008F0DF2" w:rsidRPr="00B00098" w:rsidRDefault="008F0DF2" w:rsidP="008F0DF2">
      <w:pPr>
        <w:rPr>
          <w:b/>
          <w:bCs/>
          <w:shd w:val="clear" w:color="auto" w:fill="FFFFFF"/>
        </w:rPr>
      </w:pPr>
      <w:r w:rsidRPr="00B00098">
        <w:rPr>
          <w:b/>
          <w:bCs/>
          <w:cs/>
        </w:rPr>
        <w:br w:type="page"/>
      </w:r>
      <w:r>
        <w:rPr>
          <w:b/>
          <w:bCs/>
          <w:color w:val="000000" w:themeColor="text1"/>
        </w:rPr>
        <w:lastRenderedPageBreak/>
        <w:t xml:space="preserve">Student Name </w:t>
      </w:r>
      <w:r>
        <w:rPr>
          <w:b/>
          <w:bCs/>
          <w:color w:val="000000" w:themeColor="text1"/>
        </w:rPr>
        <w:tab/>
      </w:r>
      <w:r w:rsidRPr="00B00098">
        <w:rPr>
          <w:shd w:val="clear" w:color="auto" w:fill="FFFFFF"/>
        </w:rPr>
        <w:t>Ms.</w:t>
      </w:r>
      <w:r w:rsidRPr="00B00098">
        <w:rPr>
          <w:shd w:val="clear" w:color="auto" w:fill="FFFFFF"/>
          <w:cs/>
        </w:rPr>
        <w:t xml:space="preserve"> </w:t>
      </w:r>
      <w:r>
        <w:rPr>
          <w:shd w:val="clear" w:color="auto" w:fill="FFFFFF"/>
        </w:rPr>
        <w:t>Chutima</w:t>
      </w:r>
      <w:r>
        <w:rPr>
          <w:rFonts w:hint="cs"/>
          <w:shd w:val="clear" w:color="auto" w:fill="FFFFFF"/>
          <w:cs/>
        </w:rPr>
        <w:t xml:space="preserve"> </w:t>
      </w:r>
      <w:r w:rsidRPr="00B00098">
        <w:rPr>
          <w:shd w:val="clear" w:color="auto" w:fill="FFFFFF"/>
        </w:rPr>
        <w:t>Puengsawang</w:t>
      </w:r>
    </w:p>
    <w:p w:rsidR="008F0DF2" w:rsidRPr="00B00098" w:rsidRDefault="008F0DF2" w:rsidP="008F0DF2">
      <w:pPr>
        <w:rPr>
          <w:shd w:val="clear" w:color="auto" w:fill="FFFFFF"/>
        </w:rPr>
      </w:pPr>
      <w:r w:rsidRPr="00B00098">
        <w:rPr>
          <w:b/>
          <w:bCs/>
          <w:shd w:val="clear" w:color="auto" w:fill="FFFFFF"/>
        </w:rPr>
        <w:tab/>
      </w:r>
      <w:r w:rsidRPr="00B00098">
        <w:rPr>
          <w:b/>
          <w:bCs/>
          <w:shd w:val="clear" w:color="auto" w:fill="FFFFFF"/>
        </w:rPr>
        <w:tab/>
      </w:r>
      <w:r w:rsidRPr="00B00098">
        <w:rPr>
          <w:b/>
          <w:bCs/>
          <w:shd w:val="clear" w:color="auto" w:fill="FFFFFF"/>
        </w:rPr>
        <w:tab/>
      </w:r>
      <w:r w:rsidRPr="00B00098">
        <w:rPr>
          <w:shd w:val="clear" w:color="auto" w:fill="FFFFFF"/>
        </w:rPr>
        <w:t>Mr.</w:t>
      </w:r>
      <w:r w:rsidRPr="00B00098">
        <w:rPr>
          <w:shd w:val="clear" w:color="auto" w:fill="FFFFFF"/>
          <w:cs/>
        </w:rPr>
        <w:t xml:space="preserve"> </w:t>
      </w:r>
      <w:r>
        <w:rPr>
          <w:shd w:val="clear" w:color="auto" w:fill="FFFFFF"/>
        </w:rPr>
        <w:t xml:space="preserve">Nantiwat </w:t>
      </w:r>
      <w:r w:rsidRPr="00B00098">
        <w:rPr>
          <w:shd w:val="clear" w:color="auto" w:fill="FFFFFF"/>
        </w:rPr>
        <w:t>Thongseng</w:t>
      </w:r>
    </w:p>
    <w:p w:rsidR="008F0DF2" w:rsidRDefault="008F0DF2" w:rsidP="008F0DF2">
      <w:r w:rsidRPr="00B00098">
        <w:rPr>
          <w:b/>
          <w:bCs/>
          <w:shd w:val="clear" w:color="auto" w:fill="FFFFFF"/>
        </w:rPr>
        <w:t>Project Name</w:t>
      </w:r>
      <w:r>
        <w:rPr>
          <w:b/>
          <w:bCs/>
        </w:rPr>
        <w:t xml:space="preserve"> </w:t>
      </w:r>
      <w:r>
        <w:rPr>
          <w:b/>
          <w:bCs/>
        </w:rPr>
        <w:tab/>
      </w:r>
      <w:r w:rsidRPr="00B00098">
        <w:t xml:space="preserve">Geographical Information System to the Integration of </w:t>
      </w:r>
    </w:p>
    <w:p w:rsidR="008F0DF2" w:rsidRPr="00B00098" w:rsidRDefault="008F0DF2" w:rsidP="008F0DF2">
      <w:pPr>
        <w:rPr>
          <w:b/>
          <w:bCs/>
        </w:rPr>
      </w:pPr>
      <w:r>
        <w:rPr>
          <w:rFonts w:hint="cs"/>
          <w:cs/>
        </w:rPr>
        <w:tab/>
      </w:r>
      <w:r>
        <w:rPr>
          <w:rFonts w:hint="cs"/>
          <w:cs/>
        </w:rPr>
        <w:tab/>
      </w:r>
      <w:r>
        <w:rPr>
          <w:rFonts w:hint="cs"/>
          <w:cs/>
        </w:rPr>
        <w:tab/>
      </w:r>
      <w:r w:rsidRPr="00B00098">
        <w:t>Public Health</w:t>
      </w:r>
    </w:p>
    <w:p w:rsidR="008F0DF2" w:rsidRPr="00B00098" w:rsidRDefault="008F0DF2" w:rsidP="008F0DF2">
      <w:pPr>
        <w:rPr>
          <w:b/>
          <w:bCs/>
          <w:shd w:val="clear" w:color="auto" w:fill="FFFFFF"/>
        </w:rPr>
      </w:pPr>
      <w:r w:rsidRPr="00B00098">
        <w:rPr>
          <w:b/>
          <w:bCs/>
        </w:rPr>
        <w:t xml:space="preserve">Case Study </w:t>
      </w:r>
      <w:r w:rsidRPr="00B00098">
        <w:rPr>
          <w:b/>
          <w:bCs/>
        </w:rPr>
        <w:tab/>
      </w:r>
      <w:r w:rsidRPr="00B00098">
        <w:rPr>
          <w:b/>
          <w:bCs/>
        </w:rPr>
        <w:tab/>
      </w:r>
      <w:r w:rsidRPr="00B00098">
        <w:rPr>
          <w:shd w:val="clear" w:color="auto" w:fill="FFFFFF"/>
        </w:rPr>
        <w:t>Prachinburi Provincial Public Health Office</w:t>
      </w:r>
    </w:p>
    <w:p w:rsidR="008F0DF2" w:rsidRPr="00B00098" w:rsidRDefault="008F0DF2" w:rsidP="008F0DF2">
      <w:pPr>
        <w:rPr>
          <w:b/>
          <w:bCs/>
          <w:shd w:val="clear" w:color="auto" w:fill="FFFFFF"/>
        </w:rPr>
      </w:pPr>
      <w:r>
        <w:rPr>
          <w:b/>
          <w:bCs/>
          <w:shd w:val="clear" w:color="auto" w:fill="FFFFFF"/>
        </w:rPr>
        <w:t>Project Advisor</w:t>
      </w:r>
      <w:r>
        <w:rPr>
          <w:b/>
          <w:bCs/>
          <w:shd w:val="clear" w:color="auto" w:fill="FFFFFF"/>
        </w:rPr>
        <w:tab/>
      </w:r>
      <w:r w:rsidRPr="00B00098">
        <w:rPr>
          <w:shd w:val="clear" w:color="auto" w:fill="FFFFFF"/>
        </w:rPr>
        <w:t>Mr.</w:t>
      </w:r>
      <w:r w:rsidRPr="00B00098">
        <w:rPr>
          <w:shd w:val="clear" w:color="auto" w:fill="FFFFFF"/>
          <w:cs/>
        </w:rPr>
        <w:t xml:space="preserve"> </w:t>
      </w:r>
      <w:r w:rsidRPr="00B00098">
        <w:rPr>
          <w:shd w:val="clear" w:color="auto" w:fill="FFFFFF"/>
        </w:rPr>
        <w:t xml:space="preserve">Pradit </w:t>
      </w:r>
      <w:r>
        <w:rPr>
          <w:shd w:val="clear" w:color="auto" w:fill="FFFFFF"/>
        </w:rPr>
        <w:t xml:space="preserve">  </w:t>
      </w:r>
      <w:r w:rsidRPr="00B00098">
        <w:rPr>
          <w:shd w:val="clear" w:color="auto" w:fill="FFFFFF"/>
        </w:rPr>
        <w:t>Pitaksathienkul</w:t>
      </w:r>
    </w:p>
    <w:p w:rsidR="008F0DF2" w:rsidRPr="00B00098" w:rsidRDefault="008F0DF2" w:rsidP="008F0DF2">
      <w:pPr>
        <w:rPr>
          <w:b/>
          <w:bCs/>
          <w:color w:val="000000" w:themeColor="text1"/>
          <w:shd w:val="clear" w:color="auto" w:fill="FFFFFF"/>
        </w:rPr>
      </w:pPr>
      <w:r w:rsidRPr="00B00098">
        <w:rPr>
          <w:b/>
          <w:bCs/>
          <w:color w:val="000000" w:themeColor="text1"/>
          <w:shd w:val="clear" w:color="auto" w:fill="FFFFFF"/>
        </w:rPr>
        <w:t>Project Co-Advisor</w:t>
      </w:r>
      <w:r w:rsidRPr="00B00098">
        <w:rPr>
          <w:b/>
          <w:bCs/>
          <w:color w:val="000000" w:themeColor="text1"/>
          <w:shd w:val="clear" w:color="auto" w:fill="FFFFFF"/>
        </w:rPr>
        <w:tab/>
      </w:r>
      <w:r w:rsidRPr="00B00098">
        <w:rPr>
          <w:color w:val="000000" w:themeColor="text1"/>
          <w:shd w:val="clear" w:color="auto" w:fill="FFFFFF"/>
        </w:rPr>
        <w:t>Mr.</w:t>
      </w:r>
      <w:r w:rsidRPr="00B00098">
        <w:rPr>
          <w:color w:val="000000" w:themeColor="text1"/>
          <w:shd w:val="clear" w:color="auto" w:fill="FFFFFF"/>
          <w:cs/>
        </w:rPr>
        <w:t xml:space="preserve"> </w:t>
      </w:r>
      <w:r w:rsidRPr="00B00098">
        <w:rPr>
          <w:color w:val="000000" w:themeColor="text1"/>
          <w:shd w:val="clear" w:color="auto" w:fill="FFFFFF"/>
        </w:rPr>
        <w:t>Narong Charoen</w:t>
      </w:r>
    </w:p>
    <w:p w:rsidR="008F0DF2" w:rsidRDefault="008F0DF2" w:rsidP="008F0DF2">
      <w:pPr>
        <w:spacing w:line="480" w:lineRule="auto"/>
        <w:rPr>
          <w:color w:val="000000" w:themeColor="text1"/>
          <w:shd w:val="clear" w:color="auto" w:fill="FFFFFF"/>
        </w:rPr>
      </w:pPr>
      <w:r w:rsidRPr="00B00098">
        <w:rPr>
          <w:b/>
          <w:bCs/>
          <w:color w:val="000000" w:themeColor="text1"/>
          <w:shd w:val="clear" w:color="auto" w:fill="FFFFFF"/>
        </w:rPr>
        <w:t>Number of pages</w:t>
      </w:r>
      <w:r w:rsidRPr="00B00098">
        <w:rPr>
          <w:b/>
          <w:bCs/>
          <w:color w:val="000000" w:themeColor="text1"/>
          <w:shd w:val="clear" w:color="auto" w:fill="FFFFFF"/>
          <w:cs/>
        </w:rPr>
        <w:tab/>
      </w:r>
      <w:r>
        <w:rPr>
          <w:color w:val="000000" w:themeColor="text1"/>
          <w:shd w:val="clear" w:color="auto" w:fill="FFFFFF"/>
        </w:rPr>
        <w:t>101</w:t>
      </w:r>
      <w:r w:rsidRPr="00B00098">
        <w:rPr>
          <w:color w:val="000000" w:themeColor="text1"/>
          <w:shd w:val="clear" w:color="auto" w:fill="FFFFFF"/>
        </w:rPr>
        <w:t xml:space="preserve"> pages</w:t>
      </w:r>
    </w:p>
    <w:p w:rsidR="008F0DF2" w:rsidRPr="00B00098" w:rsidRDefault="008F0DF2" w:rsidP="008F0DF2">
      <w:pPr>
        <w:spacing w:line="480" w:lineRule="auto"/>
        <w:rPr>
          <w:b/>
          <w:bCs/>
          <w:color w:val="333333"/>
          <w:shd w:val="clear" w:color="auto" w:fill="FFFFFF"/>
        </w:rPr>
      </w:pPr>
    </w:p>
    <w:p w:rsidR="008F0DF2" w:rsidRPr="00B00098" w:rsidRDefault="008F0DF2" w:rsidP="00D50A70">
      <w:pPr>
        <w:pStyle w:val="Heading4"/>
        <w:rPr>
          <w:shd w:val="clear" w:color="auto" w:fill="FFFFFF"/>
        </w:rPr>
      </w:pPr>
      <w:bookmarkStart w:id="1" w:name="_Toc388939541"/>
      <w:r w:rsidRPr="00B00098">
        <w:rPr>
          <w:shd w:val="clear" w:color="auto" w:fill="FFFFFF"/>
        </w:rPr>
        <w:t>Abstract</w:t>
      </w:r>
      <w:bookmarkEnd w:id="1"/>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rPr>
          <w:sz w:val="28"/>
        </w:rPr>
        <w:tab/>
      </w:r>
      <w:r w:rsidRPr="00B00098">
        <w:t xml:space="preserve"> </w:t>
      </w:r>
      <w:r w:rsidRPr="00B00098">
        <w:tab/>
        <w:t>In Thailand, there are a lot of people who got Diabetes</w:t>
      </w:r>
      <w:r w:rsidRPr="00B00098">
        <w:rPr>
          <w:cs/>
        </w:rPr>
        <w:t xml:space="preserve"> </w:t>
      </w:r>
      <w:r w:rsidRPr="00B00098">
        <w:t>and Hypertension. Therefore, the ministry of public health declares</w:t>
      </w:r>
      <w:r w:rsidRPr="00B00098">
        <w:rPr>
          <w:cs/>
        </w:rPr>
        <w:t xml:space="preserve"> </w:t>
      </w:r>
      <w:r w:rsidRPr="00B00098">
        <w:t xml:space="preserve">the policy of 7 colors of table tennis ball as guide line in order to reduce the number of patients.  It includes the process of looking after patient by visiting their place and monitoring. </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tab/>
      </w:r>
      <w:r w:rsidRPr="00B00098">
        <w:tab/>
        <w:t>The reasons of operating this work is that developing the information system supports the visiting and monitoring by provide the map including the photo of the house and the patient. The system also calculate the color of the level of disease as to see more physically apart from that.</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tab/>
      </w:r>
      <w:r w:rsidRPr="00B00098">
        <w:tab/>
        <w:t xml:space="preserve">The system is done using MySQL as a database system and </w:t>
      </w:r>
      <w:r w:rsidRPr="00B00098">
        <w:rPr>
          <w:lang w:val="en"/>
        </w:rPr>
        <w:t xml:space="preserve">PHP Hypertext Preprocessor </w:t>
      </w:r>
      <w:r w:rsidRPr="00B00098">
        <w:t>5.2.6</w:t>
      </w:r>
      <w:r w:rsidRPr="00B00098">
        <w:rPr>
          <w:lang w:val="en"/>
        </w:rPr>
        <w:t xml:space="preserve"> Hyper Text Markup Language 5 (HTML5), Cascading Style Sheets 3</w:t>
      </w:r>
      <w:r w:rsidR="00614053">
        <w:rPr>
          <w:rFonts w:hint="cs"/>
          <w:cs/>
          <w:lang w:val="en"/>
        </w:rPr>
        <w:t xml:space="preserve"> </w:t>
      </w:r>
      <w:r w:rsidRPr="00B00098">
        <w:rPr>
          <w:lang w:val="en"/>
        </w:rPr>
        <w:t xml:space="preserve">(CSS3) </w:t>
      </w:r>
      <w:r w:rsidRPr="00B00098">
        <w:t xml:space="preserve">and </w:t>
      </w:r>
      <w:r w:rsidRPr="00B00098">
        <w:rPr>
          <w:lang w:val="en"/>
        </w:rPr>
        <w:t xml:space="preserve">JavaScript </w:t>
      </w:r>
      <w:r w:rsidRPr="00B00098">
        <w:t>to create web application and mobile application.</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 w:rsidRPr="00B00098">
        <w:rPr>
          <w:b/>
          <w:bCs/>
        </w:rPr>
        <w:t>Division of</w:t>
      </w:r>
      <w:r>
        <w:t xml:space="preserve"> </w:t>
      </w:r>
      <w:r>
        <w:rPr>
          <w:rFonts w:hint="cs"/>
          <w:cs/>
        </w:rPr>
        <w:tab/>
        <w:t xml:space="preserve">  </w:t>
      </w:r>
      <w:r>
        <w:t>Information Technology</w:t>
      </w:r>
      <w:r>
        <w:tab/>
      </w:r>
      <w:r>
        <w:rPr>
          <w:rFonts w:hint="cs"/>
          <w:cs/>
        </w:rPr>
        <w:tab/>
      </w:r>
      <w:r w:rsidRPr="00B00098">
        <w:rPr>
          <w:b/>
          <w:bCs/>
        </w:rPr>
        <w:t>Student Signature</w:t>
      </w:r>
      <w:r w:rsidRPr="00B00098">
        <w:t>……………………………………</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 w:rsidRPr="00B00098">
        <w:rPr>
          <w:b/>
          <w:bCs/>
        </w:rPr>
        <w:t>Department of</w:t>
      </w:r>
      <w:r w:rsidRPr="00B00098">
        <w:t xml:space="preserve"> Information Technology</w:t>
      </w:r>
      <w:r w:rsidRPr="00B00098">
        <w:tab/>
      </w:r>
      <w:r w:rsidRPr="00B00098">
        <w:tab/>
      </w:r>
      <w:r w:rsidRPr="00B00098">
        <w:rPr>
          <w:b/>
          <w:bCs/>
        </w:rPr>
        <w:t>Advisor Signature</w:t>
      </w:r>
      <w:r w:rsidRPr="00B00098">
        <w:t>……………………………………</w:t>
      </w:r>
      <w:r>
        <w:rPr>
          <w:rFonts w:hint="cs"/>
          <w:cs/>
        </w:rPr>
        <w:t>.</w:t>
      </w:r>
    </w:p>
    <w:p w:rsidR="008F0DF2" w:rsidRPr="00122694"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80" w:lineRule="auto"/>
        <w:jc w:val="center"/>
        <w:rPr>
          <w:lang w:val="en"/>
        </w:rPr>
      </w:pPr>
      <w:r w:rsidRPr="00B00098">
        <w:rPr>
          <w:b/>
          <w:bCs/>
        </w:rPr>
        <w:t>Academic Year</w:t>
      </w:r>
      <w:r w:rsidRPr="00B00098">
        <w:t xml:space="preserve"> 2013</w:t>
      </w:r>
      <w:r w:rsidRPr="00B00098">
        <w:tab/>
      </w:r>
      <w:r w:rsidRPr="00B00098">
        <w:tab/>
      </w:r>
      <w:r w:rsidRPr="00B00098">
        <w:tab/>
      </w:r>
      <w:r w:rsidRPr="00B00098">
        <w:tab/>
      </w:r>
      <w:r w:rsidRPr="00B00098">
        <w:tab/>
      </w:r>
      <w:r w:rsidRPr="00B00098">
        <w:tab/>
      </w:r>
      <w:r>
        <w:rPr>
          <w:rFonts w:hint="cs"/>
          <w:cs/>
        </w:rPr>
        <w:tab/>
      </w:r>
      <w:r w:rsidRPr="00B00098">
        <w:rPr>
          <w:b/>
          <w:bCs/>
        </w:rPr>
        <w:t>Co-advisor Signature</w:t>
      </w:r>
      <w:r>
        <w:t>………………………………</w:t>
      </w:r>
      <w:r w:rsidRPr="00B00098">
        <w:tab/>
      </w:r>
      <w:r w:rsidRPr="00B00098">
        <w:tab/>
      </w:r>
      <w:r w:rsidRPr="00B00098">
        <w:tab/>
      </w:r>
      <w:r w:rsidRPr="00B00098">
        <w:tab/>
      </w:r>
      <w:r w:rsidRPr="00B00098">
        <w:tab/>
      </w:r>
      <w:r w:rsidRPr="00B00098">
        <w:tab/>
      </w:r>
      <w:r w:rsidRPr="00B00098">
        <w:tab/>
      </w:r>
      <w:r w:rsidRPr="00B00098">
        <w:br w:type="page"/>
      </w:r>
      <w:r>
        <w:lastRenderedPageBreak/>
        <w:tab/>
      </w:r>
      <w:r w:rsidRPr="00161E78">
        <w:rPr>
          <w:rStyle w:val="Heading4Char"/>
          <w:cs/>
        </w:rPr>
        <w:t>กิตติกรรมประกาศ</w:t>
      </w:r>
    </w:p>
    <w:p w:rsidR="008F0DF2" w:rsidRPr="00B00098" w:rsidRDefault="008F0DF2" w:rsidP="008F0DF2">
      <w:pPr>
        <w:jc w:val="thaiDistribute"/>
      </w:pPr>
      <w:r w:rsidRPr="00B00098">
        <w:rPr>
          <w:b/>
          <w:bCs/>
        </w:rPr>
        <w:tab/>
      </w:r>
      <w:r w:rsidRPr="00B00098">
        <w:rPr>
          <w:cs/>
        </w:rPr>
        <w:t>การจัดทำโครงงานปริญ</w:t>
      </w:r>
      <w:r>
        <w:rPr>
          <w:cs/>
        </w:rPr>
        <w:t>ญานิพนธ์นี้สำเร็จลุล่วงไปด้วยดี</w:t>
      </w:r>
      <w:r>
        <w:rPr>
          <w:rFonts w:hint="cs"/>
          <w:cs/>
        </w:rPr>
        <w:t xml:space="preserve"> </w:t>
      </w:r>
      <w:r w:rsidRPr="00B00098">
        <w:rPr>
          <w:cs/>
        </w:rPr>
        <w:t>เนื่องจากได้รับคำแนะนำจากท่านอาจารย์ที่ปรึกษาโครงงาน อาจารย์ประดิษฐ์ พิทักษ์เสถียรกุล และที่ปรึกษาร่วมโครงงาน คุณณรงค์ เจริญ ตลอดจนเจ้าหน้าที่จากสำนักงานสาธารณสุขจังหวัดปราจีนบุรีและคณาจารย์ประจำสาขาวิชาเทคโนโลยีสารสนเทศทุกท่านที่ได้ให้คำแนะนำและการสนับสนุนทุกด้านมา  ขอกราบขอบพระคุณทุกท่านเป็นอย่างสูง</w:t>
      </w:r>
    </w:p>
    <w:p w:rsidR="008F0DF2" w:rsidRPr="00B00098" w:rsidRDefault="008F0DF2" w:rsidP="008F0DF2">
      <w:pPr>
        <w:jc w:val="thaiDistribute"/>
      </w:pPr>
      <w:r w:rsidRPr="00B00098">
        <w:rPr>
          <w:cs/>
        </w:rPr>
        <w:tab/>
        <w:t>ขอรำลึกสำนึกบุญคุณทุกสิ่งทุกอย่างที่ผ่านมา คุณของบิดามารดาที่อุตส่าห์ส่งเสียข้าพเจ้าให้ได้มาศึกษา ณ สถาบันแห่งนี้ และขอขอบคุณเพื่อนสนิททุกท่านที่ให้ความช่วยเหลือและมีส่วนร่วมทำให้การจัดทำโครงงานปริญญานิพนธ์นี้สำเร็จลุล่วงไปด้วยดี</w:t>
      </w:r>
    </w:p>
    <w:p w:rsidR="008F0DF2" w:rsidRPr="00B00098" w:rsidRDefault="008F0DF2" w:rsidP="008F0DF2"/>
    <w:p w:rsidR="008F0DF2" w:rsidRPr="00B00098" w:rsidRDefault="008F0DF2" w:rsidP="008F0DF2"/>
    <w:p w:rsidR="008F0DF2" w:rsidRPr="00B00098" w:rsidRDefault="008F0DF2" w:rsidP="008F0DF2"/>
    <w:p w:rsidR="008F0DF2" w:rsidRPr="00B00098" w:rsidRDefault="008F0DF2" w:rsidP="008F0DF2">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t xml:space="preserve">นางสาวชุติมา </w:t>
      </w:r>
      <w:r w:rsidRPr="00B00098">
        <w:rPr>
          <w:cs/>
        </w:rPr>
        <w:tab/>
        <w:t>พึ่งสว่าง</w:t>
      </w:r>
    </w:p>
    <w:p w:rsidR="008F0DF2" w:rsidRPr="00B00098" w:rsidRDefault="008F0DF2" w:rsidP="008F0DF2">
      <w:pPr>
        <w:rPr>
          <w:cs/>
        </w:rPr>
      </w:pP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t xml:space="preserve">นายนันทิวัฒน์ </w:t>
      </w:r>
      <w:r w:rsidRPr="00B00098">
        <w:rPr>
          <w:cs/>
        </w:rPr>
        <w:tab/>
        <w:t>ทองเส้ง</w:t>
      </w:r>
    </w:p>
    <w:p w:rsidR="00161E78" w:rsidRPr="00161E78" w:rsidRDefault="008F0DF2" w:rsidP="00161E78">
      <w:pPr>
        <w:rPr>
          <w:noProof/>
        </w:rPr>
      </w:pPr>
      <w:r w:rsidRPr="00B00098">
        <w:rPr>
          <w:b/>
          <w:bCs/>
          <w:cs/>
        </w:rPr>
        <w:br w:type="page"/>
      </w:r>
      <w:r w:rsidR="00D50A70">
        <w:rPr>
          <w:b/>
          <w:bCs/>
          <w:cs/>
        </w:rPr>
        <w:fldChar w:fldCharType="begin"/>
      </w:r>
      <w:r w:rsidR="00D50A70">
        <w:rPr>
          <w:b/>
          <w:bCs/>
          <w:cs/>
        </w:rPr>
        <w:instrText xml:space="preserve"> </w:instrText>
      </w:r>
      <w:r w:rsidR="00D50A70">
        <w:rPr>
          <w:b/>
          <w:bCs/>
        </w:rPr>
        <w:instrText>TOC \o "</w:instrText>
      </w:r>
      <w:r w:rsidR="00D50A70">
        <w:rPr>
          <w:b/>
          <w:bCs/>
          <w:cs/>
        </w:rPr>
        <w:instrText xml:space="preserve">1-3" </w:instrText>
      </w:r>
      <w:r w:rsidR="00D50A70">
        <w:rPr>
          <w:b/>
          <w:bCs/>
        </w:rPr>
        <w:instrText xml:space="preserve">\h \z \u \t "Heading </w:instrText>
      </w:r>
      <w:r w:rsidR="00D50A70">
        <w:rPr>
          <w:b/>
          <w:bCs/>
          <w:cs/>
        </w:rPr>
        <w:instrText>4</w:instrText>
      </w:r>
      <w:r w:rsidR="00D50A70">
        <w:rPr>
          <w:b/>
          <w:bCs/>
        </w:rPr>
        <w:instrText>,</w:instrText>
      </w:r>
      <w:r w:rsidR="00D50A70">
        <w:rPr>
          <w:b/>
          <w:bCs/>
          <w:cs/>
        </w:rPr>
        <w:instrText xml:space="preserve">1" </w:instrText>
      </w:r>
      <w:r w:rsidR="00D50A70">
        <w:rPr>
          <w:b/>
          <w:bCs/>
          <w:cs/>
        </w:rPr>
        <w:fldChar w:fldCharType="separate"/>
      </w:r>
    </w:p>
    <w:p w:rsidR="00161E78" w:rsidRDefault="00161E78" w:rsidP="00161E78">
      <w:pPr>
        <w:pStyle w:val="TOC1"/>
        <w:spacing w:line="480" w:lineRule="auto"/>
        <w:jc w:val="center"/>
        <w:rPr>
          <w:rStyle w:val="Hyperlink"/>
          <w:b/>
          <w:bCs/>
          <w:color w:val="auto"/>
          <w:u w:val="none"/>
        </w:rPr>
      </w:pPr>
      <w:r>
        <w:rPr>
          <w:rStyle w:val="Hyperlink"/>
          <w:rFonts w:hint="cs"/>
          <w:b/>
          <w:bCs/>
          <w:color w:val="auto"/>
          <w:u w:val="none"/>
          <w:cs/>
        </w:rPr>
        <w:lastRenderedPageBreak/>
        <w:t>สารบัญ</w:t>
      </w:r>
    </w:p>
    <w:p w:rsidR="00161E78" w:rsidRDefault="00161E78" w:rsidP="00161E78">
      <w:pPr>
        <w:pStyle w:val="TOC1"/>
        <w:rPr>
          <w:rStyle w:val="Hyperlink"/>
        </w:rPr>
      </w:pPr>
      <w:r w:rsidRPr="00161E78">
        <w:rPr>
          <w:rStyle w:val="Hyperlink"/>
          <w:rFonts w:hint="cs"/>
          <w:b/>
          <w:bCs/>
          <w:color w:val="auto"/>
          <w:u w:val="none"/>
          <w:cs/>
        </w:rPr>
        <w:t>หน้า</w:t>
      </w:r>
    </w:p>
    <w:p w:rsidR="00D50A70" w:rsidRDefault="008D7731" w:rsidP="00161E78">
      <w:pPr>
        <w:pStyle w:val="TOC1"/>
        <w:rPr>
          <w:rFonts w:asciiTheme="minorHAnsi" w:eastAsiaTheme="minorEastAsia" w:hAnsiTheme="minorHAnsi" w:cstheme="minorBidi"/>
          <w:b/>
          <w:bCs/>
          <w:sz w:val="22"/>
          <w:szCs w:val="28"/>
        </w:rPr>
      </w:pPr>
      <w:hyperlink w:anchor="_Toc388939540" w:history="1">
        <w:r w:rsidR="00D50A70" w:rsidRPr="00161E78">
          <w:rPr>
            <w:rStyle w:val="Hyperlink"/>
            <w:b/>
            <w:bCs/>
            <w:cs/>
          </w:rPr>
          <w:t>บทคัทย่อ</w:t>
        </w:r>
        <w:r w:rsidR="00161E78" w:rsidRPr="00161E78">
          <w:rPr>
            <w:rStyle w:val="Hyperlink"/>
            <w:rFonts w:hint="cs"/>
            <w:b/>
            <w:bCs/>
            <w:cs/>
          </w:rPr>
          <w:t>ภาษาไทย</w:t>
        </w:r>
        <w:r w:rsidR="00D50A70">
          <w:rPr>
            <w:webHidden/>
          </w:rPr>
          <w:tab/>
        </w:r>
        <w:r w:rsidR="00D50A70" w:rsidRPr="00161E78">
          <w:rPr>
            <w:b/>
            <w:bCs/>
            <w:webHidden/>
          </w:rPr>
          <w:fldChar w:fldCharType="begin"/>
        </w:r>
        <w:r w:rsidR="00D50A70" w:rsidRPr="00161E78">
          <w:rPr>
            <w:b/>
            <w:bCs/>
            <w:webHidden/>
          </w:rPr>
          <w:instrText xml:space="preserve"> PAGEREF _Toc388939540 \h </w:instrText>
        </w:r>
        <w:r w:rsidR="00D50A70" w:rsidRPr="00161E78">
          <w:rPr>
            <w:b/>
            <w:bCs/>
            <w:webHidden/>
          </w:rPr>
        </w:r>
        <w:r w:rsidR="00D50A70" w:rsidRPr="00161E78">
          <w:rPr>
            <w:b/>
            <w:bCs/>
            <w:webHidden/>
          </w:rPr>
          <w:fldChar w:fldCharType="separate"/>
        </w:r>
        <w:r w:rsidR="00052555">
          <w:rPr>
            <w:b/>
            <w:bCs/>
            <w:webHidden/>
            <w:cs/>
          </w:rPr>
          <w:t>ข</w:t>
        </w:r>
        <w:r w:rsidR="00D50A70" w:rsidRPr="00161E78">
          <w:rPr>
            <w:b/>
            <w:bCs/>
            <w:webHidden/>
          </w:rPr>
          <w:fldChar w:fldCharType="end"/>
        </w:r>
      </w:hyperlink>
    </w:p>
    <w:p w:rsidR="00D50A70" w:rsidRDefault="008D7731" w:rsidP="00161E78">
      <w:pPr>
        <w:pStyle w:val="TOC1"/>
        <w:rPr>
          <w:rStyle w:val="Hyperlink"/>
        </w:rPr>
      </w:pPr>
      <w:hyperlink w:anchor="_Toc388939541" w:history="1">
        <w:r w:rsidR="00161E78" w:rsidRPr="00161E78">
          <w:rPr>
            <w:rStyle w:val="Hyperlink"/>
            <w:rFonts w:hint="cs"/>
            <w:b/>
            <w:bCs/>
            <w:shd w:val="clear" w:color="auto" w:fill="FFFFFF"/>
            <w:cs/>
          </w:rPr>
          <w:t>บทคัทย่อภาษาอังกฤษ</w:t>
        </w:r>
        <w:r w:rsidR="00D50A70">
          <w:rPr>
            <w:webHidden/>
          </w:rPr>
          <w:tab/>
        </w:r>
        <w:r w:rsidR="00D50A70" w:rsidRPr="00161E78">
          <w:rPr>
            <w:b/>
            <w:bCs/>
            <w:webHidden/>
          </w:rPr>
          <w:fldChar w:fldCharType="begin"/>
        </w:r>
        <w:r w:rsidR="00D50A70" w:rsidRPr="00161E78">
          <w:rPr>
            <w:b/>
            <w:bCs/>
            <w:webHidden/>
          </w:rPr>
          <w:instrText xml:space="preserve"> PAGEREF _Toc388939541 \h </w:instrText>
        </w:r>
        <w:r w:rsidR="00D50A70" w:rsidRPr="00161E78">
          <w:rPr>
            <w:b/>
            <w:bCs/>
            <w:webHidden/>
          </w:rPr>
        </w:r>
        <w:r w:rsidR="00D50A70" w:rsidRPr="00161E78">
          <w:rPr>
            <w:b/>
            <w:bCs/>
            <w:webHidden/>
          </w:rPr>
          <w:fldChar w:fldCharType="separate"/>
        </w:r>
        <w:r w:rsidR="00052555">
          <w:rPr>
            <w:b/>
            <w:bCs/>
            <w:webHidden/>
            <w:cs/>
          </w:rPr>
          <w:t>ค</w:t>
        </w:r>
        <w:r w:rsidR="00D50A70" w:rsidRPr="00161E78">
          <w:rPr>
            <w:b/>
            <w:bCs/>
            <w:webHidden/>
          </w:rPr>
          <w:fldChar w:fldCharType="end"/>
        </w:r>
      </w:hyperlink>
    </w:p>
    <w:p w:rsidR="00161E78" w:rsidRPr="00161E78" w:rsidRDefault="00161E78" w:rsidP="00161E78">
      <w:pPr>
        <w:rPr>
          <w:cs/>
        </w:rPr>
      </w:pPr>
      <w:r w:rsidRPr="00161E78">
        <w:rPr>
          <w:rFonts w:hint="cs"/>
          <w:b/>
          <w:bCs/>
          <w:cs/>
        </w:rPr>
        <w:t>กิตติกรรมประกาศ</w:t>
      </w:r>
      <w:r>
        <w:t xml:space="preserve">                      </w:t>
      </w:r>
      <w:r>
        <w:tab/>
      </w:r>
      <w:r>
        <w:tab/>
      </w:r>
      <w:r>
        <w:tab/>
      </w:r>
      <w:r>
        <w:tab/>
      </w:r>
      <w:r>
        <w:tab/>
      </w:r>
      <w:r>
        <w:tab/>
      </w:r>
      <w:r>
        <w:tab/>
        <w:t xml:space="preserve">    </w:t>
      </w:r>
      <w:r w:rsidRPr="00161E78">
        <w:rPr>
          <w:rFonts w:hint="cs"/>
          <w:b/>
          <w:bCs/>
          <w:cs/>
        </w:rPr>
        <w:t>ง</w:t>
      </w:r>
    </w:p>
    <w:p w:rsidR="00D50A70" w:rsidRDefault="008D7731" w:rsidP="00161E78">
      <w:pPr>
        <w:pStyle w:val="TOC1"/>
        <w:rPr>
          <w:rFonts w:asciiTheme="minorHAnsi" w:eastAsiaTheme="minorEastAsia" w:hAnsiTheme="minorHAnsi" w:cstheme="minorBidi"/>
          <w:b/>
          <w:bCs/>
          <w:sz w:val="22"/>
          <w:szCs w:val="28"/>
        </w:rPr>
      </w:pPr>
      <w:hyperlink w:anchor="_Toc388939542" w:history="1">
        <w:r w:rsidR="00D50A70" w:rsidRPr="00161E78">
          <w:rPr>
            <w:rStyle w:val="Hyperlink"/>
            <w:b/>
            <w:bCs/>
            <w:cs/>
          </w:rPr>
          <w:t>สารบัญตาราง</w:t>
        </w:r>
        <w:r w:rsidR="00D50A70">
          <w:rPr>
            <w:webHidden/>
          </w:rPr>
          <w:tab/>
        </w:r>
        <w:r w:rsidR="00D50A70" w:rsidRPr="00161E78">
          <w:rPr>
            <w:b/>
            <w:bCs/>
            <w:webHidden/>
          </w:rPr>
          <w:fldChar w:fldCharType="begin"/>
        </w:r>
        <w:r w:rsidR="00D50A70" w:rsidRPr="00161E78">
          <w:rPr>
            <w:b/>
            <w:bCs/>
            <w:webHidden/>
          </w:rPr>
          <w:instrText xml:space="preserve"> PAGEREF _Toc388939542 \h </w:instrText>
        </w:r>
        <w:r w:rsidR="00D50A70" w:rsidRPr="00161E78">
          <w:rPr>
            <w:b/>
            <w:bCs/>
            <w:webHidden/>
          </w:rPr>
        </w:r>
        <w:r w:rsidR="00D50A70" w:rsidRPr="00161E78">
          <w:rPr>
            <w:b/>
            <w:bCs/>
            <w:webHidden/>
          </w:rPr>
          <w:fldChar w:fldCharType="separate"/>
        </w:r>
        <w:r w:rsidR="00052555">
          <w:rPr>
            <w:b/>
            <w:bCs/>
            <w:webHidden/>
            <w:cs/>
          </w:rPr>
          <w:t>ช</w:t>
        </w:r>
        <w:r w:rsidR="00D50A70" w:rsidRPr="00161E78">
          <w:rPr>
            <w:b/>
            <w:bCs/>
            <w:webHidden/>
          </w:rPr>
          <w:fldChar w:fldCharType="end"/>
        </w:r>
      </w:hyperlink>
    </w:p>
    <w:p w:rsidR="00D50A70" w:rsidRDefault="008D7731" w:rsidP="00161E78">
      <w:pPr>
        <w:pStyle w:val="TOC1"/>
        <w:outlineLvl w:val="9"/>
        <w:rPr>
          <w:rFonts w:asciiTheme="minorHAnsi" w:eastAsiaTheme="minorEastAsia" w:hAnsiTheme="minorHAnsi" w:cstheme="minorBidi"/>
          <w:b/>
          <w:bCs/>
          <w:sz w:val="22"/>
          <w:szCs w:val="28"/>
        </w:rPr>
      </w:pPr>
      <w:hyperlink w:anchor="_Toc388939543" w:history="1">
        <w:r w:rsidR="00D50A70" w:rsidRPr="00161E78">
          <w:rPr>
            <w:rStyle w:val="Hyperlink"/>
            <w:b/>
            <w:bCs/>
            <w:cs/>
          </w:rPr>
          <w:t>สารบัญรูปภาพ</w:t>
        </w:r>
        <w:r w:rsidR="00D50A70">
          <w:rPr>
            <w:webHidden/>
          </w:rPr>
          <w:tab/>
        </w:r>
        <w:r w:rsidR="00D50A70" w:rsidRPr="00161E78">
          <w:rPr>
            <w:b/>
            <w:bCs/>
            <w:webHidden/>
          </w:rPr>
          <w:fldChar w:fldCharType="begin"/>
        </w:r>
        <w:r w:rsidR="00D50A70" w:rsidRPr="00161E78">
          <w:rPr>
            <w:b/>
            <w:bCs/>
            <w:webHidden/>
          </w:rPr>
          <w:instrText xml:space="preserve"> PAGEREF _Toc388939543 \h </w:instrText>
        </w:r>
        <w:r w:rsidR="00D50A70" w:rsidRPr="00161E78">
          <w:rPr>
            <w:b/>
            <w:bCs/>
            <w:webHidden/>
          </w:rPr>
        </w:r>
        <w:r w:rsidR="00D50A70" w:rsidRPr="00161E78">
          <w:rPr>
            <w:b/>
            <w:bCs/>
            <w:webHidden/>
          </w:rPr>
          <w:fldChar w:fldCharType="separate"/>
        </w:r>
        <w:r w:rsidR="00052555">
          <w:rPr>
            <w:b/>
            <w:bCs/>
            <w:webHidden/>
            <w:cs/>
          </w:rPr>
          <w:t>ฏ</w:t>
        </w:r>
        <w:r w:rsidR="00D50A70" w:rsidRPr="00161E78">
          <w:rPr>
            <w:b/>
            <w:bCs/>
            <w:webHidden/>
          </w:rPr>
          <w:fldChar w:fldCharType="end"/>
        </w:r>
      </w:hyperlink>
    </w:p>
    <w:p w:rsidR="00D50A70" w:rsidRDefault="008D7731" w:rsidP="00161E78">
      <w:pPr>
        <w:pStyle w:val="TOC1"/>
        <w:rPr>
          <w:rFonts w:asciiTheme="minorHAnsi" w:eastAsiaTheme="minorEastAsia" w:hAnsiTheme="minorHAnsi" w:cstheme="minorBidi"/>
          <w:b/>
          <w:bCs/>
          <w:sz w:val="22"/>
          <w:szCs w:val="28"/>
        </w:rPr>
      </w:pPr>
      <w:hyperlink w:anchor="_Toc388939544" w:history="1">
        <w:r w:rsidR="00D50A70" w:rsidRPr="00161E78">
          <w:rPr>
            <w:rStyle w:val="Hyperlink"/>
            <w:b/>
            <w:bCs/>
            <w:cs/>
          </w:rPr>
          <w:t xml:space="preserve">บทที่ </w:t>
        </w:r>
        <w:r w:rsidR="00D50A70" w:rsidRPr="00161E78">
          <w:rPr>
            <w:rStyle w:val="Hyperlink"/>
            <w:b/>
            <w:bCs/>
          </w:rPr>
          <w:t>1</w:t>
        </w:r>
        <w:r w:rsidR="00D50A70">
          <w:rPr>
            <w:webHidden/>
          </w:rPr>
          <w:tab/>
        </w:r>
        <w:r w:rsidR="00D50A70" w:rsidRPr="00161E78">
          <w:rPr>
            <w:b/>
            <w:bCs/>
            <w:webHidden/>
          </w:rPr>
          <w:fldChar w:fldCharType="begin"/>
        </w:r>
        <w:r w:rsidR="00D50A70" w:rsidRPr="00161E78">
          <w:rPr>
            <w:b/>
            <w:bCs/>
            <w:webHidden/>
          </w:rPr>
          <w:instrText xml:space="preserve"> PAGEREF _Toc388939544 \h </w:instrText>
        </w:r>
        <w:r w:rsidR="00D50A70" w:rsidRPr="00161E78">
          <w:rPr>
            <w:b/>
            <w:bCs/>
            <w:webHidden/>
          </w:rPr>
        </w:r>
        <w:r w:rsidR="00D50A70" w:rsidRPr="00161E78">
          <w:rPr>
            <w:b/>
            <w:bCs/>
            <w:webHidden/>
          </w:rPr>
          <w:fldChar w:fldCharType="separate"/>
        </w:r>
        <w:r w:rsidR="00052555">
          <w:rPr>
            <w:b/>
            <w:bCs/>
            <w:webHidden/>
            <w:cs/>
          </w:rPr>
          <w:t>1</w:t>
        </w:r>
        <w:r w:rsidR="00D50A70" w:rsidRPr="00161E78">
          <w:rPr>
            <w:b/>
            <w:bCs/>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45" w:history="1">
        <w:r w:rsidR="00D50A70" w:rsidRPr="004D0241">
          <w:rPr>
            <w:rStyle w:val="Hyperlink"/>
            <w:noProof/>
            <w:cs/>
          </w:rPr>
          <w:t>บทนำ</w:t>
        </w:r>
        <w:r w:rsidR="00D50A70">
          <w:rPr>
            <w:noProof/>
            <w:webHidden/>
          </w:rPr>
          <w:tab/>
        </w:r>
        <w:r w:rsidR="00D50A70">
          <w:rPr>
            <w:noProof/>
            <w:webHidden/>
          </w:rPr>
          <w:fldChar w:fldCharType="begin"/>
        </w:r>
        <w:r w:rsidR="00D50A70">
          <w:rPr>
            <w:noProof/>
            <w:webHidden/>
          </w:rPr>
          <w:instrText xml:space="preserve"> PAGEREF _Toc388939545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46" w:history="1">
        <w:r w:rsidR="00D50A70" w:rsidRPr="004D0241">
          <w:rPr>
            <w:rStyle w:val="Hyperlink"/>
            <w:noProof/>
            <w:cs/>
          </w:rPr>
          <w:t>ความเป็นมาและความสำคัญของโครงงาน</w:t>
        </w:r>
        <w:r w:rsidR="00D50A70">
          <w:rPr>
            <w:noProof/>
            <w:webHidden/>
          </w:rPr>
          <w:tab/>
        </w:r>
        <w:r w:rsidR="00D50A70">
          <w:rPr>
            <w:noProof/>
            <w:webHidden/>
          </w:rPr>
          <w:fldChar w:fldCharType="begin"/>
        </w:r>
        <w:r w:rsidR="00D50A70">
          <w:rPr>
            <w:noProof/>
            <w:webHidden/>
          </w:rPr>
          <w:instrText xml:space="preserve"> PAGEREF _Toc388939546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47" w:history="1">
        <w:r w:rsidR="00D50A70" w:rsidRPr="004D0241">
          <w:rPr>
            <w:rStyle w:val="Hyperlink"/>
            <w:noProof/>
            <w:cs/>
          </w:rPr>
          <w:t>วัตถุประสงค์ของการจัดทำโครงงานพิเศษ</w:t>
        </w:r>
        <w:r w:rsidR="00D50A70">
          <w:rPr>
            <w:noProof/>
            <w:webHidden/>
          </w:rPr>
          <w:tab/>
        </w:r>
        <w:r w:rsidR="00D50A70">
          <w:rPr>
            <w:noProof/>
            <w:webHidden/>
          </w:rPr>
          <w:fldChar w:fldCharType="begin"/>
        </w:r>
        <w:r w:rsidR="00D50A70">
          <w:rPr>
            <w:noProof/>
            <w:webHidden/>
          </w:rPr>
          <w:instrText xml:space="preserve"> PAGEREF _Toc388939547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48" w:history="1">
        <w:r w:rsidR="00D50A70" w:rsidRPr="004D0241">
          <w:rPr>
            <w:rStyle w:val="Hyperlink"/>
            <w:noProof/>
            <w:cs/>
          </w:rPr>
          <w:t>ขอบเขตของการทำโครงงานพิเศษ</w:t>
        </w:r>
        <w:r w:rsidR="00D50A70">
          <w:rPr>
            <w:noProof/>
            <w:webHidden/>
          </w:rPr>
          <w:tab/>
        </w:r>
        <w:r w:rsidR="00D50A70">
          <w:rPr>
            <w:noProof/>
            <w:webHidden/>
          </w:rPr>
          <w:fldChar w:fldCharType="begin"/>
        </w:r>
        <w:r w:rsidR="00D50A70">
          <w:rPr>
            <w:noProof/>
            <w:webHidden/>
          </w:rPr>
          <w:instrText xml:space="preserve"> PAGEREF _Toc388939548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49" w:history="1">
        <w:r w:rsidR="00D50A70" w:rsidRPr="004D0241">
          <w:rPr>
            <w:rStyle w:val="Hyperlink"/>
            <w:noProof/>
            <w:cs/>
          </w:rPr>
          <w:t>วิธีดำเนินการจัดทำโครงงานพิเศษ</w:t>
        </w:r>
        <w:r w:rsidR="00D50A70">
          <w:rPr>
            <w:noProof/>
            <w:webHidden/>
          </w:rPr>
          <w:tab/>
        </w:r>
        <w:r w:rsidR="00D50A70">
          <w:rPr>
            <w:noProof/>
            <w:webHidden/>
          </w:rPr>
          <w:fldChar w:fldCharType="begin"/>
        </w:r>
        <w:r w:rsidR="00D50A70">
          <w:rPr>
            <w:noProof/>
            <w:webHidden/>
          </w:rPr>
          <w:instrText xml:space="preserve"> PAGEREF _Toc388939549 \h </w:instrText>
        </w:r>
        <w:r w:rsidR="00D50A70">
          <w:rPr>
            <w:noProof/>
            <w:webHidden/>
          </w:rPr>
        </w:r>
        <w:r w:rsidR="00D50A70">
          <w:rPr>
            <w:noProof/>
            <w:webHidden/>
          </w:rPr>
          <w:fldChar w:fldCharType="separate"/>
        </w:r>
        <w:r w:rsidR="00052555">
          <w:rPr>
            <w:noProof/>
            <w:webHidden/>
            <w:cs/>
          </w:rPr>
          <w:t>4</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0" w:history="1">
        <w:r w:rsidR="00D50A70" w:rsidRPr="004D0241">
          <w:rPr>
            <w:rStyle w:val="Hyperlink"/>
            <w:noProof/>
            <w:cs/>
          </w:rPr>
          <w:t>ประโยชน์ที่จะได้รับจากโครงงานพิเศษ</w:t>
        </w:r>
        <w:r w:rsidR="00D50A70">
          <w:rPr>
            <w:noProof/>
            <w:webHidden/>
          </w:rPr>
          <w:tab/>
        </w:r>
        <w:r w:rsidR="00D50A70">
          <w:rPr>
            <w:noProof/>
            <w:webHidden/>
          </w:rPr>
          <w:fldChar w:fldCharType="begin"/>
        </w:r>
        <w:r w:rsidR="00D50A70">
          <w:rPr>
            <w:noProof/>
            <w:webHidden/>
          </w:rPr>
          <w:instrText xml:space="preserve"> PAGEREF _Toc388939550 \h </w:instrText>
        </w:r>
        <w:r w:rsidR="00D50A70">
          <w:rPr>
            <w:noProof/>
            <w:webHidden/>
          </w:rPr>
        </w:r>
        <w:r w:rsidR="00D50A70">
          <w:rPr>
            <w:noProof/>
            <w:webHidden/>
          </w:rPr>
          <w:fldChar w:fldCharType="separate"/>
        </w:r>
        <w:r w:rsidR="00052555">
          <w:rPr>
            <w:noProof/>
            <w:webHidden/>
            <w:cs/>
          </w:rPr>
          <w:t>4</w:t>
        </w:r>
        <w:r w:rsidR="00D50A70">
          <w:rPr>
            <w:noProof/>
            <w:webHidden/>
          </w:rPr>
          <w:fldChar w:fldCharType="end"/>
        </w:r>
      </w:hyperlink>
    </w:p>
    <w:p w:rsidR="00D50A70" w:rsidRDefault="008D7731" w:rsidP="00161E78">
      <w:pPr>
        <w:pStyle w:val="TOC1"/>
        <w:rPr>
          <w:rFonts w:asciiTheme="minorHAnsi" w:eastAsiaTheme="minorEastAsia" w:hAnsiTheme="minorHAnsi" w:cstheme="minorBidi"/>
          <w:b/>
          <w:bCs/>
          <w:sz w:val="22"/>
          <w:szCs w:val="28"/>
        </w:rPr>
      </w:pPr>
      <w:hyperlink w:anchor="_Toc388939551" w:history="1">
        <w:r w:rsidR="00D50A70" w:rsidRPr="00161E78">
          <w:rPr>
            <w:rStyle w:val="Hyperlink"/>
            <w:b/>
            <w:bCs/>
            <w:cs/>
          </w:rPr>
          <w:t xml:space="preserve">บทที่ </w:t>
        </w:r>
        <w:r w:rsidR="00D50A70" w:rsidRPr="00161E78">
          <w:rPr>
            <w:rStyle w:val="Hyperlink"/>
            <w:b/>
            <w:bCs/>
          </w:rPr>
          <w:t>2</w:t>
        </w:r>
        <w:r w:rsidR="00D50A70">
          <w:rPr>
            <w:webHidden/>
          </w:rPr>
          <w:tab/>
        </w:r>
        <w:r w:rsidR="00D50A70" w:rsidRPr="00161E78">
          <w:rPr>
            <w:b/>
            <w:bCs/>
            <w:webHidden/>
          </w:rPr>
          <w:fldChar w:fldCharType="begin"/>
        </w:r>
        <w:r w:rsidR="00D50A70" w:rsidRPr="00161E78">
          <w:rPr>
            <w:b/>
            <w:bCs/>
            <w:webHidden/>
          </w:rPr>
          <w:instrText xml:space="preserve"> PAGEREF _Toc388939551 \h </w:instrText>
        </w:r>
        <w:r w:rsidR="00D50A70" w:rsidRPr="00161E78">
          <w:rPr>
            <w:b/>
            <w:bCs/>
            <w:webHidden/>
          </w:rPr>
        </w:r>
        <w:r w:rsidR="00D50A70" w:rsidRPr="00161E78">
          <w:rPr>
            <w:b/>
            <w:bCs/>
            <w:webHidden/>
          </w:rPr>
          <w:fldChar w:fldCharType="separate"/>
        </w:r>
        <w:r w:rsidR="00052555">
          <w:rPr>
            <w:b/>
            <w:bCs/>
            <w:webHidden/>
            <w:cs/>
          </w:rPr>
          <w:t>5</w:t>
        </w:r>
        <w:r w:rsidR="00D50A70" w:rsidRPr="00161E78">
          <w:rPr>
            <w:b/>
            <w:bCs/>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52" w:history="1">
        <w:r w:rsidR="00D50A70" w:rsidRPr="004D0241">
          <w:rPr>
            <w:rStyle w:val="Hyperlink"/>
            <w:noProof/>
            <w:cs/>
          </w:rPr>
          <w:t>ทฤษฎีที่เกี่ยวข้อง</w:t>
        </w:r>
        <w:r w:rsidR="00D50A70">
          <w:rPr>
            <w:noProof/>
            <w:webHidden/>
          </w:rPr>
          <w:tab/>
        </w:r>
        <w:r w:rsidR="00D50A70">
          <w:rPr>
            <w:noProof/>
            <w:webHidden/>
          </w:rPr>
          <w:fldChar w:fldCharType="begin"/>
        </w:r>
        <w:r w:rsidR="00D50A70">
          <w:rPr>
            <w:noProof/>
            <w:webHidden/>
          </w:rPr>
          <w:instrText xml:space="preserve"> PAGEREF _Toc388939552 \h </w:instrText>
        </w:r>
        <w:r w:rsidR="00D50A70">
          <w:rPr>
            <w:noProof/>
            <w:webHidden/>
          </w:rPr>
        </w:r>
        <w:r w:rsidR="00D50A70">
          <w:rPr>
            <w:noProof/>
            <w:webHidden/>
          </w:rPr>
          <w:fldChar w:fldCharType="separate"/>
        </w:r>
        <w:r w:rsidR="00052555">
          <w:rPr>
            <w:noProof/>
            <w:webHidden/>
            <w:cs/>
          </w:rPr>
          <w:t>5</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3" w:history="1">
        <w:r w:rsidR="00D50A70" w:rsidRPr="004D0241">
          <w:rPr>
            <w:rStyle w:val="Hyperlink"/>
            <w:noProof/>
            <w:cs/>
          </w:rPr>
          <w:t>สถานการณ์โรคเบาหวานและความดันโลหิตสูง</w:t>
        </w:r>
        <w:r w:rsidR="00D50A70">
          <w:rPr>
            <w:noProof/>
            <w:webHidden/>
          </w:rPr>
          <w:tab/>
        </w:r>
        <w:r w:rsidR="00D50A70">
          <w:rPr>
            <w:noProof/>
            <w:webHidden/>
          </w:rPr>
          <w:fldChar w:fldCharType="begin"/>
        </w:r>
        <w:r w:rsidR="00D50A70">
          <w:rPr>
            <w:noProof/>
            <w:webHidden/>
          </w:rPr>
          <w:instrText xml:space="preserve"> PAGEREF _Toc388939553 \h </w:instrText>
        </w:r>
        <w:r w:rsidR="00D50A70">
          <w:rPr>
            <w:noProof/>
            <w:webHidden/>
          </w:rPr>
        </w:r>
        <w:r w:rsidR="00D50A70">
          <w:rPr>
            <w:noProof/>
            <w:webHidden/>
          </w:rPr>
          <w:fldChar w:fldCharType="separate"/>
        </w:r>
        <w:r w:rsidR="00052555">
          <w:rPr>
            <w:noProof/>
            <w:webHidden/>
            <w:cs/>
          </w:rPr>
          <w:t>5</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4" w:history="1">
        <w:r w:rsidR="00D50A70" w:rsidRPr="004D0241">
          <w:rPr>
            <w:rStyle w:val="Hyperlink"/>
            <w:noProof/>
            <w:cs/>
          </w:rPr>
          <w:t>แนวคิด แนวทางการเฝ้าระวัง ควบคุม ป้องกันโรคเบาหวาน โรคความดันโลหิต</w:t>
        </w:r>
        <w:r w:rsidR="00D50A70">
          <w:rPr>
            <w:noProof/>
            <w:webHidden/>
          </w:rPr>
          <w:tab/>
        </w:r>
        <w:r w:rsidR="00D50A70">
          <w:rPr>
            <w:noProof/>
            <w:webHidden/>
          </w:rPr>
          <w:fldChar w:fldCharType="begin"/>
        </w:r>
        <w:r w:rsidR="00D50A70">
          <w:rPr>
            <w:noProof/>
            <w:webHidden/>
          </w:rPr>
          <w:instrText xml:space="preserve"> PAGEREF _Toc388939554 \h </w:instrText>
        </w:r>
        <w:r w:rsidR="00D50A70">
          <w:rPr>
            <w:noProof/>
            <w:webHidden/>
          </w:rPr>
        </w:r>
        <w:r w:rsidR="00D50A70">
          <w:rPr>
            <w:noProof/>
            <w:webHidden/>
          </w:rPr>
          <w:fldChar w:fldCharType="separate"/>
        </w:r>
        <w:r w:rsidR="00052555">
          <w:rPr>
            <w:noProof/>
            <w:webHidden/>
            <w:cs/>
          </w:rPr>
          <w:t>6</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5" w:history="1">
        <w:r w:rsidR="00D50A70" w:rsidRPr="004D0241">
          <w:rPr>
            <w:rStyle w:val="Hyperlink"/>
            <w:noProof/>
            <w:shd w:val="clear" w:color="auto" w:fill="FFFFFF"/>
          </w:rPr>
          <w:t>AppServ</w:t>
        </w:r>
        <w:r w:rsidR="00D50A70">
          <w:rPr>
            <w:noProof/>
            <w:webHidden/>
          </w:rPr>
          <w:tab/>
        </w:r>
        <w:r w:rsidR="00D50A70">
          <w:rPr>
            <w:noProof/>
            <w:webHidden/>
          </w:rPr>
          <w:fldChar w:fldCharType="begin"/>
        </w:r>
        <w:r w:rsidR="00D50A70">
          <w:rPr>
            <w:noProof/>
            <w:webHidden/>
          </w:rPr>
          <w:instrText xml:space="preserve"> PAGEREF _Toc388939555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6" w:history="1">
        <w:r w:rsidR="00D50A70" w:rsidRPr="004D0241">
          <w:rPr>
            <w:rStyle w:val="Hyperlink"/>
            <w:noProof/>
            <w:shd w:val="clear" w:color="auto" w:fill="FFFFFF"/>
          </w:rPr>
          <w:t>Apache</w:t>
        </w:r>
        <w:r w:rsidR="00D50A70">
          <w:rPr>
            <w:noProof/>
            <w:webHidden/>
          </w:rPr>
          <w:tab/>
        </w:r>
        <w:r w:rsidR="00D50A70">
          <w:rPr>
            <w:noProof/>
            <w:webHidden/>
          </w:rPr>
          <w:fldChar w:fldCharType="begin"/>
        </w:r>
        <w:r w:rsidR="00D50A70">
          <w:rPr>
            <w:noProof/>
            <w:webHidden/>
          </w:rPr>
          <w:instrText xml:space="preserve"> PAGEREF _Toc388939556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7" w:history="1">
        <w:r w:rsidR="00D50A70" w:rsidRPr="004D0241">
          <w:rPr>
            <w:rStyle w:val="Hyperlink"/>
            <w:noProof/>
            <w:shd w:val="clear" w:color="auto" w:fill="FFFFFF"/>
          </w:rPr>
          <w:t>PHP Hypertext Preprocessor (PHP)</w:t>
        </w:r>
        <w:r w:rsidR="00D50A70">
          <w:rPr>
            <w:noProof/>
            <w:webHidden/>
          </w:rPr>
          <w:tab/>
        </w:r>
        <w:r w:rsidR="00D50A70">
          <w:rPr>
            <w:noProof/>
            <w:webHidden/>
          </w:rPr>
          <w:fldChar w:fldCharType="begin"/>
        </w:r>
        <w:r w:rsidR="00D50A70">
          <w:rPr>
            <w:noProof/>
            <w:webHidden/>
          </w:rPr>
          <w:instrText xml:space="preserve"> PAGEREF _Toc388939557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8" w:history="1">
        <w:r w:rsidR="00D50A70" w:rsidRPr="004D0241">
          <w:rPr>
            <w:rStyle w:val="Hyperlink"/>
            <w:noProof/>
            <w:shd w:val="clear" w:color="auto" w:fill="FFFFFF"/>
          </w:rPr>
          <w:t>MySQL</w:t>
        </w:r>
        <w:r w:rsidR="00D50A70">
          <w:rPr>
            <w:noProof/>
            <w:webHidden/>
          </w:rPr>
          <w:tab/>
        </w:r>
        <w:r w:rsidR="00D50A70">
          <w:rPr>
            <w:noProof/>
            <w:webHidden/>
          </w:rPr>
          <w:fldChar w:fldCharType="begin"/>
        </w:r>
        <w:r w:rsidR="00D50A70">
          <w:rPr>
            <w:noProof/>
            <w:webHidden/>
          </w:rPr>
          <w:instrText xml:space="preserve"> PAGEREF _Toc388939558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59" w:history="1">
        <w:r w:rsidR="00D50A70" w:rsidRPr="004D0241">
          <w:rPr>
            <w:rStyle w:val="Hyperlink"/>
            <w:noProof/>
            <w:shd w:val="clear" w:color="auto" w:fill="FFFFFF"/>
          </w:rPr>
          <w:t>phpMyAdmin</w:t>
        </w:r>
        <w:r w:rsidR="00D50A70">
          <w:rPr>
            <w:noProof/>
            <w:webHidden/>
          </w:rPr>
          <w:tab/>
        </w:r>
        <w:r w:rsidR="00D50A70">
          <w:rPr>
            <w:noProof/>
            <w:webHidden/>
          </w:rPr>
          <w:fldChar w:fldCharType="begin"/>
        </w:r>
        <w:r w:rsidR="00D50A70">
          <w:rPr>
            <w:noProof/>
            <w:webHidden/>
          </w:rPr>
          <w:instrText xml:space="preserve"> PAGEREF _Toc388939559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0" w:history="1">
        <w:r w:rsidR="00D50A70" w:rsidRPr="004D0241">
          <w:rPr>
            <w:rStyle w:val="Hyperlink"/>
            <w:noProof/>
            <w:shd w:val="clear" w:color="auto" w:fill="FFFFFF"/>
          </w:rPr>
          <w:t>Hypertext Markup Language version 5 (HTML5)</w:t>
        </w:r>
        <w:r w:rsidR="00D50A70">
          <w:rPr>
            <w:noProof/>
            <w:webHidden/>
          </w:rPr>
          <w:tab/>
        </w:r>
        <w:r w:rsidR="00D50A70">
          <w:rPr>
            <w:noProof/>
            <w:webHidden/>
          </w:rPr>
          <w:fldChar w:fldCharType="begin"/>
        </w:r>
        <w:r w:rsidR="00D50A70">
          <w:rPr>
            <w:noProof/>
            <w:webHidden/>
          </w:rPr>
          <w:instrText xml:space="preserve"> PAGEREF _Toc388939560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1" w:history="1">
        <w:r w:rsidR="00D50A70" w:rsidRPr="004D0241">
          <w:rPr>
            <w:rStyle w:val="Hyperlink"/>
            <w:noProof/>
            <w:shd w:val="clear" w:color="auto" w:fill="FFFFFF"/>
          </w:rPr>
          <w:t>Cascading Style Sheet version 3 (CSS3)</w:t>
        </w:r>
        <w:r w:rsidR="00D50A70">
          <w:rPr>
            <w:noProof/>
            <w:webHidden/>
          </w:rPr>
          <w:tab/>
        </w:r>
        <w:r w:rsidR="00D50A70">
          <w:rPr>
            <w:noProof/>
            <w:webHidden/>
          </w:rPr>
          <w:fldChar w:fldCharType="begin"/>
        </w:r>
        <w:r w:rsidR="00D50A70">
          <w:rPr>
            <w:noProof/>
            <w:webHidden/>
          </w:rPr>
          <w:instrText xml:space="preserve"> PAGEREF _Toc388939561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2" w:history="1">
        <w:r w:rsidR="00D50A70" w:rsidRPr="004D0241">
          <w:rPr>
            <w:rStyle w:val="Hyperlink"/>
            <w:noProof/>
            <w:shd w:val="clear" w:color="auto" w:fill="FFFFFF"/>
          </w:rPr>
          <w:t>J</w:t>
        </w:r>
        <w:r w:rsidR="00D50A70" w:rsidRPr="004D0241">
          <w:rPr>
            <w:rStyle w:val="Hyperlink"/>
            <w:noProof/>
          </w:rPr>
          <w:t>avaScript</w:t>
        </w:r>
        <w:r w:rsidR="00D50A70">
          <w:rPr>
            <w:noProof/>
            <w:webHidden/>
          </w:rPr>
          <w:tab/>
        </w:r>
        <w:r w:rsidR="00D50A70">
          <w:rPr>
            <w:noProof/>
            <w:webHidden/>
          </w:rPr>
          <w:fldChar w:fldCharType="begin"/>
        </w:r>
        <w:r w:rsidR="00D50A70">
          <w:rPr>
            <w:noProof/>
            <w:webHidden/>
          </w:rPr>
          <w:instrText xml:space="preserve"> PAGEREF _Toc388939562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3" w:history="1">
        <w:r w:rsidR="00D50A70" w:rsidRPr="004D0241">
          <w:rPr>
            <w:rStyle w:val="Hyperlink"/>
            <w:noProof/>
            <w:shd w:val="clear" w:color="auto" w:fill="FFFFFF"/>
          </w:rPr>
          <w:t>Google Maps</w:t>
        </w:r>
        <w:r w:rsidR="00D50A70">
          <w:rPr>
            <w:noProof/>
            <w:webHidden/>
          </w:rPr>
          <w:tab/>
        </w:r>
        <w:r w:rsidR="00D50A70">
          <w:rPr>
            <w:noProof/>
            <w:webHidden/>
          </w:rPr>
          <w:fldChar w:fldCharType="begin"/>
        </w:r>
        <w:r w:rsidR="00D50A70">
          <w:rPr>
            <w:noProof/>
            <w:webHidden/>
          </w:rPr>
          <w:instrText xml:space="preserve"> PAGEREF _Toc388939563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4" w:history="1">
        <w:r w:rsidR="00D50A70" w:rsidRPr="004D0241">
          <w:rPr>
            <w:rStyle w:val="Hyperlink"/>
            <w:noProof/>
            <w:shd w:val="clear" w:color="auto" w:fill="FFFFFF"/>
          </w:rPr>
          <w:t>Google Charts</w:t>
        </w:r>
        <w:r w:rsidR="00D50A70">
          <w:rPr>
            <w:noProof/>
            <w:webHidden/>
          </w:rPr>
          <w:tab/>
        </w:r>
        <w:r w:rsidR="00D50A70">
          <w:rPr>
            <w:noProof/>
            <w:webHidden/>
          </w:rPr>
          <w:fldChar w:fldCharType="begin"/>
        </w:r>
        <w:r w:rsidR="00D50A70">
          <w:rPr>
            <w:noProof/>
            <w:webHidden/>
          </w:rPr>
          <w:instrText xml:space="preserve"> PAGEREF _Toc388939564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5" w:history="1">
        <w:r w:rsidR="00D50A70" w:rsidRPr="004D0241">
          <w:rPr>
            <w:rStyle w:val="Hyperlink"/>
            <w:noProof/>
            <w:shd w:val="clear" w:color="auto" w:fill="FFFFFF"/>
          </w:rPr>
          <w:t>PhoneGap</w:t>
        </w:r>
        <w:r w:rsidR="00D50A70">
          <w:rPr>
            <w:noProof/>
            <w:webHidden/>
          </w:rPr>
          <w:tab/>
        </w:r>
        <w:r w:rsidR="00D50A70">
          <w:rPr>
            <w:noProof/>
            <w:webHidden/>
          </w:rPr>
          <w:fldChar w:fldCharType="begin"/>
        </w:r>
        <w:r w:rsidR="00D50A70">
          <w:rPr>
            <w:noProof/>
            <w:webHidden/>
          </w:rPr>
          <w:instrText xml:space="preserve"> PAGEREF _Toc388939565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6" w:history="1">
        <w:r w:rsidR="00D50A70" w:rsidRPr="004D0241">
          <w:rPr>
            <w:rStyle w:val="Hyperlink"/>
            <w:noProof/>
            <w:shd w:val="clear" w:color="auto" w:fill="FFFFFF"/>
            <w:cs/>
          </w:rPr>
          <w:t>คำศัพท์ที่เกี่ยวข้อง</w:t>
        </w:r>
        <w:r w:rsidR="00D50A70">
          <w:rPr>
            <w:noProof/>
            <w:webHidden/>
          </w:rPr>
          <w:tab/>
        </w:r>
        <w:r w:rsidR="00D50A70">
          <w:rPr>
            <w:noProof/>
            <w:webHidden/>
          </w:rPr>
          <w:fldChar w:fldCharType="begin"/>
        </w:r>
        <w:r w:rsidR="00D50A70">
          <w:rPr>
            <w:noProof/>
            <w:webHidden/>
          </w:rPr>
          <w:instrText xml:space="preserve"> PAGEREF _Toc388939566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161E78" w:rsidRDefault="00161E78" w:rsidP="00161E78">
      <w:pPr>
        <w:pStyle w:val="TOC1"/>
        <w:spacing w:line="480" w:lineRule="auto"/>
        <w:jc w:val="center"/>
        <w:rPr>
          <w:rStyle w:val="Hyperlink"/>
          <w:b/>
          <w:bCs/>
          <w:color w:val="auto"/>
          <w:u w:val="none"/>
        </w:rPr>
      </w:pPr>
      <w:r>
        <w:rPr>
          <w:rStyle w:val="Hyperlink"/>
          <w:rFonts w:hint="cs"/>
          <w:b/>
          <w:bCs/>
          <w:color w:val="auto"/>
          <w:u w:val="none"/>
          <w:cs/>
        </w:rPr>
        <w:lastRenderedPageBreak/>
        <w:t>สารบัญ (ต่อ)</w:t>
      </w:r>
    </w:p>
    <w:p w:rsidR="00161E78" w:rsidRDefault="00161E78" w:rsidP="00161E78">
      <w:pPr>
        <w:pStyle w:val="TOC1"/>
        <w:rPr>
          <w:rStyle w:val="Hyperlink"/>
        </w:rPr>
      </w:pPr>
      <w:r w:rsidRPr="00161E78">
        <w:rPr>
          <w:rStyle w:val="Hyperlink"/>
          <w:rFonts w:hint="cs"/>
          <w:b/>
          <w:bCs/>
          <w:color w:val="auto"/>
          <w:u w:val="none"/>
          <w:cs/>
        </w:rPr>
        <w:t>หน้า</w:t>
      </w:r>
    </w:p>
    <w:p w:rsidR="00D50A70" w:rsidRDefault="008D7731" w:rsidP="00161E78">
      <w:pPr>
        <w:pStyle w:val="TOC1"/>
        <w:rPr>
          <w:rFonts w:asciiTheme="minorHAnsi" w:eastAsiaTheme="minorEastAsia" w:hAnsiTheme="minorHAnsi" w:cstheme="minorBidi"/>
          <w:b/>
          <w:bCs/>
          <w:sz w:val="22"/>
          <w:szCs w:val="28"/>
        </w:rPr>
      </w:pPr>
      <w:hyperlink w:anchor="_Toc388939567" w:history="1">
        <w:r w:rsidR="00D50A70" w:rsidRPr="00161E78">
          <w:rPr>
            <w:rStyle w:val="Hyperlink"/>
            <w:b/>
            <w:bCs/>
            <w:cs/>
          </w:rPr>
          <w:t xml:space="preserve">บทที่ </w:t>
        </w:r>
        <w:r w:rsidR="00D50A70" w:rsidRPr="00161E78">
          <w:rPr>
            <w:rStyle w:val="Hyperlink"/>
            <w:b/>
            <w:bCs/>
          </w:rPr>
          <w:t>3</w:t>
        </w:r>
        <w:r w:rsidR="00D50A70">
          <w:rPr>
            <w:webHidden/>
          </w:rPr>
          <w:tab/>
        </w:r>
        <w:r w:rsidR="00D50A70" w:rsidRPr="00161E78">
          <w:rPr>
            <w:b/>
            <w:bCs/>
            <w:webHidden/>
          </w:rPr>
          <w:fldChar w:fldCharType="begin"/>
        </w:r>
        <w:r w:rsidR="00D50A70" w:rsidRPr="00161E78">
          <w:rPr>
            <w:b/>
            <w:bCs/>
            <w:webHidden/>
          </w:rPr>
          <w:instrText xml:space="preserve"> PAGEREF _Toc388939567 \h </w:instrText>
        </w:r>
        <w:r w:rsidR="00D50A70" w:rsidRPr="00161E78">
          <w:rPr>
            <w:b/>
            <w:bCs/>
            <w:webHidden/>
          </w:rPr>
        </w:r>
        <w:r w:rsidR="00D50A70" w:rsidRPr="00161E78">
          <w:rPr>
            <w:b/>
            <w:bCs/>
            <w:webHidden/>
          </w:rPr>
          <w:fldChar w:fldCharType="separate"/>
        </w:r>
        <w:r w:rsidR="00052555">
          <w:rPr>
            <w:b/>
            <w:bCs/>
            <w:webHidden/>
            <w:cs/>
          </w:rPr>
          <w:t>13</w:t>
        </w:r>
        <w:r w:rsidR="00D50A70" w:rsidRPr="00161E78">
          <w:rPr>
            <w:b/>
            <w:bCs/>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68" w:history="1">
        <w:r w:rsidR="00D50A70" w:rsidRPr="004D0241">
          <w:rPr>
            <w:rStyle w:val="Hyperlink"/>
            <w:noProof/>
            <w:cs/>
          </w:rPr>
          <w:t>วิธีการดำเนินงาน</w:t>
        </w:r>
        <w:r w:rsidR="00D50A70">
          <w:rPr>
            <w:noProof/>
            <w:webHidden/>
          </w:rPr>
          <w:tab/>
        </w:r>
        <w:r w:rsidR="00D50A70">
          <w:rPr>
            <w:noProof/>
            <w:webHidden/>
          </w:rPr>
          <w:fldChar w:fldCharType="begin"/>
        </w:r>
        <w:r w:rsidR="00D50A70">
          <w:rPr>
            <w:noProof/>
            <w:webHidden/>
          </w:rPr>
          <w:instrText xml:space="preserve"> PAGEREF _Toc388939568 \h </w:instrText>
        </w:r>
        <w:r w:rsidR="00D50A70">
          <w:rPr>
            <w:noProof/>
            <w:webHidden/>
          </w:rPr>
        </w:r>
        <w:r w:rsidR="00D50A70">
          <w:rPr>
            <w:noProof/>
            <w:webHidden/>
          </w:rPr>
          <w:fldChar w:fldCharType="separate"/>
        </w:r>
        <w:r w:rsidR="00052555">
          <w:rPr>
            <w:noProof/>
            <w:webHidden/>
            <w:cs/>
          </w:rPr>
          <w:t>13</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69" w:history="1">
        <w:r w:rsidR="00D50A70" w:rsidRPr="004D0241">
          <w:rPr>
            <w:rStyle w:val="Hyperlink"/>
            <w:noProof/>
            <w:cs/>
          </w:rPr>
          <w:t>การวิเคราะห์ระบบ</w:t>
        </w:r>
        <w:r w:rsidR="00D50A70">
          <w:rPr>
            <w:noProof/>
            <w:webHidden/>
          </w:rPr>
          <w:tab/>
        </w:r>
        <w:r w:rsidR="00D50A70">
          <w:rPr>
            <w:noProof/>
            <w:webHidden/>
          </w:rPr>
          <w:fldChar w:fldCharType="begin"/>
        </w:r>
        <w:r w:rsidR="00D50A70">
          <w:rPr>
            <w:noProof/>
            <w:webHidden/>
          </w:rPr>
          <w:instrText xml:space="preserve"> PAGEREF _Toc388939569 \h </w:instrText>
        </w:r>
        <w:r w:rsidR="00D50A70">
          <w:rPr>
            <w:noProof/>
            <w:webHidden/>
          </w:rPr>
        </w:r>
        <w:r w:rsidR="00D50A70">
          <w:rPr>
            <w:noProof/>
            <w:webHidden/>
          </w:rPr>
          <w:fldChar w:fldCharType="separate"/>
        </w:r>
        <w:r w:rsidR="00052555">
          <w:rPr>
            <w:noProof/>
            <w:webHidden/>
            <w:cs/>
          </w:rPr>
          <w:t>13</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0" w:history="1">
        <w:r w:rsidR="00D50A70" w:rsidRPr="004D0241">
          <w:rPr>
            <w:rStyle w:val="Hyperlink"/>
            <w:noProof/>
            <w:cs/>
          </w:rPr>
          <w:t>การออกแบบระบบสารสนเทศเพื่อการบูรณาการสาธารณสุข</w:t>
        </w:r>
        <w:r w:rsidR="00D50A70">
          <w:rPr>
            <w:noProof/>
            <w:webHidden/>
          </w:rPr>
          <w:tab/>
        </w:r>
        <w:r w:rsidR="00D50A70">
          <w:rPr>
            <w:noProof/>
            <w:webHidden/>
          </w:rPr>
          <w:fldChar w:fldCharType="begin"/>
        </w:r>
        <w:r w:rsidR="00D50A70">
          <w:rPr>
            <w:noProof/>
            <w:webHidden/>
          </w:rPr>
          <w:instrText xml:space="preserve"> PAGEREF _Toc388939570 \h </w:instrText>
        </w:r>
        <w:r w:rsidR="00D50A70">
          <w:rPr>
            <w:noProof/>
            <w:webHidden/>
          </w:rPr>
        </w:r>
        <w:r w:rsidR="00D50A70">
          <w:rPr>
            <w:noProof/>
            <w:webHidden/>
          </w:rPr>
          <w:fldChar w:fldCharType="separate"/>
        </w:r>
        <w:r w:rsidR="00052555">
          <w:rPr>
            <w:noProof/>
            <w:webHidden/>
            <w:cs/>
          </w:rPr>
          <w:t>14</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1" w:history="1">
        <w:r w:rsidR="00D50A70" w:rsidRPr="004D0241">
          <w:rPr>
            <w:rStyle w:val="Hyperlink"/>
            <w:noProof/>
          </w:rPr>
          <w:t>Context Diagram</w:t>
        </w:r>
        <w:r w:rsidR="00D50A70">
          <w:rPr>
            <w:noProof/>
            <w:webHidden/>
          </w:rPr>
          <w:tab/>
        </w:r>
        <w:r w:rsidR="00D50A70">
          <w:rPr>
            <w:noProof/>
            <w:webHidden/>
          </w:rPr>
          <w:fldChar w:fldCharType="begin"/>
        </w:r>
        <w:r w:rsidR="00D50A70">
          <w:rPr>
            <w:noProof/>
            <w:webHidden/>
          </w:rPr>
          <w:instrText xml:space="preserve"> PAGEREF _Toc388939571 \h </w:instrText>
        </w:r>
        <w:r w:rsidR="00D50A70">
          <w:rPr>
            <w:noProof/>
            <w:webHidden/>
          </w:rPr>
        </w:r>
        <w:r w:rsidR="00D50A70">
          <w:rPr>
            <w:noProof/>
            <w:webHidden/>
          </w:rPr>
          <w:fldChar w:fldCharType="separate"/>
        </w:r>
        <w:r w:rsidR="00052555">
          <w:rPr>
            <w:noProof/>
            <w:webHidden/>
            <w:cs/>
          </w:rPr>
          <w:t>14</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2" w:history="1">
        <w:r w:rsidR="00D50A70" w:rsidRPr="004D0241">
          <w:rPr>
            <w:rStyle w:val="Hyperlink"/>
            <w:noProof/>
          </w:rPr>
          <w:t>Data Flow Diagram</w:t>
        </w:r>
        <w:r w:rsidR="00D50A70">
          <w:rPr>
            <w:noProof/>
            <w:webHidden/>
          </w:rPr>
          <w:tab/>
        </w:r>
        <w:r w:rsidR="00D50A70">
          <w:rPr>
            <w:noProof/>
            <w:webHidden/>
          </w:rPr>
          <w:fldChar w:fldCharType="begin"/>
        </w:r>
        <w:r w:rsidR="00D50A70">
          <w:rPr>
            <w:noProof/>
            <w:webHidden/>
          </w:rPr>
          <w:instrText xml:space="preserve"> PAGEREF _Toc388939572 \h </w:instrText>
        </w:r>
        <w:r w:rsidR="00D50A70">
          <w:rPr>
            <w:noProof/>
            <w:webHidden/>
          </w:rPr>
        </w:r>
        <w:r w:rsidR="00D50A70">
          <w:rPr>
            <w:noProof/>
            <w:webHidden/>
          </w:rPr>
          <w:fldChar w:fldCharType="separate"/>
        </w:r>
        <w:r w:rsidR="00052555">
          <w:rPr>
            <w:noProof/>
            <w:webHidden/>
            <w:cs/>
          </w:rPr>
          <w:t>15</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3" w:history="1">
        <w:r w:rsidR="00D50A70" w:rsidRPr="004D0241">
          <w:rPr>
            <w:rStyle w:val="Hyperlink"/>
            <w:noProof/>
          </w:rPr>
          <w:t>Flow Chart Diagram (</w:t>
        </w:r>
        <w:r w:rsidR="00D50A70" w:rsidRPr="004D0241">
          <w:rPr>
            <w:rStyle w:val="Hyperlink"/>
            <w:noProof/>
            <w:cs/>
          </w:rPr>
          <w:t xml:space="preserve">ใช้อธิบาย </w:t>
        </w:r>
        <w:r w:rsidR="00D50A70" w:rsidRPr="004D0241">
          <w:rPr>
            <w:rStyle w:val="Hyperlink"/>
            <w:noProof/>
          </w:rPr>
          <w:t>Data Flow Diagram Level 1 (Process 5))</w:t>
        </w:r>
        <w:r w:rsidR="00D50A70">
          <w:rPr>
            <w:noProof/>
            <w:webHidden/>
          </w:rPr>
          <w:tab/>
        </w:r>
        <w:r w:rsidR="00D50A70">
          <w:rPr>
            <w:noProof/>
            <w:webHidden/>
          </w:rPr>
          <w:fldChar w:fldCharType="begin"/>
        </w:r>
        <w:r w:rsidR="00D50A70">
          <w:rPr>
            <w:noProof/>
            <w:webHidden/>
          </w:rPr>
          <w:instrText xml:space="preserve"> PAGEREF _Toc388939573 \h </w:instrText>
        </w:r>
        <w:r w:rsidR="00D50A70">
          <w:rPr>
            <w:noProof/>
            <w:webHidden/>
          </w:rPr>
        </w:r>
        <w:r w:rsidR="00D50A70">
          <w:rPr>
            <w:noProof/>
            <w:webHidden/>
          </w:rPr>
          <w:fldChar w:fldCharType="separate"/>
        </w:r>
        <w:r w:rsidR="00052555">
          <w:rPr>
            <w:noProof/>
            <w:webHidden/>
            <w:cs/>
          </w:rPr>
          <w:t>2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4" w:history="1">
        <w:r w:rsidR="00D50A70" w:rsidRPr="004D0241">
          <w:rPr>
            <w:rStyle w:val="Hyperlink"/>
            <w:noProof/>
          </w:rPr>
          <w:t>Data Flow Description</w:t>
        </w:r>
        <w:r w:rsidR="00D50A70">
          <w:rPr>
            <w:noProof/>
            <w:webHidden/>
          </w:rPr>
          <w:tab/>
        </w:r>
        <w:r w:rsidR="00D50A70">
          <w:rPr>
            <w:noProof/>
            <w:webHidden/>
          </w:rPr>
          <w:fldChar w:fldCharType="begin"/>
        </w:r>
        <w:r w:rsidR="00D50A70">
          <w:rPr>
            <w:noProof/>
            <w:webHidden/>
          </w:rPr>
          <w:instrText xml:space="preserve"> PAGEREF _Toc388939574 \h </w:instrText>
        </w:r>
        <w:r w:rsidR="00D50A70">
          <w:rPr>
            <w:noProof/>
            <w:webHidden/>
          </w:rPr>
        </w:r>
        <w:r w:rsidR="00D50A70">
          <w:rPr>
            <w:noProof/>
            <w:webHidden/>
          </w:rPr>
          <w:fldChar w:fldCharType="separate"/>
        </w:r>
        <w:r w:rsidR="00052555">
          <w:rPr>
            <w:noProof/>
            <w:webHidden/>
            <w:cs/>
          </w:rPr>
          <w:t>24</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5" w:history="1">
        <w:r w:rsidR="00D50A70" w:rsidRPr="004D0241">
          <w:rPr>
            <w:rStyle w:val="Hyperlink"/>
            <w:rFonts w:eastAsia="TH SarabunPSK"/>
            <w:noProof/>
          </w:rPr>
          <w:t>Data Store Description Form</w:t>
        </w:r>
        <w:r w:rsidR="00D50A70">
          <w:rPr>
            <w:noProof/>
            <w:webHidden/>
          </w:rPr>
          <w:tab/>
        </w:r>
        <w:r w:rsidR="00D50A70">
          <w:rPr>
            <w:noProof/>
            <w:webHidden/>
          </w:rPr>
          <w:fldChar w:fldCharType="begin"/>
        </w:r>
        <w:r w:rsidR="00D50A70">
          <w:rPr>
            <w:noProof/>
            <w:webHidden/>
          </w:rPr>
          <w:instrText xml:space="preserve"> PAGEREF _Toc388939575 \h </w:instrText>
        </w:r>
        <w:r w:rsidR="00D50A70">
          <w:rPr>
            <w:noProof/>
            <w:webHidden/>
          </w:rPr>
        </w:r>
        <w:r w:rsidR="00D50A70">
          <w:rPr>
            <w:noProof/>
            <w:webHidden/>
          </w:rPr>
          <w:fldChar w:fldCharType="separate"/>
        </w:r>
        <w:r w:rsidR="00052555">
          <w:rPr>
            <w:noProof/>
            <w:webHidden/>
            <w:cs/>
          </w:rPr>
          <w:t>58</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6" w:history="1">
        <w:r w:rsidR="00D50A70" w:rsidRPr="004D0241">
          <w:rPr>
            <w:rStyle w:val="Hyperlink"/>
            <w:rFonts w:eastAsia="TH SarabunPSK"/>
            <w:noProof/>
          </w:rPr>
          <w:t>Process Specification</w:t>
        </w:r>
        <w:r w:rsidR="00D50A70">
          <w:rPr>
            <w:noProof/>
            <w:webHidden/>
          </w:rPr>
          <w:tab/>
        </w:r>
        <w:r w:rsidR="00D50A70">
          <w:rPr>
            <w:noProof/>
            <w:webHidden/>
          </w:rPr>
          <w:fldChar w:fldCharType="begin"/>
        </w:r>
        <w:r w:rsidR="00D50A70">
          <w:rPr>
            <w:noProof/>
            <w:webHidden/>
          </w:rPr>
          <w:instrText xml:space="preserve"> PAGEREF _Toc388939576 \h </w:instrText>
        </w:r>
        <w:r w:rsidR="00D50A70">
          <w:rPr>
            <w:noProof/>
            <w:webHidden/>
          </w:rPr>
        </w:r>
        <w:r w:rsidR="00D50A70">
          <w:rPr>
            <w:noProof/>
            <w:webHidden/>
          </w:rPr>
          <w:fldChar w:fldCharType="separate"/>
        </w:r>
        <w:r w:rsidR="00052555">
          <w:rPr>
            <w:noProof/>
            <w:webHidden/>
            <w:cs/>
          </w:rPr>
          <w:t>62</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r:id="rId11" w:anchor="_Toc388939577" w:history="1">
        <w:r w:rsidR="00D50A70" w:rsidRPr="004D0241">
          <w:rPr>
            <w:rStyle w:val="Hyperlink"/>
            <w:noProof/>
          </w:rPr>
          <w:t>ER-Diagram</w:t>
        </w:r>
        <w:r w:rsidR="00D50A70">
          <w:rPr>
            <w:noProof/>
            <w:webHidden/>
          </w:rPr>
          <w:tab/>
        </w:r>
        <w:r w:rsidR="00D50A70">
          <w:rPr>
            <w:noProof/>
            <w:webHidden/>
          </w:rPr>
          <w:fldChar w:fldCharType="begin"/>
        </w:r>
        <w:r w:rsidR="00D50A70">
          <w:rPr>
            <w:noProof/>
            <w:webHidden/>
          </w:rPr>
          <w:instrText xml:space="preserve"> PAGEREF _Toc388939577 \h </w:instrText>
        </w:r>
        <w:r w:rsidR="00D50A70">
          <w:rPr>
            <w:noProof/>
            <w:webHidden/>
          </w:rPr>
        </w:r>
        <w:r w:rsidR="00D50A70">
          <w:rPr>
            <w:noProof/>
            <w:webHidden/>
          </w:rPr>
          <w:fldChar w:fldCharType="separate"/>
        </w:r>
        <w:r w:rsidR="00052555">
          <w:rPr>
            <w:noProof/>
            <w:webHidden/>
            <w:cs/>
          </w:rPr>
          <w:t>72</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8" w:history="1">
        <w:r w:rsidR="00D50A70" w:rsidRPr="004D0241">
          <w:rPr>
            <w:rStyle w:val="Hyperlink"/>
            <w:rFonts w:eastAsia="Times New Roman"/>
            <w:noProof/>
          </w:rPr>
          <w:t>Table Layout</w:t>
        </w:r>
        <w:r w:rsidR="00D50A70">
          <w:rPr>
            <w:noProof/>
            <w:webHidden/>
          </w:rPr>
          <w:tab/>
        </w:r>
        <w:r w:rsidR="00D50A70">
          <w:rPr>
            <w:noProof/>
            <w:webHidden/>
          </w:rPr>
          <w:fldChar w:fldCharType="begin"/>
        </w:r>
        <w:r w:rsidR="00D50A70">
          <w:rPr>
            <w:noProof/>
            <w:webHidden/>
          </w:rPr>
          <w:instrText xml:space="preserve"> PAGEREF _Toc388939578 \h </w:instrText>
        </w:r>
        <w:r w:rsidR="00D50A70">
          <w:rPr>
            <w:noProof/>
            <w:webHidden/>
          </w:rPr>
        </w:r>
        <w:r w:rsidR="00D50A70">
          <w:rPr>
            <w:noProof/>
            <w:webHidden/>
          </w:rPr>
          <w:fldChar w:fldCharType="separate"/>
        </w:r>
        <w:r w:rsidR="00052555">
          <w:rPr>
            <w:noProof/>
            <w:webHidden/>
            <w:cs/>
          </w:rPr>
          <w:t>74</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79" w:history="1">
        <w:r w:rsidR="00D50A70" w:rsidRPr="004D0241">
          <w:rPr>
            <w:rStyle w:val="Hyperlink"/>
            <w:noProof/>
          </w:rPr>
          <w:t>Screen Layout</w:t>
        </w:r>
        <w:r w:rsidR="00D50A70">
          <w:rPr>
            <w:noProof/>
            <w:webHidden/>
          </w:rPr>
          <w:tab/>
        </w:r>
        <w:r w:rsidR="00D50A70">
          <w:rPr>
            <w:noProof/>
            <w:webHidden/>
          </w:rPr>
          <w:fldChar w:fldCharType="begin"/>
        </w:r>
        <w:r w:rsidR="00D50A70">
          <w:rPr>
            <w:noProof/>
            <w:webHidden/>
          </w:rPr>
          <w:instrText xml:space="preserve"> PAGEREF _Toc388939579 \h </w:instrText>
        </w:r>
        <w:r w:rsidR="00D50A70">
          <w:rPr>
            <w:noProof/>
            <w:webHidden/>
          </w:rPr>
        </w:r>
        <w:r w:rsidR="00D50A70">
          <w:rPr>
            <w:noProof/>
            <w:webHidden/>
          </w:rPr>
          <w:fldChar w:fldCharType="separate"/>
        </w:r>
        <w:r w:rsidR="00052555">
          <w:rPr>
            <w:noProof/>
            <w:webHidden/>
            <w:cs/>
          </w:rPr>
          <w:t>80</w:t>
        </w:r>
        <w:r w:rsidR="00D50A70">
          <w:rPr>
            <w:noProof/>
            <w:webHidden/>
          </w:rPr>
          <w:fldChar w:fldCharType="end"/>
        </w:r>
      </w:hyperlink>
    </w:p>
    <w:p w:rsidR="00D50A70" w:rsidRDefault="008D7731" w:rsidP="00161E78">
      <w:pPr>
        <w:pStyle w:val="TOC1"/>
        <w:rPr>
          <w:rFonts w:asciiTheme="minorHAnsi" w:eastAsiaTheme="minorEastAsia" w:hAnsiTheme="minorHAnsi" w:cstheme="minorBidi"/>
          <w:b/>
          <w:bCs/>
          <w:sz w:val="22"/>
          <w:szCs w:val="28"/>
        </w:rPr>
      </w:pPr>
      <w:hyperlink w:anchor="_Toc388939580" w:history="1">
        <w:r w:rsidR="00D50A70" w:rsidRPr="00161E78">
          <w:rPr>
            <w:rStyle w:val="Hyperlink"/>
            <w:b/>
            <w:bCs/>
            <w:cs/>
          </w:rPr>
          <w:t xml:space="preserve">บทที่ </w:t>
        </w:r>
        <w:r w:rsidR="00D50A70" w:rsidRPr="00161E78">
          <w:rPr>
            <w:rStyle w:val="Hyperlink"/>
            <w:b/>
            <w:bCs/>
          </w:rPr>
          <w:t>4</w:t>
        </w:r>
        <w:r w:rsidR="00D50A70">
          <w:rPr>
            <w:webHidden/>
          </w:rPr>
          <w:tab/>
        </w:r>
        <w:r w:rsidR="00D50A70" w:rsidRPr="00161E78">
          <w:rPr>
            <w:b/>
            <w:bCs/>
            <w:webHidden/>
          </w:rPr>
          <w:fldChar w:fldCharType="begin"/>
        </w:r>
        <w:r w:rsidR="00D50A70" w:rsidRPr="00161E78">
          <w:rPr>
            <w:b/>
            <w:bCs/>
            <w:webHidden/>
          </w:rPr>
          <w:instrText xml:space="preserve"> PAGEREF _Toc388939580 \h </w:instrText>
        </w:r>
        <w:r w:rsidR="00D50A70" w:rsidRPr="00161E78">
          <w:rPr>
            <w:b/>
            <w:bCs/>
            <w:webHidden/>
          </w:rPr>
        </w:r>
        <w:r w:rsidR="00D50A70" w:rsidRPr="00161E78">
          <w:rPr>
            <w:b/>
            <w:bCs/>
            <w:webHidden/>
          </w:rPr>
          <w:fldChar w:fldCharType="separate"/>
        </w:r>
        <w:r w:rsidR="00052555">
          <w:rPr>
            <w:b/>
            <w:bCs/>
            <w:webHidden/>
            <w:cs/>
          </w:rPr>
          <w:t>90</w:t>
        </w:r>
        <w:r w:rsidR="00D50A70" w:rsidRPr="00161E78">
          <w:rPr>
            <w:b/>
            <w:bCs/>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81" w:history="1">
        <w:r w:rsidR="00D50A70" w:rsidRPr="004D0241">
          <w:rPr>
            <w:rStyle w:val="Hyperlink"/>
            <w:noProof/>
            <w:cs/>
          </w:rPr>
          <w:t>ผลการดำเนินงาน</w:t>
        </w:r>
        <w:r w:rsidR="00D50A70">
          <w:rPr>
            <w:noProof/>
            <w:webHidden/>
          </w:rPr>
          <w:tab/>
        </w:r>
        <w:r w:rsidR="00D50A70">
          <w:rPr>
            <w:noProof/>
            <w:webHidden/>
          </w:rPr>
          <w:fldChar w:fldCharType="begin"/>
        </w:r>
        <w:r w:rsidR="00D50A70">
          <w:rPr>
            <w:noProof/>
            <w:webHidden/>
          </w:rPr>
          <w:instrText xml:space="preserve"> PAGEREF _Toc388939581 \h </w:instrText>
        </w:r>
        <w:r w:rsidR="00D50A70">
          <w:rPr>
            <w:noProof/>
            <w:webHidden/>
          </w:rPr>
        </w:r>
        <w:r w:rsidR="00D50A70">
          <w:rPr>
            <w:noProof/>
            <w:webHidden/>
          </w:rPr>
          <w:fldChar w:fldCharType="separate"/>
        </w:r>
        <w:r w:rsidR="00052555">
          <w:rPr>
            <w:noProof/>
            <w:webHidden/>
            <w:cs/>
          </w:rPr>
          <w:t>9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82" w:history="1">
        <w:r w:rsidR="00D50A70" w:rsidRPr="004D0241">
          <w:rPr>
            <w:rStyle w:val="Hyperlink"/>
            <w:noProof/>
            <w:cs/>
          </w:rPr>
          <w:t xml:space="preserve">ผลการทำงานในส่วนของ </w:t>
        </w:r>
        <w:r w:rsidR="00D50A70" w:rsidRPr="004D0241">
          <w:rPr>
            <w:rStyle w:val="Hyperlink"/>
            <w:noProof/>
          </w:rPr>
          <w:t>web application</w:t>
        </w:r>
        <w:r w:rsidR="00D50A70">
          <w:rPr>
            <w:noProof/>
            <w:webHidden/>
          </w:rPr>
          <w:tab/>
        </w:r>
        <w:r w:rsidR="00D50A70">
          <w:rPr>
            <w:noProof/>
            <w:webHidden/>
          </w:rPr>
          <w:fldChar w:fldCharType="begin"/>
        </w:r>
        <w:r w:rsidR="00D50A70">
          <w:rPr>
            <w:noProof/>
            <w:webHidden/>
          </w:rPr>
          <w:instrText xml:space="preserve"> PAGEREF _Toc388939582 \h </w:instrText>
        </w:r>
        <w:r w:rsidR="00D50A70">
          <w:rPr>
            <w:noProof/>
            <w:webHidden/>
          </w:rPr>
        </w:r>
        <w:r w:rsidR="00D50A70">
          <w:rPr>
            <w:noProof/>
            <w:webHidden/>
          </w:rPr>
          <w:fldChar w:fldCharType="separate"/>
        </w:r>
        <w:r w:rsidR="00052555">
          <w:rPr>
            <w:noProof/>
            <w:webHidden/>
            <w:cs/>
          </w:rPr>
          <w:t>90</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83" w:history="1">
        <w:r w:rsidR="00D50A70" w:rsidRPr="004D0241">
          <w:rPr>
            <w:rStyle w:val="Hyperlink"/>
            <w:noProof/>
            <w:cs/>
          </w:rPr>
          <w:t xml:space="preserve">ผลการทำงานในส่วนของ </w:t>
        </w:r>
        <w:r w:rsidR="00D50A70" w:rsidRPr="004D0241">
          <w:rPr>
            <w:rStyle w:val="Hyperlink"/>
            <w:noProof/>
          </w:rPr>
          <w:t>mobile application</w:t>
        </w:r>
        <w:r w:rsidR="00D50A70">
          <w:rPr>
            <w:noProof/>
            <w:webHidden/>
          </w:rPr>
          <w:tab/>
        </w:r>
        <w:r w:rsidR="00D50A70">
          <w:rPr>
            <w:noProof/>
            <w:webHidden/>
          </w:rPr>
          <w:fldChar w:fldCharType="begin"/>
        </w:r>
        <w:r w:rsidR="00D50A70">
          <w:rPr>
            <w:noProof/>
            <w:webHidden/>
          </w:rPr>
          <w:instrText xml:space="preserve"> PAGEREF _Toc388939583 \h </w:instrText>
        </w:r>
        <w:r w:rsidR="00D50A70">
          <w:rPr>
            <w:noProof/>
            <w:webHidden/>
          </w:rPr>
        </w:r>
        <w:r w:rsidR="00D50A70">
          <w:rPr>
            <w:noProof/>
            <w:webHidden/>
          </w:rPr>
          <w:fldChar w:fldCharType="separate"/>
        </w:r>
        <w:r w:rsidR="00052555">
          <w:rPr>
            <w:noProof/>
            <w:webHidden/>
            <w:cs/>
          </w:rPr>
          <w:t>107</w:t>
        </w:r>
        <w:r w:rsidR="00D50A70">
          <w:rPr>
            <w:noProof/>
            <w:webHidden/>
          </w:rPr>
          <w:fldChar w:fldCharType="end"/>
        </w:r>
      </w:hyperlink>
    </w:p>
    <w:p w:rsidR="00D50A70" w:rsidRDefault="008D7731" w:rsidP="00161E78">
      <w:pPr>
        <w:pStyle w:val="TOC1"/>
        <w:rPr>
          <w:rFonts w:asciiTheme="minorHAnsi" w:eastAsiaTheme="minorEastAsia" w:hAnsiTheme="minorHAnsi" w:cstheme="minorBidi"/>
          <w:b/>
          <w:bCs/>
          <w:sz w:val="22"/>
          <w:szCs w:val="28"/>
        </w:rPr>
      </w:pPr>
      <w:hyperlink w:anchor="_Toc388939584" w:history="1">
        <w:r w:rsidR="00D50A70" w:rsidRPr="00161E78">
          <w:rPr>
            <w:rStyle w:val="Hyperlink"/>
            <w:b/>
            <w:bCs/>
            <w:cs/>
          </w:rPr>
          <w:t xml:space="preserve">บทที่ </w:t>
        </w:r>
        <w:r w:rsidR="00D50A70" w:rsidRPr="00161E78">
          <w:rPr>
            <w:rStyle w:val="Hyperlink"/>
            <w:b/>
            <w:bCs/>
          </w:rPr>
          <w:t>5</w:t>
        </w:r>
        <w:r w:rsidR="00D50A70">
          <w:rPr>
            <w:webHidden/>
          </w:rPr>
          <w:tab/>
        </w:r>
        <w:r w:rsidR="00D50A70" w:rsidRPr="00161E78">
          <w:rPr>
            <w:b/>
            <w:bCs/>
            <w:webHidden/>
          </w:rPr>
          <w:fldChar w:fldCharType="begin"/>
        </w:r>
        <w:r w:rsidR="00D50A70" w:rsidRPr="00161E78">
          <w:rPr>
            <w:b/>
            <w:bCs/>
            <w:webHidden/>
          </w:rPr>
          <w:instrText xml:space="preserve"> PAGEREF _Toc388939584 \h </w:instrText>
        </w:r>
        <w:r w:rsidR="00D50A70" w:rsidRPr="00161E78">
          <w:rPr>
            <w:b/>
            <w:bCs/>
            <w:webHidden/>
          </w:rPr>
        </w:r>
        <w:r w:rsidR="00D50A70" w:rsidRPr="00161E78">
          <w:rPr>
            <w:b/>
            <w:bCs/>
            <w:webHidden/>
          </w:rPr>
          <w:fldChar w:fldCharType="separate"/>
        </w:r>
        <w:r w:rsidR="00052555">
          <w:rPr>
            <w:b/>
            <w:bCs/>
            <w:webHidden/>
            <w:cs/>
          </w:rPr>
          <w:t>116</w:t>
        </w:r>
        <w:r w:rsidR="00D50A70" w:rsidRPr="00161E78">
          <w:rPr>
            <w:b/>
            <w:bCs/>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85" w:history="1">
        <w:r w:rsidR="00D50A70" w:rsidRPr="004D0241">
          <w:rPr>
            <w:rStyle w:val="Hyperlink"/>
            <w:noProof/>
            <w:cs/>
          </w:rPr>
          <w:t>สรุปผลและข้อเสนอแนะ</w:t>
        </w:r>
        <w:r w:rsidR="00D50A70">
          <w:rPr>
            <w:noProof/>
            <w:webHidden/>
          </w:rPr>
          <w:tab/>
        </w:r>
        <w:r w:rsidR="00D50A70">
          <w:rPr>
            <w:noProof/>
            <w:webHidden/>
          </w:rPr>
          <w:fldChar w:fldCharType="begin"/>
        </w:r>
        <w:r w:rsidR="00D50A70">
          <w:rPr>
            <w:noProof/>
            <w:webHidden/>
          </w:rPr>
          <w:instrText xml:space="preserve"> PAGEREF _Toc388939585 \h </w:instrText>
        </w:r>
        <w:r w:rsidR="00D50A70">
          <w:rPr>
            <w:noProof/>
            <w:webHidden/>
          </w:rPr>
        </w:r>
        <w:r w:rsidR="00D50A70">
          <w:rPr>
            <w:noProof/>
            <w:webHidden/>
          </w:rPr>
          <w:fldChar w:fldCharType="separate"/>
        </w:r>
        <w:r w:rsidR="00052555">
          <w:rPr>
            <w:noProof/>
            <w:webHidden/>
            <w:cs/>
          </w:rPr>
          <w:t>116</w:t>
        </w:r>
        <w:r w:rsidR="00D50A70">
          <w:rPr>
            <w:noProof/>
            <w:webHidden/>
          </w:rPr>
          <w:fldChar w:fldCharType="end"/>
        </w:r>
      </w:hyperlink>
    </w:p>
    <w:p w:rsidR="00D50A70" w:rsidRDefault="008D7731">
      <w:pPr>
        <w:pStyle w:val="TOC3"/>
        <w:rPr>
          <w:rFonts w:asciiTheme="minorHAnsi" w:eastAsiaTheme="minorEastAsia" w:hAnsiTheme="minorHAnsi" w:cstheme="minorBidi"/>
          <w:noProof/>
          <w:sz w:val="22"/>
          <w:szCs w:val="28"/>
        </w:rPr>
      </w:pPr>
      <w:hyperlink w:anchor="_Toc388939586" w:history="1">
        <w:r w:rsidR="00D50A70" w:rsidRPr="004D0241">
          <w:rPr>
            <w:rStyle w:val="Hyperlink"/>
            <w:noProof/>
            <w:cs/>
          </w:rPr>
          <w:t>ปัญหาที่เกิดขึ้น</w:t>
        </w:r>
        <w:r w:rsidR="00D50A70">
          <w:rPr>
            <w:noProof/>
            <w:webHidden/>
          </w:rPr>
          <w:tab/>
        </w:r>
        <w:r w:rsidR="00D50A70">
          <w:rPr>
            <w:noProof/>
            <w:webHidden/>
          </w:rPr>
          <w:fldChar w:fldCharType="begin"/>
        </w:r>
        <w:r w:rsidR="00D50A70">
          <w:rPr>
            <w:noProof/>
            <w:webHidden/>
          </w:rPr>
          <w:instrText xml:space="preserve"> PAGEREF _Toc388939586 \h </w:instrText>
        </w:r>
        <w:r w:rsidR="00D50A70">
          <w:rPr>
            <w:noProof/>
            <w:webHidden/>
          </w:rPr>
        </w:r>
        <w:r w:rsidR="00D50A70">
          <w:rPr>
            <w:noProof/>
            <w:webHidden/>
          </w:rPr>
          <w:fldChar w:fldCharType="separate"/>
        </w:r>
        <w:r w:rsidR="00052555">
          <w:rPr>
            <w:noProof/>
            <w:webHidden/>
            <w:cs/>
          </w:rPr>
          <w:t>116</w:t>
        </w:r>
        <w:r w:rsidR="00D50A70">
          <w:rPr>
            <w:noProof/>
            <w:webHidden/>
          </w:rPr>
          <w:fldChar w:fldCharType="end"/>
        </w:r>
      </w:hyperlink>
    </w:p>
    <w:p w:rsidR="00D50A70" w:rsidRDefault="008D7731">
      <w:pPr>
        <w:pStyle w:val="TOC2"/>
        <w:tabs>
          <w:tab w:val="right" w:pos="8299"/>
        </w:tabs>
        <w:rPr>
          <w:rFonts w:asciiTheme="minorHAnsi" w:eastAsiaTheme="minorEastAsia" w:hAnsiTheme="minorHAnsi" w:cstheme="minorBidi"/>
          <w:noProof/>
          <w:sz w:val="22"/>
          <w:szCs w:val="28"/>
        </w:rPr>
      </w:pPr>
      <w:hyperlink w:anchor="_Toc388939587" w:history="1">
        <w:r w:rsidR="00D50A70" w:rsidRPr="00161E78">
          <w:rPr>
            <w:rStyle w:val="Hyperlink"/>
            <w:b/>
            <w:bCs/>
            <w:noProof/>
            <w:cs/>
          </w:rPr>
          <w:t>บรรณานุกรม</w:t>
        </w:r>
        <w:r w:rsidR="00D50A70">
          <w:rPr>
            <w:noProof/>
            <w:webHidden/>
          </w:rPr>
          <w:tab/>
        </w:r>
        <w:r w:rsidR="00D50A70" w:rsidRPr="00161E78">
          <w:rPr>
            <w:b/>
            <w:bCs/>
            <w:noProof/>
            <w:webHidden/>
          </w:rPr>
          <w:fldChar w:fldCharType="begin"/>
        </w:r>
        <w:r w:rsidR="00D50A70" w:rsidRPr="00161E78">
          <w:rPr>
            <w:b/>
            <w:bCs/>
            <w:noProof/>
            <w:webHidden/>
          </w:rPr>
          <w:instrText xml:space="preserve"> PAGEREF _Toc388939587 \h </w:instrText>
        </w:r>
        <w:r w:rsidR="00D50A70" w:rsidRPr="00161E78">
          <w:rPr>
            <w:b/>
            <w:bCs/>
            <w:noProof/>
            <w:webHidden/>
          </w:rPr>
        </w:r>
        <w:r w:rsidR="00D50A70" w:rsidRPr="00161E78">
          <w:rPr>
            <w:b/>
            <w:bCs/>
            <w:noProof/>
            <w:webHidden/>
          </w:rPr>
          <w:fldChar w:fldCharType="separate"/>
        </w:r>
        <w:r w:rsidR="00052555">
          <w:rPr>
            <w:b/>
            <w:bCs/>
            <w:noProof/>
            <w:webHidden/>
            <w:cs/>
          </w:rPr>
          <w:t>117</w:t>
        </w:r>
        <w:r w:rsidR="00D50A70" w:rsidRPr="00161E78">
          <w:rPr>
            <w:b/>
            <w:bCs/>
            <w:noProof/>
            <w:webHidden/>
          </w:rPr>
          <w:fldChar w:fldCharType="end"/>
        </w:r>
      </w:hyperlink>
    </w:p>
    <w:p w:rsidR="008F0DF2" w:rsidRPr="00B00098" w:rsidRDefault="00D50A70" w:rsidP="00D50A70">
      <w:pPr>
        <w:rPr>
          <w:b/>
          <w:bCs/>
          <w:cs/>
        </w:rPr>
      </w:pPr>
      <w:r>
        <w:rPr>
          <w:b/>
          <w:bCs/>
          <w:cs/>
        </w:rPr>
        <w:fldChar w:fldCharType="end"/>
      </w:r>
    </w:p>
    <w:p w:rsidR="00D50A70" w:rsidRDefault="00D50A70">
      <w:pPr>
        <w:rPr>
          <w:rFonts w:eastAsiaTheme="majorEastAsia"/>
          <w:b/>
          <w:bCs/>
          <w:cs/>
        </w:rPr>
      </w:pPr>
      <w:r>
        <w:rPr>
          <w:cs/>
        </w:rPr>
        <w:br w:type="page"/>
      </w:r>
    </w:p>
    <w:p w:rsidR="00335E9D" w:rsidRDefault="00335E9D" w:rsidP="00D50A70">
      <w:pPr>
        <w:pStyle w:val="Heading4"/>
        <w:rPr>
          <w:cs/>
        </w:rPr>
      </w:pPr>
      <w:bookmarkStart w:id="2" w:name="_Toc388939542"/>
      <w:r>
        <w:rPr>
          <w:rFonts w:hint="cs"/>
          <w:cs/>
        </w:rPr>
        <w:lastRenderedPageBreak/>
        <w:t>สารบัญตาราง</w:t>
      </w:r>
      <w:bookmarkEnd w:id="2"/>
      <w:r>
        <w:rPr>
          <w:rFonts w:hint="cs"/>
          <w:cs/>
        </w:rPr>
        <w:t xml:space="preserve"> </w:t>
      </w:r>
    </w:p>
    <w:p w:rsidR="00335E9D" w:rsidRPr="00D50A70" w:rsidRDefault="00335E9D" w:rsidP="00D50A70">
      <w:pPr>
        <w:jc w:val="right"/>
        <w:rPr>
          <w:b/>
          <w:bCs/>
        </w:rPr>
      </w:pPr>
      <w:r w:rsidRPr="00D50A70">
        <w:rPr>
          <w:b/>
          <w:bCs/>
          <w:sz w:val="24"/>
          <w:cs/>
        </w:rPr>
        <w:t>หน้า</w:t>
      </w:r>
    </w:p>
    <w:p w:rsidR="00335E9D" w:rsidRPr="00D50A70" w:rsidRDefault="00335E9D" w:rsidP="00161E78">
      <w:pPr>
        <w:pStyle w:val="TOC1"/>
        <w:rPr>
          <w:rFonts w:asciiTheme="minorHAnsi" w:eastAsiaTheme="minorEastAsia" w:hAnsiTheme="minorHAnsi" w:cstheme="minorBidi"/>
          <w:sz w:val="22"/>
          <w:szCs w:val="28"/>
        </w:rPr>
      </w:pPr>
      <w:r>
        <w:fldChar w:fldCharType="begin"/>
      </w:r>
      <w:r>
        <w:instrText xml:space="preserve"> TOC \h \z \t "No Spacing,1" </w:instrText>
      </w:r>
      <w:r>
        <w:fldChar w:fldCharType="separate"/>
      </w:r>
      <w:hyperlink w:anchor="_Toc388937320" w:history="1">
        <w:r w:rsidRPr="00D50A70">
          <w:rPr>
            <w:rStyle w:val="Hyperlink"/>
            <w:cs/>
          </w:rPr>
          <w:t xml:space="preserve">ตารางที่ </w:t>
        </w:r>
        <w:r w:rsidRPr="00D50A70">
          <w:rPr>
            <w:rStyle w:val="Hyperlink"/>
          </w:rPr>
          <w:t xml:space="preserve">1  Data Flow Description </w:t>
        </w:r>
        <w:r w:rsidRPr="00D50A70">
          <w:rPr>
            <w:rStyle w:val="Hyperlink"/>
            <w:rFonts w:eastAsia="CordiaUPC"/>
            <w:cs/>
          </w:rPr>
          <w:t>ข้อมูลผู้ใช้งาน</w:t>
        </w:r>
        <w:r w:rsidRPr="00D50A70">
          <w:rPr>
            <w:webHidden/>
          </w:rPr>
          <w:tab/>
        </w:r>
        <w:r w:rsidRPr="00D50A70">
          <w:rPr>
            <w:webHidden/>
          </w:rPr>
          <w:fldChar w:fldCharType="begin"/>
        </w:r>
        <w:r w:rsidRPr="00D50A70">
          <w:rPr>
            <w:webHidden/>
          </w:rPr>
          <w:instrText xml:space="preserve"> PAGEREF _Toc388937320 \h </w:instrText>
        </w:r>
        <w:r w:rsidRPr="00D50A70">
          <w:rPr>
            <w:webHidden/>
          </w:rPr>
        </w:r>
        <w:r w:rsidRPr="00D50A70">
          <w:rPr>
            <w:webHidden/>
          </w:rPr>
          <w:fldChar w:fldCharType="separate"/>
        </w:r>
        <w:r w:rsidR="00052555">
          <w:rPr>
            <w:webHidden/>
            <w:cs/>
          </w:rPr>
          <w:t>24</w:t>
        </w:r>
        <w:r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1" w:history="1">
        <w:r w:rsidR="00335E9D" w:rsidRPr="00D50A70">
          <w:rPr>
            <w:rStyle w:val="Hyperlink"/>
            <w:cs/>
          </w:rPr>
          <w:t xml:space="preserve">ตารางที่ </w:t>
        </w:r>
        <w:r w:rsidR="00335E9D" w:rsidRPr="00D50A70">
          <w:rPr>
            <w:rStyle w:val="Hyperlink"/>
          </w:rPr>
          <w:t xml:space="preserve">2  Data Flow Description </w:t>
        </w:r>
        <w:r w:rsidR="00335E9D" w:rsidRPr="00D50A70">
          <w:rPr>
            <w:rStyle w:val="Hyperlink"/>
            <w:rFonts w:eastAsia="CordiaUPC"/>
            <w:cs/>
          </w:rPr>
          <w:t>ชื่อและรหัสผ่าน</w:t>
        </w:r>
        <w:r w:rsidR="00335E9D" w:rsidRPr="00D50A70">
          <w:rPr>
            <w:webHidden/>
          </w:rPr>
          <w:tab/>
        </w:r>
        <w:r w:rsidR="00335E9D" w:rsidRPr="00D50A70">
          <w:rPr>
            <w:webHidden/>
          </w:rPr>
          <w:fldChar w:fldCharType="begin"/>
        </w:r>
        <w:r w:rsidR="00335E9D" w:rsidRPr="00D50A70">
          <w:rPr>
            <w:webHidden/>
          </w:rPr>
          <w:instrText xml:space="preserve"> PAGEREF _Toc388937321 \h </w:instrText>
        </w:r>
        <w:r w:rsidR="00335E9D" w:rsidRPr="00D50A70">
          <w:rPr>
            <w:webHidden/>
          </w:rPr>
        </w:r>
        <w:r w:rsidR="00335E9D" w:rsidRPr="00D50A70">
          <w:rPr>
            <w:webHidden/>
          </w:rPr>
          <w:fldChar w:fldCharType="separate"/>
        </w:r>
        <w:r w:rsidR="00052555">
          <w:rPr>
            <w:webHidden/>
            <w:cs/>
          </w:rPr>
          <w:t>24</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2" w:history="1">
        <w:r w:rsidR="00335E9D" w:rsidRPr="00D50A70">
          <w:rPr>
            <w:rStyle w:val="Hyperlink"/>
            <w:cs/>
          </w:rPr>
          <w:t xml:space="preserve">ตารางที่ </w:t>
        </w:r>
        <w:r w:rsidR="00335E9D" w:rsidRPr="00D50A70">
          <w:rPr>
            <w:rStyle w:val="Hyperlink"/>
          </w:rPr>
          <w:t xml:space="preserve">3  Data Flow Description </w:t>
        </w:r>
        <w:r w:rsidR="00335E9D" w:rsidRPr="00D50A70">
          <w:rPr>
            <w:rStyle w:val="Hyperlink"/>
            <w:rFonts w:eastAsia="CordiaUPC"/>
            <w:cs/>
          </w:rPr>
          <w:t>สิทธิการใช้งาน</w:t>
        </w:r>
        <w:r w:rsidR="00335E9D" w:rsidRPr="00D50A70">
          <w:rPr>
            <w:webHidden/>
          </w:rPr>
          <w:tab/>
        </w:r>
        <w:r w:rsidR="00335E9D" w:rsidRPr="00D50A70">
          <w:rPr>
            <w:webHidden/>
          </w:rPr>
          <w:fldChar w:fldCharType="begin"/>
        </w:r>
        <w:r w:rsidR="00335E9D" w:rsidRPr="00D50A70">
          <w:rPr>
            <w:webHidden/>
          </w:rPr>
          <w:instrText xml:space="preserve"> PAGEREF _Toc388937322 \h </w:instrText>
        </w:r>
        <w:r w:rsidR="00335E9D" w:rsidRPr="00D50A70">
          <w:rPr>
            <w:webHidden/>
          </w:rPr>
        </w:r>
        <w:r w:rsidR="00335E9D" w:rsidRPr="00D50A70">
          <w:rPr>
            <w:webHidden/>
          </w:rPr>
          <w:fldChar w:fldCharType="separate"/>
        </w:r>
        <w:r w:rsidR="00052555">
          <w:rPr>
            <w:webHidden/>
            <w:cs/>
          </w:rPr>
          <w:t>24</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3" w:history="1">
        <w:r w:rsidR="00335E9D" w:rsidRPr="00D50A70">
          <w:rPr>
            <w:rStyle w:val="Hyperlink"/>
            <w:cs/>
          </w:rPr>
          <w:t xml:space="preserve">ตารางที่ </w:t>
        </w:r>
        <w:r w:rsidR="00335E9D" w:rsidRPr="00D50A70">
          <w:rPr>
            <w:rStyle w:val="Hyperlink"/>
          </w:rPr>
          <w:t xml:space="preserve">4  Data Flow Description </w:t>
        </w:r>
        <w:r w:rsidR="00335E9D" w:rsidRPr="00D50A70">
          <w:rPr>
            <w:rStyle w:val="Hyperlink"/>
            <w:rFonts w:eastAsia="CordiaUPC"/>
            <w:cs/>
          </w:rPr>
          <w:t>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23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4" w:history="1">
        <w:r w:rsidR="00335E9D" w:rsidRPr="00D50A70">
          <w:rPr>
            <w:rStyle w:val="Hyperlink"/>
            <w:cs/>
          </w:rPr>
          <w:t xml:space="preserve">ตารางที่ </w:t>
        </w:r>
        <w:r w:rsidR="00335E9D" w:rsidRPr="00D50A70">
          <w:rPr>
            <w:rStyle w:val="Hyperlink"/>
          </w:rPr>
          <w:t xml:space="preserve">5  Data Flow Description </w:t>
        </w:r>
        <w:r w:rsidR="00335E9D" w:rsidRPr="00D50A70">
          <w:rPr>
            <w:rStyle w:val="Hyperlink"/>
            <w:rFonts w:eastAsia="CordiaUPC"/>
            <w:cs/>
          </w:rPr>
          <w:t>ข้อมูลพิกัดที่อยู่</w:t>
        </w:r>
        <w:r w:rsidR="00335E9D" w:rsidRPr="00D50A70">
          <w:rPr>
            <w:webHidden/>
          </w:rPr>
          <w:tab/>
        </w:r>
        <w:r w:rsidR="00335E9D" w:rsidRPr="00D50A70">
          <w:rPr>
            <w:webHidden/>
          </w:rPr>
          <w:fldChar w:fldCharType="begin"/>
        </w:r>
        <w:r w:rsidR="00335E9D" w:rsidRPr="00D50A70">
          <w:rPr>
            <w:webHidden/>
          </w:rPr>
          <w:instrText xml:space="preserve"> PAGEREF _Toc388937324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5" w:history="1">
        <w:r w:rsidR="00335E9D" w:rsidRPr="00D50A70">
          <w:rPr>
            <w:rStyle w:val="Hyperlink"/>
            <w:cs/>
          </w:rPr>
          <w:t xml:space="preserve">ตารางที่ </w:t>
        </w:r>
        <w:r w:rsidR="00335E9D" w:rsidRPr="00D50A70">
          <w:rPr>
            <w:rStyle w:val="Hyperlink"/>
          </w:rPr>
          <w:t xml:space="preserve">6  Data Flow Description </w:t>
        </w:r>
        <w:r w:rsidR="00335E9D" w:rsidRPr="00D50A70">
          <w:rPr>
            <w:rStyle w:val="Hyperlink"/>
            <w:rFonts w:eastAsia="CordiaUPC"/>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25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6" w:history="1">
        <w:r w:rsidR="00335E9D" w:rsidRPr="00D50A70">
          <w:rPr>
            <w:rStyle w:val="Hyperlink"/>
            <w:cs/>
          </w:rPr>
          <w:t xml:space="preserve">ตารางที่ </w:t>
        </w:r>
        <w:r w:rsidR="00335E9D" w:rsidRPr="00D50A70">
          <w:rPr>
            <w:rStyle w:val="Hyperlink"/>
          </w:rPr>
          <w:t xml:space="preserve">7  Data Flow Description </w:t>
        </w:r>
        <w:r w:rsidR="00335E9D" w:rsidRPr="00D50A70">
          <w:rPr>
            <w:rStyle w:val="Hyperlink"/>
            <w:rFonts w:eastAsia="CordiaUPC"/>
            <w:cs/>
          </w:rPr>
          <w:t>ข้อมูลพิกัดที่อ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26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7" w:history="1">
        <w:r w:rsidR="00335E9D" w:rsidRPr="00D50A70">
          <w:rPr>
            <w:rStyle w:val="Hyperlink"/>
            <w:cs/>
          </w:rPr>
          <w:t xml:space="preserve">ตารางที่ </w:t>
        </w:r>
        <w:r w:rsidR="00335E9D" w:rsidRPr="00D50A70">
          <w:rPr>
            <w:rStyle w:val="Hyperlink"/>
          </w:rPr>
          <w:t xml:space="preserve">8  Data Flow Description </w:t>
        </w:r>
        <w:r w:rsidR="00335E9D" w:rsidRPr="00D50A70">
          <w:rPr>
            <w:rStyle w:val="Hyperlink"/>
            <w:rFonts w:eastAsia="CordiaUPC"/>
            <w:cs/>
          </w:rPr>
          <w:t>ข้อมูลพิกัดที่อยู่</w:t>
        </w:r>
        <w:r w:rsidR="00335E9D" w:rsidRPr="00D50A70">
          <w:rPr>
            <w:webHidden/>
          </w:rPr>
          <w:tab/>
        </w:r>
        <w:r w:rsidR="00335E9D" w:rsidRPr="00D50A70">
          <w:rPr>
            <w:webHidden/>
          </w:rPr>
          <w:fldChar w:fldCharType="begin"/>
        </w:r>
        <w:r w:rsidR="00335E9D" w:rsidRPr="00D50A70">
          <w:rPr>
            <w:webHidden/>
          </w:rPr>
          <w:instrText xml:space="preserve"> PAGEREF _Toc388937327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8" w:history="1">
        <w:r w:rsidR="00335E9D" w:rsidRPr="00D50A70">
          <w:rPr>
            <w:rStyle w:val="Hyperlink"/>
            <w:cs/>
          </w:rPr>
          <w:t xml:space="preserve">ตารางที่ </w:t>
        </w:r>
        <w:r w:rsidR="00335E9D" w:rsidRPr="00D50A70">
          <w:rPr>
            <w:rStyle w:val="Hyperlink"/>
          </w:rPr>
          <w:t>9  Data Flow Description</w:t>
        </w:r>
        <w:r w:rsidR="00335E9D" w:rsidRPr="00D50A70">
          <w:rPr>
            <w:rStyle w:val="Hyperlink"/>
            <w:cs/>
          </w:rPr>
          <w:t xml:space="preserve"> 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28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29" w:history="1">
        <w:r w:rsidR="00335E9D" w:rsidRPr="00D50A70">
          <w:rPr>
            <w:rStyle w:val="Hyperlink"/>
            <w:cs/>
          </w:rPr>
          <w:t xml:space="preserve">ตารางที่ </w:t>
        </w:r>
        <w:r w:rsidR="00335E9D" w:rsidRPr="00D50A70">
          <w:rPr>
            <w:rStyle w:val="Hyperlink"/>
          </w:rPr>
          <w:t xml:space="preserve">10  Data Flow Description </w:t>
        </w:r>
        <w:r w:rsidR="00335E9D" w:rsidRPr="00D50A70">
          <w:rPr>
            <w:rStyle w:val="Hyperlink"/>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29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0" w:history="1">
        <w:r w:rsidR="00335E9D" w:rsidRPr="00D50A70">
          <w:rPr>
            <w:rStyle w:val="Hyperlink"/>
            <w:cs/>
          </w:rPr>
          <w:t xml:space="preserve">ตารางที่ </w:t>
        </w:r>
        <w:r w:rsidR="00335E9D" w:rsidRPr="00D50A70">
          <w:rPr>
            <w:rStyle w:val="Hyperlink"/>
          </w:rPr>
          <w:t xml:space="preserve">11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30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1" w:history="1">
        <w:r w:rsidR="00335E9D" w:rsidRPr="00D50A70">
          <w:rPr>
            <w:rStyle w:val="Hyperlink"/>
            <w:cs/>
          </w:rPr>
          <w:t xml:space="preserve">ตารางที่ </w:t>
        </w:r>
        <w:r w:rsidR="00335E9D" w:rsidRPr="00D50A70">
          <w:rPr>
            <w:rStyle w:val="Hyperlink"/>
          </w:rPr>
          <w:t xml:space="preserve">12  Data Flow Description </w:t>
        </w:r>
        <w:r w:rsidR="00335E9D" w:rsidRPr="00D50A70">
          <w:rPr>
            <w:rStyle w:val="Hyperlink"/>
            <w:rFonts w:eastAsia="CordiaUPC"/>
            <w:cs/>
          </w:rPr>
          <w:t>ข้อมูลรูปภาพที่อ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31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2" w:history="1">
        <w:r w:rsidR="00335E9D" w:rsidRPr="00D50A70">
          <w:rPr>
            <w:rStyle w:val="Hyperlink"/>
            <w:cs/>
          </w:rPr>
          <w:t xml:space="preserve">ตารางที่ </w:t>
        </w:r>
        <w:r w:rsidR="00335E9D" w:rsidRPr="00D50A70">
          <w:rPr>
            <w:rStyle w:val="Hyperlink"/>
          </w:rPr>
          <w:t xml:space="preserve">13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32 \h </w:instrText>
        </w:r>
        <w:r w:rsidR="00335E9D" w:rsidRPr="00D50A70">
          <w:rPr>
            <w:webHidden/>
          </w:rPr>
        </w:r>
        <w:r w:rsidR="00335E9D" w:rsidRPr="00D50A70">
          <w:rPr>
            <w:webHidden/>
          </w:rPr>
          <w:fldChar w:fldCharType="separate"/>
        </w:r>
        <w:r w:rsidR="00052555">
          <w:rPr>
            <w:webHidden/>
            <w:cs/>
          </w:rPr>
          <w:t>28</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3" w:history="1">
        <w:r w:rsidR="00335E9D" w:rsidRPr="00D50A70">
          <w:rPr>
            <w:rStyle w:val="Hyperlink"/>
            <w:cs/>
          </w:rPr>
          <w:t xml:space="preserve">ตารางที่ </w:t>
        </w:r>
        <w:r w:rsidR="00335E9D" w:rsidRPr="00D50A70">
          <w:rPr>
            <w:rStyle w:val="Hyperlink"/>
          </w:rPr>
          <w:t xml:space="preserve">14  Data Flow Description </w:t>
        </w:r>
        <w:r w:rsidR="00335E9D" w:rsidRPr="00D50A70">
          <w:rPr>
            <w:rStyle w:val="Hyperlink"/>
            <w:rFonts w:eastAsia="CordiaUPC"/>
            <w:cs/>
          </w:rPr>
          <w:t>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33 \h </w:instrText>
        </w:r>
        <w:r w:rsidR="00335E9D" w:rsidRPr="00D50A70">
          <w:rPr>
            <w:webHidden/>
          </w:rPr>
        </w:r>
        <w:r w:rsidR="00335E9D" w:rsidRPr="00D50A70">
          <w:rPr>
            <w:webHidden/>
          </w:rPr>
          <w:fldChar w:fldCharType="separate"/>
        </w:r>
        <w:r w:rsidR="00052555">
          <w:rPr>
            <w:webHidden/>
            <w:cs/>
          </w:rPr>
          <w:t>28</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4" w:history="1">
        <w:r w:rsidR="00335E9D" w:rsidRPr="00D50A70">
          <w:rPr>
            <w:rStyle w:val="Hyperlink"/>
            <w:cs/>
          </w:rPr>
          <w:t xml:space="preserve">ตารางที่ </w:t>
        </w:r>
        <w:r w:rsidR="00335E9D" w:rsidRPr="00D50A70">
          <w:rPr>
            <w:rStyle w:val="Hyperlink"/>
          </w:rPr>
          <w:t xml:space="preserve">16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34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5" w:history="1">
        <w:r w:rsidR="00335E9D" w:rsidRPr="00D50A70">
          <w:rPr>
            <w:rStyle w:val="Hyperlink"/>
            <w:cs/>
          </w:rPr>
          <w:t xml:space="preserve">ตารางที่ </w:t>
        </w:r>
        <w:r w:rsidR="00335E9D" w:rsidRPr="00D50A70">
          <w:rPr>
            <w:rStyle w:val="Hyperlink"/>
          </w:rPr>
          <w:t xml:space="preserve">17  Data Flow Description </w:t>
        </w:r>
        <w:r w:rsidR="00335E9D" w:rsidRPr="00D50A70">
          <w:rPr>
            <w:rStyle w:val="Hyperlink"/>
            <w:rFonts w:eastAsia="CordiaUPC"/>
            <w:cs/>
          </w:rPr>
          <w:t>ข้อมูลรูปภาพผู้ป่ว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35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6" w:history="1">
        <w:r w:rsidR="00335E9D" w:rsidRPr="00D50A70">
          <w:rPr>
            <w:rStyle w:val="Hyperlink"/>
            <w:cs/>
          </w:rPr>
          <w:t xml:space="preserve">ตารางที่ </w:t>
        </w:r>
        <w:r w:rsidR="00335E9D" w:rsidRPr="00D50A70">
          <w:rPr>
            <w:rStyle w:val="Hyperlink"/>
          </w:rPr>
          <w:t xml:space="preserve">18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36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7" w:history="1">
        <w:r w:rsidR="00335E9D" w:rsidRPr="00D50A70">
          <w:rPr>
            <w:rStyle w:val="Hyperlink"/>
            <w:cs/>
          </w:rPr>
          <w:t xml:space="preserve">ตารางที่ </w:t>
        </w:r>
        <w:r w:rsidR="00335E9D" w:rsidRPr="00D50A70">
          <w:rPr>
            <w:rStyle w:val="Hyperlink"/>
          </w:rPr>
          <w:t xml:space="preserve">19  Data Flow Description </w:t>
        </w:r>
        <w:r w:rsidR="00335E9D" w:rsidRPr="00D50A70">
          <w:rPr>
            <w:rStyle w:val="Hyperlink"/>
            <w:rFonts w:eastAsia="CordiaUPC"/>
            <w:cs/>
          </w:rPr>
          <w:t>ข้อมูลประชากร</w:t>
        </w:r>
        <w:r w:rsidR="00335E9D" w:rsidRPr="00D50A70">
          <w:rPr>
            <w:webHidden/>
          </w:rPr>
          <w:tab/>
        </w:r>
        <w:r w:rsidR="00335E9D" w:rsidRPr="00D50A70">
          <w:rPr>
            <w:webHidden/>
          </w:rPr>
          <w:fldChar w:fldCharType="begin"/>
        </w:r>
        <w:r w:rsidR="00335E9D" w:rsidRPr="00D50A70">
          <w:rPr>
            <w:webHidden/>
          </w:rPr>
          <w:instrText xml:space="preserve"> PAGEREF _Toc388937337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8" w:history="1">
        <w:r w:rsidR="00335E9D" w:rsidRPr="00D50A70">
          <w:rPr>
            <w:rStyle w:val="Hyperlink"/>
            <w:cs/>
          </w:rPr>
          <w:t xml:space="preserve">ตารางที่ </w:t>
        </w:r>
        <w:r w:rsidR="00335E9D" w:rsidRPr="00D50A70">
          <w:rPr>
            <w:rStyle w:val="Hyperlink"/>
          </w:rPr>
          <w:t xml:space="preserve">20  Data Flow Description </w:t>
        </w:r>
        <w:r w:rsidR="00335E9D" w:rsidRPr="00D50A70">
          <w:rPr>
            <w:rStyle w:val="Hyperlink"/>
            <w:rFonts w:eastAsia="CordiaUPC"/>
            <w:cs/>
          </w:rPr>
          <w:t>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38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39" w:history="1">
        <w:r w:rsidR="00335E9D" w:rsidRPr="00D50A70">
          <w:rPr>
            <w:rStyle w:val="Hyperlink"/>
            <w:cs/>
          </w:rPr>
          <w:t xml:space="preserve">ตารางที่ </w:t>
        </w:r>
        <w:r w:rsidR="00335E9D" w:rsidRPr="00D50A70">
          <w:rPr>
            <w:rStyle w:val="Hyperlink"/>
          </w:rPr>
          <w:t xml:space="preserve">21  Data Flow Description </w:t>
        </w:r>
        <w:r w:rsidR="00335E9D" w:rsidRPr="00D50A70">
          <w:rPr>
            <w:rStyle w:val="Hyperlink"/>
            <w:rFonts w:eastAsia="CordiaUPC"/>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39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0" w:history="1">
        <w:r w:rsidR="00335E9D" w:rsidRPr="00D50A70">
          <w:rPr>
            <w:rStyle w:val="Hyperlink"/>
            <w:cs/>
          </w:rPr>
          <w:t xml:space="preserve">ตารางที่ </w:t>
        </w:r>
        <w:r w:rsidR="00335E9D" w:rsidRPr="00D50A70">
          <w:rPr>
            <w:rStyle w:val="Hyperlink"/>
          </w:rPr>
          <w:t xml:space="preserve">22  Data Flow Description </w:t>
        </w:r>
        <w:r w:rsidR="00335E9D" w:rsidRPr="00D50A70">
          <w:rPr>
            <w:rStyle w:val="Hyperlink"/>
            <w:rFonts w:eastAsia="CordiaUPC"/>
            <w:cs/>
          </w:rPr>
          <w:t>เรียกดู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40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1" w:history="1">
        <w:r w:rsidR="00335E9D" w:rsidRPr="00D50A70">
          <w:rPr>
            <w:rStyle w:val="Hyperlink"/>
            <w:cs/>
          </w:rPr>
          <w:t xml:space="preserve">ตารางที่ </w:t>
        </w:r>
        <w:r w:rsidR="00335E9D" w:rsidRPr="00D50A70">
          <w:rPr>
            <w:rStyle w:val="Hyperlink"/>
          </w:rPr>
          <w:t xml:space="preserve">23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41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2" w:history="1">
        <w:r w:rsidR="00335E9D" w:rsidRPr="00D50A70">
          <w:rPr>
            <w:rStyle w:val="Hyperlink"/>
            <w:cs/>
          </w:rPr>
          <w:t xml:space="preserve">ตารางที่ </w:t>
        </w:r>
        <w:r w:rsidR="00335E9D" w:rsidRPr="00D50A70">
          <w:rPr>
            <w:rStyle w:val="Hyperlink"/>
          </w:rPr>
          <w:t xml:space="preserve">24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42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3" w:history="1">
        <w:r w:rsidR="00335E9D" w:rsidRPr="00D50A70">
          <w:rPr>
            <w:rStyle w:val="Hyperlink"/>
            <w:cs/>
          </w:rPr>
          <w:t xml:space="preserve">ตารางที่ </w:t>
        </w:r>
        <w:r w:rsidR="00335E9D" w:rsidRPr="00D50A70">
          <w:rPr>
            <w:rStyle w:val="Hyperlink"/>
          </w:rPr>
          <w:t xml:space="preserve">25  Data Flow Description </w:t>
        </w:r>
        <w:r w:rsidR="00335E9D" w:rsidRPr="00D50A70">
          <w:rPr>
            <w:rStyle w:val="Hyperlink"/>
            <w:rFonts w:eastAsia="CordiaUPC"/>
            <w:cs/>
          </w:rPr>
          <w:t>ข้อมูลค่าความดันโลหิต</w:t>
        </w:r>
        <w:r w:rsidR="00335E9D" w:rsidRPr="00D50A70">
          <w:rPr>
            <w:webHidden/>
          </w:rPr>
          <w:tab/>
        </w:r>
        <w:r w:rsidR="00335E9D" w:rsidRPr="00D50A70">
          <w:rPr>
            <w:webHidden/>
          </w:rPr>
          <w:fldChar w:fldCharType="begin"/>
        </w:r>
        <w:r w:rsidR="00335E9D" w:rsidRPr="00D50A70">
          <w:rPr>
            <w:webHidden/>
          </w:rPr>
          <w:instrText xml:space="preserve"> PAGEREF _Toc388937343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4" w:history="1">
        <w:r w:rsidR="00335E9D" w:rsidRPr="00D50A70">
          <w:rPr>
            <w:rStyle w:val="Hyperlink"/>
            <w:cs/>
          </w:rPr>
          <w:t xml:space="preserve">ตารางที่ </w:t>
        </w:r>
        <w:r w:rsidR="00335E9D" w:rsidRPr="00D50A70">
          <w:rPr>
            <w:rStyle w:val="Hyperlink"/>
          </w:rPr>
          <w:t xml:space="preserve">26  Data Flow Description </w:t>
        </w:r>
        <w:r w:rsidR="00335E9D" w:rsidRPr="00D50A70">
          <w:rPr>
            <w:rStyle w:val="Hyperlink"/>
            <w:rFonts w:eastAsia="CordiaUPC"/>
            <w:cs/>
          </w:rPr>
          <w:t>ข้อมูลระดับน้ำตาลในเลือด</w:t>
        </w:r>
        <w:r w:rsidR="00335E9D" w:rsidRPr="00D50A70">
          <w:rPr>
            <w:webHidden/>
          </w:rPr>
          <w:tab/>
        </w:r>
        <w:r w:rsidR="00335E9D" w:rsidRPr="00D50A70">
          <w:rPr>
            <w:webHidden/>
          </w:rPr>
          <w:fldChar w:fldCharType="begin"/>
        </w:r>
        <w:r w:rsidR="00335E9D" w:rsidRPr="00D50A70">
          <w:rPr>
            <w:webHidden/>
          </w:rPr>
          <w:instrText xml:space="preserve"> PAGEREF _Toc388937344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8D7731" w:rsidP="00161E78">
      <w:pPr>
        <w:pStyle w:val="TOC1"/>
        <w:rPr>
          <w:rStyle w:val="Hyperlink"/>
        </w:rPr>
      </w:pPr>
      <w:hyperlink w:anchor="_Toc388937345" w:history="1">
        <w:r w:rsidR="00335E9D" w:rsidRPr="00D50A70">
          <w:rPr>
            <w:rStyle w:val="Hyperlink"/>
            <w:rFonts w:eastAsia="Calibri"/>
            <w:cs/>
          </w:rPr>
          <w:t xml:space="preserve">ตารางที่ </w:t>
        </w:r>
        <w:r w:rsidR="00335E9D" w:rsidRPr="00D50A70">
          <w:rPr>
            <w:rStyle w:val="Hyperlink"/>
            <w:rFonts w:eastAsia="Calibri"/>
          </w:rPr>
          <w:t xml:space="preserve">27  Data Flow Description </w:t>
        </w:r>
        <w:r w:rsidR="00335E9D" w:rsidRPr="00D50A70">
          <w:rPr>
            <w:rStyle w:val="Hyperlink"/>
            <w:cs/>
          </w:rPr>
          <w:t>ข้อมูลจากการบูรณาการเพื่อการแสดงผลบนแผนที่</w:t>
        </w:r>
        <w:r w:rsidR="00335E9D" w:rsidRPr="00D50A70">
          <w:rPr>
            <w:webHidden/>
          </w:rPr>
          <w:tab/>
        </w:r>
        <w:r w:rsidR="00335E9D" w:rsidRPr="00D50A70">
          <w:rPr>
            <w:webHidden/>
          </w:rPr>
          <w:fldChar w:fldCharType="begin"/>
        </w:r>
        <w:r w:rsidR="00335E9D" w:rsidRPr="00D50A70">
          <w:rPr>
            <w:webHidden/>
          </w:rPr>
          <w:instrText xml:space="preserve"> PAGEREF _Toc388937345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6" w:history="1">
        <w:r w:rsidR="00335E9D" w:rsidRPr="00D50A70">
          <w:rPr>
            <w:rStyle w:val="Hyperlink"/>
            <w:cs/>
          </w:rPr>
          <w:t xml:space="preserve">ตารางที่ </w:t>
        </w:r>
        <w:r w:rsidR="00335E9D" w:rsidRPr="00D50A70">
          <w:rPr>
            <w:rStyle w:val="Hyperlink"/>
          </w:rPr>
          <w:t xml:space="preserve">28  Data Flow Description </w:t>
        </w:r>
        <w:r w:rsidR="00335E9D" w:rsidRPr="00D50A70">
          <w:rPr>
            <w:rStyle w:val="Hyperlink"/>
            <w:rFonts w:eastAsia="CordiaUPC"/>
            <w:cs/>
          </w:rPr>
          <w:t>ข้อมูลระดับน้ำตาลในเลือด</w:t>
        </w:r>
        <w:r w:rsidR="00335E9D" w:rsidRPr="00D50A70">
          <w:rPr>
            <w:webHidden/>
          </w:rPr>
          <w:tab/>
        </w:r>
        <w:r w:rsidR="00335E9D" w:rsidRPr="00D50A70">
          <w:rPr>
            <w:webHidden/>
          </w:rPr>
          <w:fldChar w:fldCharType="begin"/>
        </w:r>
        <w:r w:rsidR="00335E9D" w:rsidRPr="00D50A70">
          <w:rPr>
            <w:webHidden/>
          </w:rPr>
          <w:instrText xml:space="preserve"> PAGEREF _Toc388937346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7" w:history="1">
        <w:r w:rsidR="00335E9D" w:rsidRPr="00D50A70">
          <w:rPr>
            <w:rStyle w:val="Hyperlink"/>
            <w:cs/>
          </w:rPr>
          <w:t xml:space="preserve">ตารางที่ </w:t>
        </w:r>
        <w:r w:rsidR="00335E9D" w:rsidRPr="00D50A70">
          <w:rPr>
            <w:rStyle w:val="Hyperlink"/>
          </w:rPr>
          <w:t xml:space="preserve">29  Data Flow Description </w:t>
        </w:r>
        <w:r w:rsidR="00335E9D" w:rsidRPr="00D50A70">
          <w:rPr>
            <w:rStyle w:val="Hyperlink"/>
            <w:rFonts w:eastAsia="CordiaUPC"/>
            <w:cs/>
          </w:rPr>
          <w:t>ข้อมูลค่าความดันโลหิต</w:t>
        </w:r>
        <w:r w:rsidR="00335E9D" w:rsidRPr="00D50A70">
          <w:rPr>
            <w:webHidden/>
          </w:rPr>
          <w:tab/>
        </w:r>
        <w:r w:rsidR="00335E9D" w:rsidRPr="00D50A70">
          <w:rPr>
            <w:webHidden/>
          </w:rPr>
          <w:fldChar w:fldCharType="begin"/>
        </w:r>
        <w:r w:rsidR="00335E9D" w:rsidRPr="00D50A70">
          <w:rPr>
            <w:webHidden/>
          </w:rPr>
          <w:instrText xml:space="preserve"> PAGEREF _Toc388937347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8" w:history="1">
        <w:r w:rsidR="00335E9D" w:rsidRPr="00D50A70">
          <w:rPr>
            <w:rStyle w:val="Hyperlink"/>
            <w:cs/>
          </w:rPr>
          <w:t xml:space="preserve">ตารางที่ </w:t>
        </w:r>
        <w:r w:rsidR="00335E9D" w:rsidRPr="00D50A70">
          <w:rPr>
            <w:rStyle w:val="Hyperlink"/>
          </w:rPr>
          <w:t xml:space="preserve">30  Data Flow Description </w:t>
        </w:r>
        <w:r w:rsidR="00335E9D" w:rsidRPr="00D50A70">
          <w:rPr>
            <w:rStyle w:val="Hyperlink"/>
            <w:rFonts w:eastAsia="CordiaUPC"/>
            <w:cs/>
          </w:rPr>
          <w:t>ข้อมูลประชากร</w:t>
        </w:r>
        <w:r w:rsidR="00335E9D" w:rsidRPr="00D50A70">
          <w:rPr>
            <w:webHidden/>
          </w:rPr>
          <w:tab/>
        </w:r>
        <w:r w:rsidR="00335E9D" w:rsidRPr="00D50A70">
          <w:rPr>
            <w:webHidden/>
          </w:rPr>
          <w:fldChar w:fldCharType="begin"/>
        </w:r>
        <w:r w:rsidR="00335E9D" w:rsidRPr="00D50A70">
          <w:rPr>
            <w:webHidden/>
          </w:rPr>
          <w:instrText xml:space="preserve"> PAGEREF _Toc388937348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49" w:history="1">
        <w:r w:rsidR="00335E9D" w:rsidRPr="00D50A70">
          <w:rPr>
            <w:rStyle w:val="Hyperlink"/>
            <w:cs/>
          </w:rPr>
          <w:t xml:space="preserve">ตารางที่ </w:t>
        </w:r>
        <w:r w:rsidR="00335E9D" w:rsidRPr="00D50A70">
          <w:rPr>
            <w:rStyle w:val="Hyperlink"/>
          </w:rPr>
          <w:t xml:space="preserve">31  Data Flow Description </w:t>
        </w:r>
        <w:r w:rsidR="00335E9D" w:rsidRPr="00D50A70">
          <w:rPr>
            <w:rStyle w:val="Hyperlink"/>
            <w:rFonts w:eastAsia="CordiaUPC"/>
            <w:cs/>
          </w:rPr>
          <w:t>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49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50" w:history="1">
        <w:r w:rsidR="00335E9D" w:rsidRPr="00D50A70">
          <w:rPr>
            <w:rStyle w:val="Hyperlink"/>
            <w:cs/>
          </w:rPr>
          <w:t xml:space="preserve">ตารางที่ </w:t>
        </w:r>
        <w:r w:rsidR="00335E9D" w:rsidRPr="00D50A70">
          <w:rPr>
            <w:rStyle w:val="Hyperlink"/>
          </w:rPr>
          <w:t xml:space="preserve">32  Data Flow Description </w:t>
        </w:r>
        <w:r w:rsidR="00335E9D" w:rsidRPr="00D50A70">
          <w:rPr>
            <w:rStyle w:val="Hyperlink"/>
            <w:cs/>
          </w:rPr>
          <w:t>ข้อมูลจากการบูรณาการเพื่อการแสดงผลบน</w:t>
        </w:r>
        <w:r w:rsidR="00335E9D" w:rsidRPr="00D50A70">
          <w:rPr>
            <w:rStyle w:val="Hyperlink"/>
            <w:rFonts w:eastAsia="CordiaUPC"/>
            <w:cs/>
          </w:rPr>
          <w:t>แผนภูมิแท่ง</w:t>
        </w:r>
        <w:r w:rsidR="00335E9D" w:rsidRPr="00D50A70">
          <w:rPr>
            <w:webHidden/>
          </w:rPr>
          <w:tab/>
        </w:r>
        <w:r w:rsidR="00335E9D" w:rsidRPr="00D50A70">
          <w:rPr>
            <w:webHidden/>
          </w:rPr>
          <w:fldChar w:fldCharType="begin"/>
        </w:r>
        <w:r w:rsidR="00335E9D" w:rsidRPr="00D50A70">
          <w:rPr>
            <w:webHidden/>
          </w:rPr>
          <w:instrText xml:space="preserve"> PAGEREF _Toc388937350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1" w:history="1">
        <w:r w:rsidR="00335E9D" w:rsidRPr="00D50A70">
          <w:rPr>
            <w:rStyle w:val="Hyperlink"/>
            <w:cs/>
          </w:rPr>
          <w:t xml:space="preserve">ตารางที่ </w:t>
        </w:r>
        <w:r w:rsidR="00335E9D" w:rsidRPr="00D50A70">
          <w:rPr>
            <w:rStyle w:val="Hyperlink"/>
          </w:rPr>
          <w:t xml:space="preserve">33  Data Flow Description </w:t>
        </w:r>
        <w:r w:rsidR="00335E9D" w:rsidRPr="00D50A70">
          <w:rPr>
            <w:rStyle w:val="Hyperlink"/>
            <w:rFonts w:eastAsia="CordiaUPC"/>
            <w:cs/>
          </w:rPr>
          <w:t>เรียกดูสรุปผล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51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Pr="00D50A70" w:rsidRDefault="008D7731" w:rsidP="00161E78">
      <w:pPr>
        <w:pStyle w:val="TOC1"/>
        <w:rPr>
          <w:rFonts w:asciiTheme="minorHAnsi" w:eastAsiaTheme="minorEastAsia" w:hAnsiTheme="minorHAnsi" w:cstheme="minorBidi"/>
          <w:sz w:val="22"/>
          <w:szCs w:val="28"/>
        </w:rPr>
      </w:pPr>
      <w:hyperlink w:anchor="_Toc388937352" w:history="1">
        <w:r w:rsidR="00335E9D" w:rsidRPr="00D50A70">
          <w:rPr>
            <w:rStyle w:val="Hyperlink"/>
            <w:cs/>
          </w:rPr>
          <w:t xml:space="preserve">ตารางที่ </w:t>
        </w:r>
        <w:r w:rsidR="00335E9D" w:rsidRPr="00D50A70">
          <w:rPr>
            <w:rStyle w:val="Hyperlink"/>
          </w:rPr>
          <w:t xml:space="preserve">34  Data Flow Description </w:t>
        </w:r>
        <w:r w:rsidR="00335E9D" w:rsidRPr="00D50A70">
          <w:rPr>
            <w:rStyle w:val="Hyperlink"/>
            <w:rFonts w:eastAsia="CordiaUPC"/>
            <w:cs/>
          </w:rPr>
          <w:t>ข้อมูลพิกัดที่อยู่ที่ต้องการเพิ่ม</w:t>
        </w:r>
        <w:r w:rsidR="00335E9D" w:rsidRPr="00D50A70">
          <w:rPr>
            <w:webHidden/>
          </w:rPr>
          <w:tab/>
        </w:r>
        <w:r w:rsidR="00335E9D" w:rsidRPr="00D50A70">
          <w:rPr>
            <w:webHidden/>
          </w:rPr>
          <w:fldChar w:fldCharType="begin"/>
        </w:r>
        <w:r w:rsidR="00335E9D" w:rsidRPr="00D50A70">
          <w:rPr>
            <w:webHidden/>
          </w:rPr>
          <w:instrText xml:space="preserve"> PAGEREF _Toc388937352 \h </w:instrText>
        </w:r>
        <w:r w:rsidR="00335E9D" w:rsidRPr="00D50A70">
          <w:rPr>
            <w:webHidden/>
          </w:rPr>
        </w:r>
        <w:r w:rsidR="00335E9D" w:rsidRPr="00D50A70">
          <w:rPr>
            <w:webHidden/>
          </w:rPr>
          <w:fldChar w:fldCharType="separate"/>
        </w:r>
        <w:r w:rsidR="00052555">
          <w:rPr>
            <w:webHidden/>
            <w:cs/>
          </w:rPr>
          <w:t>35</w:t>
        </w:r>
        <w:r w:rsidR="00335E9D" w:rsidRPr="00D50A70">
          <w:rPr>
            <w:webHidden/>
          </w:rPr>
          <w:fldChar w:fldCharType="end"/>
        </w:r>
      </w:hyperlink>
    </w:p>
    <w:p w:rsidR="006B1593" w:rsidRPr="006B1593" w:rsidRDefault="006B1593" w:rsidP="006B1593">
      <w:pPr>
        <w:jc w:val="center"/>
        <w:rPr>
          <w:b/>
          <w:bCs/>
          <w:cs/>
        </w:rPr>
      </w:pPr>
      <w:r w:rsidRPr="006B1593">
        <w:rPr>
          <w:b/>
          <w:bCs/>
          <w:cs/>
        </w:rPr>
        <w:lastRenderedPageBreak/>
        <w:t>สารบัญตาราง</w:t>
      </w:r>
      <w:r>
        <w:rPr>
          <w:rFonts w:hint="cs"/>
          <w:b/>
          <w:bCs/>
          <w:cs/>
        </w:rPr>
        <w:t xml:space="preserve"> (ต่อ)</w:t>
      </w:r>
    </w:p>
    <w:p w:rsidR="006B1593" w:rsidRPr="006B1593" w:rsidRDefault="006B1593" w:rsidP="00161E78">
      <w:pPr>
        <w:pStyle w:val="TOC1"/>
      </w:pPr>
      <w:r w:rsidRPr="0025356E">
        <w:rPr>
          <w:rFonts w:hint="cs"/>
          <w:b/>
          <w:bCs/>
          <w:cs/>
        </w:rPr>
        <w:t>หน้า</w:t>
      </w:r>
    </w:p>
    <w:p w:rsidR="00335E9D" w:rsidRDefault="008D7731" w:rsidP="00161E78">
      <w:pPr>
        <w:pStyle w:val="TOC1"/>
        <w:rPr>
          <w:rFonts w:asciiTheme="minorHAnsi" w:eastAsiaTheme="minorEastAsia" w:hAnsiTheme="minorHAnsi" w:cstheme="minorBidi"/>
          <w:sz w:val="22"/>
          <w:szCs w:val="28"/>
        </w:rPr>
      </w:pPr>
      <w:hyperlink w:anchor="_Toc388937353" w:history="1">
        <w:r w:rsidR="00335E9D" w:rsidRPr="008B0F15">
          <w:rPr>
            <w:rStyle w:val="Hyperlink"/>
            <w:cs/>
          </w:rPr>
          <w:t xml:space="preserve">ตารางที่ </w:t>
        </w:r>
        <w:r w:rsidR="00335E9D" w:rsidRPr="008B0F15">
          <w:rPr>
            <w:rStyle w:val="Hyperlink"/>
          </w:rPr>
          <w:t xml:space="preserve">35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53 \h </w:instrText>
        </w:r>
        <w:r w:rsidR="00335E9D">
          <w:rPr>
            <w:webHidden/>
          </w:rPr>
        </w:r>
        <w:r w:rsidR="00335E9D">
          <w:rPr>
            <w:webHidden/>
          </w:rPr>
          <w:fldChar w:fldCharType="separate"/>
        </w:r>
        <w:r w:rsidR="00052555">
          <w:rPr>
            <w:webHidden/>
            <w:cs/>
          </w:rPr>
          <w:t>3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4" w:history="1">
        <w:r w:rsidR="00335E9D" w:rsidRPr="008B0F15">
          <w:rPr>
            <w:rStyle w:val="Hyperlink"/>
            <w:cs/>
          </w:rPr>
          <w:t xml:space="preserve">ตารางที่ </w:t>
        </w:r>
        <w:r w:rsidR="00335E9D" w:rsidRPr="008B0F15">
          <w:rPr>
            <w:rStyle w:val="Hyperlink"/>
          </w:rPr>
          <w:t xml:space="preserve">36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54 \h </w:instrText>
        </w:r>
        <w:r w:rsidR="00335E9D">
          <w:rPr>
            <w:webHidden/>
          </w:rPr>
        </w:r>
        <w:r w:rsidR="00335E9D">
          <w:rPr>
            <w:webHidden/>
          </w:rPr>
          <w:fldChar w:fldCharType="separate"/>
        </w:r>
        <w:r w:rsidR="00052555">
          <w:rPr>
            <w:webHidden/>
            <w:cs/>
          </w:rPr>
          <w:t>3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5" w:history="1">
        <w:r w:rsidR="00335E9D" w:rsidRPr="008B0F15">
          <w:rPr>
            <w:rStyle w:val="Hyperlink"/>
            <w:cs/>
          </w:rPr>
          <w:t xml:space="preserve">ตารางที่ </w:t>
        </w:r>
        <w:r w:rsidR="00335E9D" w:rsidRPr="008B0F15">
          <w:rPr>
            <w:rStyle w:val="Hyperlink"/>
          </w:rPr>
          <w:t xml:space="preserve">37  Data Flow Description </w:t>
        </w:r>
        <w:r w:rsidR="00335E9D" w:rsidRPr="008B0F15">
          <w:rPr>
            <w:rStyle w:val="Hyperlink"/>
            <w:rFonts w:eastAsia="CordiaUPC"/>
            <w:cs/>
          </w:rPr>
          <w:t>ข้อมูลพิกัดที่อยู่ที่เพิ่ม</w:t>
        </w:r>
        <w:r w:rsidR="00335E9D">
          <w:rPr>
            <w:webHidden/>
          </w:rPr>
          <w:tab/>
        </w:r>
        <w:r w:rsidR="00335E9D">
          <w:rPr>
            <w:webHidden/>
          </w:rPr>
          <w:fldChar w:fldCharType="begin"/>
        </w:r>
        <w:r w:rsidR="00335E9D">
          <w:rPr>
            <w:webHidden/>
          </w:rPr>
          <w:instrText xml:space="preserve"> PAGEREF _Toc388937355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6" w:history="1">
        <w:r w:rsidR="00335E9D" w:rsidRPr="008B0F15">
          <w:rPr>
            <w:rStyle w:val="Hyperlink"/>
            <w:cs/>
          </w:rPr>
          <w:t>ตารางที่</w:t>
        </w:r>
        <w:r w:rsidR="00335E9D" w:rsidRPr="008B0F15">
          <w:rPr>
            <w:rStyle w:val="Hyperlink"/>
          </w:rPr>
          <w:t xml:space="preserve"> 38  Data Flow Description </w:t>
        </w:r>
        <w:r w:rsidR="00335E9D" w:rsidRPr="008B0F15">
          <w:rPr>
            <w:rStyle w:val="Hyperlink"/>
            <w:rFonts w:eastAsia="CordiaUPC"/>
            <w:cs/>
          </w:rPr>
          <w:t>ข้อมูลพิกัดที่อยู่ที่ต้องการลบ</w:t>
        </w:r>
        <w:r w:rsidR="00335E9D">
          <w:rPr>
            <w:webHidden/>
          </w:rPr>
          <w:tab/>
        </w:r>
        <w:r w:rsidR="00335E9D">
          <w:rPr>
            <w:webHidden/>
          </w:rPr>
          <w:fldChar w:fldCharType="begin"/>
        </w:r>
        <w:r w:rsidR="00335E9D">
          <w:rPr>
            <w:webHidden/>
          </w:rPr>
          <w:instrText xml:space="preserve"> PAGEREF _Toc388937356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7" w:history="1">
        <w:r w:rsidR="00335E9D" w:rsidRPr="008B0F15">
          <w:rPr>
            <w:rStyle w:val="Hyperlink"/>
            <w:cs/>
          </w:rPr>
          <w:t xml:space="preserve">ตารางที่ </w:t>
        </w:r>
        <w:r w:rsidR="00335E9D" w:rsidRPr="008B0F15">
          <w:rPr>
            <w:rStyle w:val="Hyperlink"/>
          </w:rPr>
          <w:t xml:space="preserve">39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57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8" w:history="1">
        <w:r w:rsidR="00335E9D" w:rsidRPr="008B0F15">
          <w:rPr>
            <w:rStyle w:val="Hyperlink"/>
            <w:cs/>
          </w:rPr>
          <w:t xml:space="preserve">ตารางที่ </w:t>
        </w:r>
        <w:r w:rsidR="00335E9D" w:rsidRPr="008B0F15">
          <w:rPr>
            <w:rStyle w:val="Hyperlink"/>
          </w:rPr>
          <w:t xml:space="preserve">40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58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59" w:history="1">
        <w:r w:rsidR="00335E9D" w:rsidRPr="008B0F15">
          <w:rPr>
            <w:rStyle w:val="Hyperlink"/>
            <w:cs/>
          </w:rPr>
          <w:t xml:space="preserve">ตารางที่ </w:t>
        </w:r>
        <w:r w:rsidR="00335E9D" w:rsidRPr="008B0F15">
          <w:rPr>
            <w:rStyle w:val="Hyperlink"/>
          </w:rPr>
          <w:t xml:space="preserve">41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59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0" w:history="1">
        <w:r w:rsidR="00335E9D" w:rsidRPr="008B0F15">
          <w:rPr>
            <w:rStyle w:val="Hyperlink"/>
            <w:cs/>
          </w:rPr>
          <w:t xml:space="preserve">ตารางที่ </w:t>
        </w:r>
        <w:r w:rsidR="00335E9D" w:rsidRPr="008B0F15">
          <w:rPr>
            <w:rStyle w:val="Hyperlink"/>
          </w:rPr>
          <w:t xml:space="preserve">42  Data Flow Description </w:t>
        </w:r>
        <w:r w:rsidR="00335E9D" w:rsidRPr="008B0F15">
          <w:rPr>
            <w:rStyle w:val="Hyperlink"/>
            <w:rFonts w:eastAsia="CordiaUPC"/>
            <w:cs/>
          </w:rPr>
          <w:t>ข้อมูลพิกัดที่อยู่ที่ลบ</w:t>
        </w:r>
        <w:r w:rsidR="00335E9D">
          <w:rPr>
            <w:webHidden/>
          </w:rPr>
          <w:tab/>
        </w:r>
        <w:r w:rsidR="00335E9D">
          <w:rPr>
            <w:webHidden/>
          </w:rPr>
          <w:fldChar w:fldCharType="begin"/>
        </w:r>
        <w:r w:rsidR="00335E9D">
          <w:rPr>
            <w:webHidden/>
          </w:rPr>
          <w:instrText xml:space="preserve"> PAGEREF _Toc388937360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1" w:history="1">
        <w:r w:rsidR="00335E9D" w:rsidRPr="008B0F15">
          <w:rPr>
            <w:rStyle w:val="Hyperlink"/>
            <w:cs/>
          </w:rPr>
          <w:t xml:space="preserve">ตารางที่ </w:t>
        </w:r>
        <w:r w:rsidR="00335E9D" w:rsidRPr="008B0F15">
          <w:rPr>
            <w:rStyle w:val="Hyperlink"/>
          </w:rPr>
          <w:t xml:space="preserve">43  Data Flow Description </w:t>
        </w:r>
        <w:r w:rsidR="00335E9D" w:rsidRPr="008B0F15">
          <w:rPr>
            <w:rStyle w:val="Hyperlink"/>
            <w:rFonts w:eastAsia="CordiaUPC"/>
            <w:cs/>
          </w:rPr>
          <w:t>ข้อมูลพิกัดที่อยู่ที่ต้องการแก้ไข</w:t>
        </w:r>
        <w:r w:rsidR="00335E9D">
          <w:rPr>
            <w:webHidden/>
          </w:rPr>
          <w:tab/>
        </w:r>
        <w:r w:rsidR="00335E9D">
          <w:rPr>
            <w:webHidden/>
          </w:rPr>
          <w:fldChar w:fldCharType="begin"/>
        </w:r>
        <w:r w:rsidR="00335E9D">
          <w:rPr>
            <w:webHidden/>
          </w:rPr>
          <w:instrText xml:space="preserve"> PAGEREF _Toc388937361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2" w:history="1">
        <w:r w:rsidR="00335E9D" w:rsidRPr="008B0F15">
          <w:rPr>
            <w:rStyle w:val="Hyperlink"/>
            <w:cs/>
          </w:rPr>
          <w:t xml:space="preserve">ตารางที่ </w:t>
        </w:r>
        <w:r w:rsidR="00335E9D" w:rsidRPr="008B0F15">
          <w:rPr>
            <w:rStyle w:val="Hyperlink"/>
          </w:rPr>
          <w:t xml:space="preserve">44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62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3" w:history="1">
        <w:r w:rsidR="00335E9D" w:rsidRPr="008B0F15">
          <w:rPr>
            <w:rStyle w:val="Hyperlink"/>
            <w:cs/>
          </w:rPr>
          <w:t xml:space="preserve">ตารางที่ </w:t>
        </w:r>
        <w:r w:rsidR="00335E9D" w:rsidRPr="008B0F15">
          <w:rPr>
            <w:rStyle w:val="Hyperlink"/>
          </w:rPr>
          <w:t xml:space="preserve">45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63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4" w:history="1">
        <w:r w:rsidR="00335E9D" w:rsidRPr="008B0F15">
          <w:rPr>
            <w:rStyle w:val="Hyperlink"/>
            <w:cs/>
          </w:rPr>
          <w:t xml:space="preserve">ตารางที่ </w:t>
        </w:r>
        <w:r w:rsidR="00335E9D" w:rsidRPr="008B0F15">
          <w:rPr>
            <w:rStyle w:val="Hyperlink"/>
          </w:rPr>
          <w:t xml:space="preserve">46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64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5" w:history="1">
        <w:r w:rsidR="00335E9D" w:rsidRPr="008B0F15">
          <w:rPr>
            <w:rStyle w:val="Hyperlink"/>
            <w:cs/>
          </w:rPr>
          <w:t xml:space="preserve">ตารางที่ </w:t>
        </w:r>
        <w:r w:rsidR="00335E9D" w:rsidRPr="008B0F15">
          <w:rPr>
            <w:rStyle w:val="Hyperlink"/>
          </w:rPr>
          <w:t xml:space="preserve">47  Data Flow Description </w:t>
        </w:r>
        <w:r w:rsidR="00335E9D" w:rsidRPr="008B0F15">
          <w:rPr>
            <w:rStyle w:val="Hyperlink"/>
            <w:rFonts w:eastAsia="CordiaUPC"/>
            <w:cs/>
          </w:rPr>
          <w:t>ข้อมูลพิกัดที่อยู่ที่แก้ไข</w:t>
        </w:r>
        <w:r w:rsidR="00335E9D">
          <w:rPr>
            <w:webHidden/>
          </w:rPr>
          <w:tab/>
        </w:r>
        <w:r w:rsidR="00335E9D">
          <w:rPr>
            <w:webHidden/>
          </w:rPr>
          <w:fldChar w:fldCharType="begin"/>
        </w:r>
        <w:r w:rsidR="00335E9D">
          <w:rPr>
            <w:webHidden/>
          </w:rPr>
          <w:instrText xml:space="preserve"> PAGEREF _Toc388937365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6" w:history="1">
        <w:r w:rsidR="00335E9D" w:rsidRPr="008B0F15">
          <w:rPr>
            <w:rStyle w:val="Hyperlink"/>
            <w:cs/>
          </w:rPr>
          <w:t xml:space="preserve">ตารางที่ </w:t>
        </w:r>
        <w:r w:rsidR="00335E9D" w:rsidRPr="008B0F15">
          <w:rPr>
            <w:rStyle w:val="Hyperlink"/>
          </w:rPr>
          <w:t xml:space="preserve">48  Data Flow Description </w:t>
        </w:r>
        <w:r w:rsidR="00335E9D" w:rsidRPr="008B0F15">
          <w:rPr>
            <w:rStyle w:val="Hyperlink"/>
            <w:rFonts w:eastAsia="CordiaUPC"/>
            <w:cs/>
          </w:rPr>
          <w:t>ข้อมูลรูปภาพที่อยู่ที่ต้องการเพิ่ม</w:t>
        </w:r>
        <w:r w:rsidR="00335E9D">
          <w:rPr>
            <w:webHidden/>
          </w:rPr>
          <w:tab/>
        </w:r>
        <w:r w:rsidR="00335E9D">
          <w:rPr>
            <w:webHidden/>
          </w:rPr>
          <w:fldChar w:fldCharType="begin"/>
        </w:r>
        <w:r w:rsidR="00335E9D">
          <w:rPr>
            <w:webHidden/>
          </w:rPr>
          <w:instrText xml:space="preserve"> PAGEREF _Toc388937366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7" w:history="1">
        <w:r w:rsidR="00335E9D" w:rsidRPr="008B0F15">
          <w:rPr>
            <w:rStyle w:val="Hyperlink"/>
            <w:cs/>
          </w:rPr>
          <w:t xml:space="preserve">ตารางที่ </w:t>
        </w:r>
        <w:r w:rsidR="00335E9D" w:rsidRPr="008B0F15">
          <w:rPr>
            <w:rStyle w:val="Hyperlink"/>
          </w:rPr>
          <w:t xml:space="preserve">49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67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8" w:history="1">
        <w:r w:rsidR="00335E9D" w:rsidRPr="008B0F15">
          <w:rPr>
            <w:rStyle w:val="Hyperlink"/>
            <w:cs/>
          </w:rPr>
          <w:t xml:space="preserve">ตารางที่ </w:t>
        </w:r>
        <w:r w:rsidR="00335E9D" w:rsidRPr="008B0F15">
          <w:rPr>
            <w:rStyle w:val="Hyperlink"/>
          </w:rPr>
          <w:t xml:space="preserve">50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68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69" w:history="1">
        <w:r w:rsidR="00335E9D" w:rsidRPr="008B0F15">
          <w:rPr>
            <w:rStyle w:val="Hyperlink"/>
            <w:cs/>
          </w:rPr>
          <w:t xml:space="preserve">ตารางที่ </w:t>
        </w:r>
        <w:r w:rsidR="00335E9D" w:rsidRPr="008B0F15">
          <w:rPr>
            <w:rStyle w:val="Hyperlink"/>
          </w:rPr>
          <w:t xml:space="preserve">51  Data Flow Description </w:t>
        </w:r>
        <w:r w:rsidR="00335E9D" w:rsidRPr="008B0F15">
          <w:rPr>
            <w:rStyle w:val="Hyperlink"/>
            <w:rFonts w:eastAsia="CordiaUPC"/>
            <w:cs/>
          </w:rPr>
          <w:t>ข้อมูลรูปภาพที่อยู่ที่เพิ่ม</w:t>
        </w:r>
        <w:r w:rsidR="00335E9D">
          <w:rPr>
            <w:webHidden/>
          </w:rPr>
          <w:tab/>
        </w:r>
        <w:r w:rsidR="00335E9D">
          <w:rPr>
            <w:webHidden/>
          </w:rPr>
          <w:fldChar w:fldCharType="begin"/>
        </w:r>
        <w:r w:rsidR="00335E9D">
          <w:rPr>
            <w:webHidden/>
          </w:rPr>
          <w:instrText xml:space="preserve"> PAGEREF _Toc388937369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0" w:history="1">
        <w:r w:rsidR="00335E9D" w:rsidRPr="008B0F15">
          <w:rPr>
            <w:rStyle w:val="Hyperlink"/>
            <w:cs/>
          </w:rPr>
          <w:t xml:space="preserve">ตารางที่ </w:t>
        </w:r>
        <w:r w:rsidR="00335E9D" w:rsidRPr="008B0F15">
          <w:rPr>
            <w:rStyle w:val="Hyperlink"/>
          </w:rPr>
          <w:t xml:space="preserve">52  Data Flow Description </w:t>
        </w:r>
        <w:r w:rsidR="00335E9D" w:rsidRPr="008B0F15">
          <w:rPr>
            <w:rStyle w:val="Hyperlink"/>
            <w:rFonts w:eastAsia="CordiaUPC"/>
            <w:cs/>
          </w:rPr>
          <w:t>ข้อมูลรูปภาพที่อยู่ที่ต้องการลบ</w:t>
        </w:r>
        <w:r w:rsidR="00335E9D">
          <w:rPr>
            <w:webHidden/>
          </w:rPr>
          <w:tab/>
        </w:r>
        <w:r w:rsidR="00335E9D">
          <w:rPr>
            <w:webHidden/>
          </w:rPr>
          <w:fldChar w:fldCharType="begin"/>
        </w:r>
        <w:r w:rsidR="00335E9D">
          <w:rPr>
            <w:webHidden/>
          </w:rPr>
          <w:instrText xml:space="preserve"> PAGEREF _Toc388937370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1" w:history="1">
        <w:r w:rsidR="00335E9D" w:rsidRPr="008B0F15">
          <w:rPr>
            <w:rStyle w:val="Hyperlink"/>
            <w:cs/>
          </w:rPr>
          <w:t xml:space="preserve">ตารางที่ </w:t>
        </w:r>
        <w:r w:rsidR="00335E9D" w:rsidRPr="008B0F15">
          <w:rPr>
            <w:rStyle w:val="Hyperlink"/>
          </w:rPr>
          <w:t xml:space="preserve">53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71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2" w:history="1">
        <w:r w:rsidR="00335E9D" w:rsidRPr="008B0F15">
          <w:rPr>
            <w:rStyle w:val="Hyperlink"/>
            <w:cs/>
          </w:rPr>
          <w:t xml:space="preserve">ตารางที่ </w:t>
        </w:r>
        <w:r w:rsidR="00335E9D" w:rsidRPr="008B0F15">
          <w:rPr>
            <w:rStyle w:val="Hyperlink"/>
          </w:rPr>
          <w:t xml:space="preserve">54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72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3" w:history="1">
        <w:r w:rsidR="00335E9D" w:rsidRPr="008B0F15">
          <w:rPr>
            <w:rStyle w:val="Hyperlink"/>
            <w:cs/>
          </w:rPr>
          <w:t xml:space="preserve">ตารางที่ </w:t>
        </w:r>
        <w:r w:rsidR="00335E9D" w:rsidRPr="008B0F15">
          <w:rPr>
            <w:rStyle w:val="Hyperlink"/>
          </w:rPr>
          <w:t xml:space="preserve">55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73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4" w:history="1">
        <w:r w:rsidR="00335E9D" w:rsidRPr="008B0F15">
          <w:rPr>
            <w:rStyle w:val="Hyperlink"/>
            <w:cs/>
          </w:rPr>
          <w:t xml:space="preserve">ตารางที่ </w:t>
        </w:r>
        <w:r w:rsidR="00335E9D" w:rsidRPr="008B0F15">
          <w:rPr>
            <w:rStyle w:val="Hyperlink"/>
          </w:rPr>
          <w:t xml:space="preserve">56  Data Flow Description </w:t>
        </w:r>
        <w:r w:rsidR="00335E9D" w:rsidRPr="008B0F15">
          <w:rPr>
            <w:rStyle w:val="Hyperlink"/>
            <w:rFonts w:eastAsia="CordiaUPC"/>
            <w:cs/>
          </w:rPr>
          <w:t>ข้อมูลรูปภาพที่อยู่ที่ลบ</w:t>
        </w:r>
        <w:r w:rsidR="00335E9D">
          <w:rPr>
            <w:webHidden/>
          </w:rPr>
          <w:tab/>
        </w:r>
        <w:r w:rsidR="00335E9D">
          <w:rPr>
            <w:webHidden/>
          </w:rPr>
          <w:fldChar w:fldCharType="begin"/>
        </w:r>
        <w:r w:rsidR="00335E9D">
          <w:rPr>
            <w:webHidden/>
          </w:rPr>
          <w:instrText xml:space="preserve"> PAGEREF _Toc388937374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5" w:history="1">
        <w:r w:rsidR="00335E9D" w:rsidRPr="008B0F15">
          <w:rPr>
            <w:rStyle w:val="Hyperlink"/>
            <w:cs/>
          </w:rPr>
          <w:t xml:space="preserve">ตารางที่ </w:t>
        </w:r>
        <w:r w:rsidR="00335E9D" w:rsidRPr="008B0F15">
          <w:rPr>
            <w:rStyle w:val="Hyperlink"/>
          </w:rPr>
          <w:t xml:space="preserve">57  Data Flow Description </w:t>
        </w:r>
        <w:r w:rsidR="00335E9D" w:rsidRPr="008B0F15">
          <w:rPr>
            <w:rStyle w:val="Hyperlink"/>
            <w:rFonts w:eastAsia="CordiaUPC"/>
            <w:cs/>
          </w:rPr>
          <w:t>ข้อมูลรูปภาพผู้ป่วยที่ต้องการเพิ่ม</w:t>
        </w:r>
        <w:r w:rsidR="00335E9D">
          <w:rPr>
            <w:webHidden/>
          </w:rPr>
          <w:tab/>
        </w:r>
        <w:r w:rsidR="00335E9D">
          <w:rPr>
            <w:webHidden/>
          </w:rPr>
          <w:fldChar w:fldCharType="begin"/>
        </w:r>
        <w:r w:rsidR="00335E9D">
          <w:rPr>
            <w:webHidden/>
          </w:rPr>
          <w:instrText xml:space="preserve"> PAGEREF _Toc388937375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6" w:history="1">
        <w:r w:rsidR="00335E9D" w:rsidRPr="008B0F15">
          <w:rPr>
            <w:rStyle w:val="Hyperlink"/>
            <w:cs/>
          </w:rPr>
          <w:t xml:space="preserve">ตารางที่ </w:t>
        </w:r>
        <w:r w:rsidR="00335E9D" w:rsidRPr="008B0F15">
          <w:rPr>
            <w:rStyle w:val="Hyperlink"/>
          </w:rPr>
          <w:t xml:space="preserve">58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76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7" w:history="1">
        <w:r w:rsidR="00335E9D" w:rsidRPr="008B0F15">
          <w:rPr>
            <w:rStyle w:val="Hyperlink"/>
            <w:cs/>
          </w:rPr>
          <w:t xml:space="preserve">ตารางที่ </w:t>
        </w:r>
        <w:r w:rsidR="00335E9D" w:rsidRPr="008B0F15">
          <w:rPr>
            <w:rStyle w:val="Hyperlink"/>
          </w:rPr>
          <w:t xml:space="preserve">59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77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8" w:history="1">
        <w:r w:rsidR="00335E9D" w:rsidRPr="008B0F15">
          <w:rPr>
            <w:rStyle w:val="Hyperlink"/>
            <w:cs/>
          </w:rPr>
          <w:t xml:space="preserve">ตารางที่ </w:t>
        </w:r>
        <w:r w:rsidR="00335E9D" w:rsidRPr="008B0F15">
          <w:rPr>
            <w:rStyle w:val="Hyperlink"/>
          </w:rPr>
          <w:t xml:space="preserve">60  Data Flow Description </w:t>
        </w:r>
        <w:r w:rsidR="00335E9D" w:rsidRPr="008B0F15">
          <w:rPr>
            <w:rStyle w:val="Hyperlink"/>
            <w:rFonts w:eastAsia="CordiaUPC"/>
            <w:cs/>
          </w:rPr>
          <w:t>ข้อมูลรูปภาพผู้ป่วยที่เพิ่ม</w:t>
        </w:r>
        <w:r w:rsidR="00335E9D">
          <w:rPr>
            <w:webHidden/>
          </w:rPr>
          <w:tab/>
        </w:r>
        <w:r w:rsidR="00335E9D">
          <w:rPr>
            <w:webHidden/>
          </w:rPr>
          <w:fldChar w:fldCharType="begin"/>
        </w:r>
        <w:r w:rsidR="00335E9D">
          <w:rPr>
            <w:webHidden/>
          </w:rPr>
          <w:instrText xml:space="preserve"> PAGEREF _Toc388937378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79" w:history="1">
        <w:r w:rsidR="00335E9D" w:rsidRPr="008B0F15">
          <w:rPr>
            <w:rStyle w:val="Hyperlink"/>
            <w:cs/>
          </w:rPr>
          <w:t xml:space="preserve">ตารางที่ </w:t>
        </w:r>
        <w:r w:rsidR="00335E9D" w:rsidRPr="008B0F15">
          <w:rPr>
            <w:rStyle w:val="Hyperlink"/>
          </w:rPr>
          <w:t xml:space="preserve">61  Data Flow Description </w:t>
        </w:r>
        <w:r w:rsidR="00335E9D" w:rsidRPr="008B0F15">
          <w:rPr>
            <w:rStyle w:val="Hyperlink"/>
            <w:rFonts w:eastAsia="CordiaUPC"/>
            <w:cs/>
          </w:rPr>
          <w:t>ข้อมูลรูปภาพผู้ป่วยที่ต้องการลบ</w:t>
        </w:r>
        <w:r w:rsidR="00335E9D">
          <w:rPr>
            <w:webHidden/>
          </w:rPr>
          <w:tab/>
        </w:r>
        <w:r w:rsidR="00335E9D">
          <w:rPr>
            <w:webHidden/>
          </w:rPr>
          <w:fldChar w:fldCharType="begin"/>
        </w:r>
        <w:r w:rsidR="00335E9D">
          <w:rPr>
            <w:webHidden/>
          </w:rPr>
          <w:instrText xml:space="preserve"> PAGEREF _Toc388937379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0" w:history="1">
        <w:r w:rsidR="00335E9D" w:rsidRPr="008B0F15">
          <w:rPr>
            <w:rStyle w:val="Hyperlink"/>
            <w:cs/>
          </w:rPr>
          <w:t xml:space="preserve">ตารางที่ </w:t>
        </w:r>
        <w:r w:rsidR="00335E9D" w:rsidRPr="008B0F15">
          <w:rPr>
            <w:rStyle w:val="Hyperlink"/>
          </w:rPr>
          <w:t xml:space="preserve">62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80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1" w:history="1">
        <w:r w:rsidR="00335E9D" w:rsidRPr="008B0F15">
          <w:rPr>
            <w:rStyle w:val="Hyperlink"/>
            <w:cs/>
          </w:rPr>
          <w:t xml:space="preserve">ตารางที่ </w:t>
        </w:r>
        <w:r w:rsidR="00335E9D" w:rsidRPr="008B0F15">
          <w:rPr>
            <w:rStyle w:val="Hyperlink"/>
          </w:rPr>
          <w:t xml:space="preserve">63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81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2" w:history="1">
        <w:r w:rsidR="00335E9D" w:rsidRPr="008B0F15">
          <w:rPr>
            <w:rStyle w:val="Hyperlink"/>
            <w:cs/>
          </w:rPr>
          <w:t xml:space="preserve">ตารางที่ </w:t>
        </w:r>
        <w:r w:rsidR="00335E9D" w:rsidRPr="008B0F15">
          <w:rPr>
            <w:rStyle w:val="Hyperlink"/>
          </w:rPr>
          <w:t xml:space="preserve">64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82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3" w:history="1">
        <w:r w:rsidR="00335E9D" w:rsidRPr="008B0F15">
          <w:rPr>
            <w:rStyle w:val="Hyperlink"/>
            <w:cs/>
          </w:rPr>
          <w:t xml:space="preserve">ตารางที่ </w:t>
        </w:r>
        <w:r w:rsidR="00335E9D" w:rsidRPr="008B0F15">
          <w:rPr>
            <w:rStyle w:val="Hyperlink"/>
          </w:rPr>
          <w:t xml:space="preserve">65  Data Flow Description </w:t>
        </w:r>
        <w:r w:rsidR="00335E9D" w:rsidRPr="008B0F15">
          <w:rPr>
            <w:rStyle w:val="Hyperlink"/>
            <w:rFonts w:eastAsia="CordiaUPC"/>
            <w:cs/>
          </w:rPr>
          <w:t>ข้อมูลรูปภาพผู้ป่วยที่ลบ</w:t>
        </w:r>
        <w:r w:rsidR="00335E9D">
          <w:rPr>
            <w:webHidden/>
          </w:rPr>
          <w:tab/>
        </w:r>
        <w:r w:rsidR="00335E9D">
          <w:rPr>
            <w:webHidden/>
          </w:rPr>
          <w:fldChar w:fldCharType="begin"/>
        </w:r>
        <w:r w:rsidR="00335E9D">
          <w:rPr>
            <w:webHidden/>
          </w:rPr>
          <w:instrText xml:space="preserve"> PAGEREF _Toc388937383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4" w:history="1">
        <w:r w:rsidR="00335E9D" w:rsidRPr="008B0F15">
          <w:rPr>
            <w:rStyle w:val="Hyperlink"/>
            <w:cs/>
          </w:rPr>
          <w:t xml:space="preserve">ตารางที่ </w:t>
        </w:r>
        <w:r w:rsidR="00335E9D" w:rsidRPr="008B0F15">
          <w:rPr>
            <w:rStyle w:val="Hyperlink"/>
          </w:rPr>
          <w:t xml:space="preserve">66  Data Flow Description </w:t>
        </w:r>
        <w:r w:rsidR="00335E9D" w:rsidRPr="008B0F15">
          <w:rPr>
            <w:rStyle w:val="Hyperlink"/>
            <w:rFonts w:eastAsia="CordiaUPC"/>
            <w:cs/>
          </w:rPr>
          <w:t>ระดับสีจากค่าความดันโลหิต</w:t>
        </w:r>
        <w:r w:rsidR="00335E9D">
          <w:rPr>
            <w:webHidden/>
          </w:rPr>
          <w:tab/>
        </w:r>
        <w:r w:rsidR="00335E9D">
          <w:rPr>
            <w:webHidden/>
          </w:rPr>
          <w:fldChar w:fldCharType="begin"/>
        </w:r>
        <w:r w:rsidR="00335E9D">
          <w:rPr>
            <w:webHidden/>
          </w:rPr>
          <w:instrText xml:space="preserve"> PAGEREF _Toc388937384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5" w:history="1">
        <w:r w:rsidR="00335E9D" w:rsidRPr="008B0F15">
          <w:rPr>
            <w:rStyle w:val="Hyperlink"/>
            <w:cs/>
          </w:rPr>
          <w:t xml:space="preserve">ตารางที่ </w:t>
        </w:r>
        <w:r w:rsidR="00335E9D" w:rsidRPr="008B0F15">
          <w:rPr>
            <w:rStyle w:val="Hyperlink"/>
          </w:rPr>
          <w:t xml:space="preserve">67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85 \h </w:instrText>
        </w:r>
        <w:r w:rsidR="00335E9D">
          <w:rPr>
            <w:webHidden/>
          </w:rPr>
        </w:r>
        <w:r w:rsidR="00335E9D">
          <w:rPr>
            <w:webHidden/>
          </w:rPr>
          <w:fldChar w:fldCharType="separate"/>
        </w:r>
        <w:r w:rsidR="00052555">
          <w:rPr>
            <w:webHidden/>
            <w:cs/>
          </w:rPr>
          <w:t>4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6" w:history="1">
        <w:r w:rsidR="00335E9D" w:rsidRPr="008B0F15">
          <w:rPr>
            <w:rStyle w:val="Hyperlink"/>
            <w:cs/>
          </w:rPr>
          <w:t xml:space="preserve">ตารางที่ </w:t>
        </w:r>
        <w:r w:rsidR="00335E9D" w:rsidRPr="008B0F15">
          <w:rPr>
            <w:rStyle w:val="Hyperlink"/>
          </w:rPr>
          <w:t xml:space="preserve">68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86 \h </w:instrText>
        </w:r>
        <w:r w:rsidR="00335E9D">
          <w:rPr>
            <w:webHidden/>
          </w:rPr>
        </w:r>
        <w:r w:rsidR="00335E9D">
          <w:rPr>
            <w:webHidden/>
          </w:rPr>
          <w:fldChar w:fldCharType="separate"/>
        </w:r>
        <w:r w:rsidR="00052555">
          <w:rPr>
            <w:webHidden/>
            <w:cs/>
          </w:rPr>
          <w:t>46</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8D7731" w:rsidP="00161E78">
      <w:pPr>
        <w:pStyle w:val="TOC1"/>
        <w:rPr>
          <w:rFonts w:asciiTheme="minorHAnsi" w:eastAsiaTheme="minorEastAsia" w:hAnsiTheme="minorHAnsi" w:cstheme="minorBidi"/>
          <w:sz w:val="22"/>
          <w:szCs w:val="28"/>
        </w:rPr>
      </w:pPr>
      <w:hyperlink w:anchor="_Toc388937387" w:history="1">
        <w:r w:rsidR="00335E9D" w:rsidRPr="008B0F15">
          <w:rPr>
            <w:rStyle w:val="Hyperlink"/>
            <w:cs/>
          </w:rPr>
          <w:t xml:space="preserve">ตารางที่ </w:t>
        </w:r>
        <w:r w:rsidR="00335E9D" w:rsidRPr="008B0F15">
          <w:rPr>
            <w:rStyle w:val="Hyperlink"/>
          </w:rPr>
          <w:t xml:space="preserve">69  Data Flow Description </w:t>
        </w:r>
        <w:r w:rsidR="00335E9D" w:rsidRPr="008B0F15">
          <w:rPr>
            <w:rStyle w:val="Hyperlink"/>
            <w:rFonts w:eastAsia="CordiaUPC"/>
            <w:cs/>
          </w:rPr>
          <w:t>ข้อมูลประชากร</w:t>
        </w:r>
        <w:r w:rsidR="00335E9D">
          <w:rPr>
            <w:webHidden/>
          </w:rPr>
          <w:tab/>
        </w:r>
        <w:r w:rsidR="00335E9D">
          <w:rPr>
            <w:webHidden/>
          </w:rPr>
          <w:fldChar w:fldCharType="begin"/>
        </w:r>
        <w:r w:rsidR="00335E9D">
          <w:rPr>
            <w:webHidden/>
          </w:rPr>
          <w:instrText xml:space="preserve"> PAGEREF _Toc388937387 \h </w:instrText>
        </w:r>
        <w:r w:rsidR="00335E9D">
          <w:rPr>
            <w:webHidden/>
          </w:rPr>
        </w:r>
        <w:r w:rsidR="00335E9D">
          <w:rPr>
            <w:webHidden/>
          </w:rPr>
          <w:fldChar w:fldCharType="separate"/>
        </w:r>
        <w:r w:rsidR="00052555">
          <w:rPr>
            <w:webHidden/>
            <w:cs/>
          </w:rPr>
          <w:t>4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8" w:history="1">
        <w:r w:rsidR="00335E9D" w:rsidRPr="008B0F15">
          <w:rPr>
            <w:rStyle w:val="Hyperlink"/>
            <w:cs/>
          </w:rPr>
          <w:t xml:space="preserve">ตารางที่ </w:t>
        </w:r>
        <w:r w:rsidR="00335E9D" w:rsidRPr="008B0F15">
          <w:rPr>
            <w:rStyle w:val="Hyperlink"/>
          </w:rPr>
          <w:t xml:space="preserve">70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88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89" w:history="1">
        <w:r w:rsidR="00335E9D" w:rsidRPr="008B0F15">
          <w:rPr>
            <w:rStyle w:val="Hyperlink"/>
            <w:cs/>
          </w:rPr>
          <w:t xml:space="preserve">ตารางที่ </w:t>
        </w:r>
        <w:r w:rsidR="00335E9D" w:rsidRPr="008B0F15">
          <w:rPr>
            <w:rStyle w:val="Hyperlink"/>
          </w:rPr>
          <w:t xml:space="preserve">71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89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0" w:history="1">
        <w:r w:rsidR="00335E9D" w:rsidRPr="008B0F15">
          <w:rPr>
            <w:rStyle w:val="Hyperlink"/>
            <w:cs/>
          </w:rPr>
          <w:t xml:space="preserve">ตารางที่ </w:t>
        </w:r>
        <w:r w:rsidR="00335E9D" w:rsidRPr="008B0F15">
          <w:rPr>
            <w:rStyle w:val="Hyperlink"/>
          </w:rPr>
          <w:t xml:space="preserve">72  Data Flow Description </w:t>
        </w:r>
        <w:r w:rsidR="00335E9D" w:rsidRPr="008B0F15">
          <w:rPr>
            <w:rStyle w:val="Hyperlink"/>
            <w:cs/>
          </w:rPr>
          <w:t>ข้อ</w:t>
        </w:r>
        <w:r w:rsidR="00335E9D" w:rsidRPr="008B0F15">
          <w:rPr>
            <w:rStyle w:val="Hyperlink"/>
            <w:rFonts w:eastAsia="CordiaUPC"/>
            <w:cs/>
          </w:rPr>
          <w:t>มูลพิกัดที่อยู่</w:t>
        </w:r>
        <w:r w:rsidR="00335E9D">
          <w:rPr>
            <w:webHidden/>
          </w:rPr>
          <w:tab/>
        </w:r>
        <w:r w:rsidR="00335E9D">
          <w:rPr>
            <w:webHidden/>
          </w:rPr>
          <w:fldChar w:fldCharType="begin"/>
        </w:r>
        <w:r w:rsidR="00335E9D">
          <w:rPr>
            <w:webHidden/>
          </w:rPr>
          <w:instrText xml:space="preserve"> PAGEREF _Toc388937390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1" w:history="1">
        <w:r w:rsidR="00335E9D" w:rsidRPr="008B0F15">
          <w:rPr>
            <w:rStyle w:val="Hyperlink"/>
            <w:cs/>
          </w:rPr>
          <w:t xml:space="preserve">ตารางที่ </w:t>
        </w:r>
        <w:r w:rsidR="00335E9D" w:rsidRPr="008B0F15">
          <w:rPr>
            <w:rStyle w:val="Hyperlink"/>
          </w:rPr>
          <w:t xml:space="preserve">73  Data Flow Description </w:t>
        </w:r>
        <w:r w:rsidR="00335E9D" w:rsidRPr="008B0F15">
          <w:rPr>
            <w:rStyle w:val="Hyperlink"/>
            <w:rFonts w:eastAsia="CordiaUPC"/>
            <w:cs/>
          </w:rPr>
          <w:t>เรียกดูผู้ป่วยโรคความดันโลหิตสูง</w:t>
        </w:r>
        <w:r w:rsidR="00335E9D">
          <w:rPr>
            <w:webHidden/>
          </w:rPr>
          <w:tab/>
        </w:r>
        <w:r w:rsidR="00335E9D">
          <w:rPr>
            <w:webHidden/>
          </w:rPr>
          <w:fldChar w:fldCharType="begin"/>
        </w:r>
        <w:r w:rsidR="00335E9D">
          <w:rPr>
            <w:webHidden/>
          </w:rPr>
          <w:instrText xml:space="preserve"> PAGEREF _Toc388937391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2" w:history="1">
        <w:r w:rsidR="00335E9D" w:rsidRPr="008B0F15">
          <w:rPr>
            <w:rStyle w:val="Hyperlink"/>
            <w:cs/>
          </w:rPr>
          <w:t xml:space="preserve">ตารางที่ </w:t>
        </w:r>
        <w:r w:rsidR="00335E9D" w:rsidRPr="008B0F15">
          <w:rPr>
            <w:rStyle w:val="Hyperlink"/>
          </w:rPr>
          <w:t xml:space="preserve">74  Data Flow Description </w:t>
        </w:r>
        <w:r w:rsidR="00335E9D" w:rsidRPr="008B0F15">
          <w:rPr>
            <w:rStyle w:val="Hyperlink"/>
            <w:rFonts w:eastAsia="CordiaUPC"/>
            <w:cs/>
          </w:rPr>
          <w:t>ข้อมูลผู้ป่วยโรคความดันโลหิตสูง</w:t>
        </w:r>
        <w:r w:rsidR="00335E9D">
          <w:rPr>
            <w:webHidden/>
          </w:rPr>
          <w:tab/>
        </w:r>
        <w:r w:rsidR="00335E9D">
          <w:rPr>
            <w:webHidden/>
          </w:rPr>
          <w:fldChar w:fldCharType="begin"/>
        </w:r>
        <w:r w:rsidR="00335E9D">
          <w:rPr>
            <w:webHidden/>
          </w:rPr>
          <w:instrText xml:space="preserve"> PAGEREF _Toc388937392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3" w:history="1">
        <w:r w:rsidR="00335E9D" w:rsidRPr="008B0F15">
          <w:rPr>
            <w:rStyle w:val="Hyperlink"/>
            <w:cs/>
          </w:rPr>
          <w:t xml:space="preserve">ตารางที่ </w:t>
        </w:r>
        <w:r w:rsidR="00335E9D" w:rsidRPr="008B0F15">
          <w:rPr>
            <w:rStyle w:val="Hyperlink"/>
          </w:rPr>
          <w:t xml:space="preserve">75  Data Flow Description </w:t>
        </w:r>
        <w:r w:rsidR="00335E9D" w:rsidRPr="008B0F15">
          <w:rPr>
            <w:rStyle w:val="Hyperlink"/>
            <w:rFonts w:eastAsia="CordiaUPC"/>
            <w:cs/>
          </w:rPr>
          <w:t>ระดับสีจากข้อมูลระดับน้ำตาลในเลือด</w:t>
        </w:r>
        <w:r w:rsidR="00335E9D">
          <w:rPr>
            <w:webHidden/>
          </w:rPr>
          <w:tab/>
        </w:r>
        <w:r w:rsidR="00335E9D">
          <w:rPr>
            <w:webHidden/>
          </w:rPr>
          <w:fldChar w:fldCharType="begin"/>
        </w:r>
        <w:r w:rsidR="00335E9D">
          <w:rPr>
            <w:webHidden/>
          </w:rPr>
          <w:instrText xml:space="preserve"> PAGEREF _Toc388937393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4" w:history="1">
        <w:r w:rsidR="00335E9D" w:rsidRPr="008B0F15">
          <w:rPr>
            <w:rStyle w:val="Hyperlink"/>
            <w:cs/>
          </w:rPr>
          <w:t xml:space="preserve">ตารางที่ </w:t>
        </w:r>
        <w:r w:rsidR="00335E9D" w:rsidRPr="008B0F15">
          <w:rPr>
            <w:rStyle w:val="Hyperlink"/>
          </w:rPr>
          <w:t xml:space="preserve">76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94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5" w:history="1">
        <w:r w:rsidR="00335E9D" w:rsidRPr="008B0F15">
          <w:rPr>
            <w:rStyle w:val="Hyperlink"/>
            <w:cs/>
          </w:rPr>
          <w:t xml:space="preserve">ตารางที่ </w:t>
        </w:r>
        <w:r w:rsidR="00335E9D" w:rsidRPr="008B0F15">
          <w:rPr>
            <w:rStyle w:val="Hyperlink"/>
          </w:rPr>
          <w:t xml:space="preserve">77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95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6" w:history="1">
        <w:r w:rsidR="00335E9D" w:rsidRPr="008B0F15">
          <w:rPr>
            <w:rStyle w:val="Hyperlink"/>
            <w:cs/>
          </w:rPr>
          <w:t xml:space="preserve">ตารางที่ </w:t>
        </w:r>
        <w:r w:rsidR="00335E9D" w:rsidRPr="008B0F15">
          <w:rPr>
            <w:rStyle w:val="Hyperlink"/>
          </w:rPr>
          <w:t xml:space="preserve">78  Data Flow Description </w:t>
        </w:r>
        <w:r w:rsidR="00335E9D" w:rsidRPr="008B0F15">
          <w:rPr>
            <w:rStyle w:val="Hyperlink"/>
            <w:rFonts w:eastAsia="CordiaUPC"/>
            <w:cs/>
          </w:rPr>
          <w:t>ข้อมูลประชากร</w:t>
        </w:r>
        <w:r w:rsidR="00335E9D">
          <w:rPr>
            <w:webHidden/>
          </w:rPr>
          <w:tab/>
        </w:r>
        <w:r w:rsidR="00335E9D">
          <w:rPr>
            <w:webHidden/>
          </w:rPr>
          <w:fldChar w:fldCharType="begin"/>
        </w:r>
        <w:r w:rsidR="00335E9D">
          <w:rPr>
            <w:webHidden/>
          </w:rPr>
          <w:instrText xml:space="preserve"> PAGEREF _Toc388937396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7" w:history="1">
        <w:r w:rsidR="00335E9D" w:rsidRPr="008B0F15">
          <w:rPr>
            <w:rStyle w:val="Hyperlink"/>
            <w:cs/>
          </w:rPr>
          <w:t xml:space="preserve">ตารางที่ </w:t>
        </w:r>
        <w:r w:rsidR="00335E9D" w:rsidRPr="008B0F15">
          <w:rPr>
            <w:rStyle w:val="Hyperlink"/>
          </w:rPr>
          <w:t xml:space="preserve">79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97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8" w:history="1">
        <w:r w:rsidR="00335E9D" w:rsidRPr="008B0F15">
          <w:rPr>
            <w:rStyle w:val="Hyperlink"/>
            <w:cs/>
          </w:rPr>
          <w:t xml:space="preserve">ตารางที่ </w:t>
        </w:r>
        <w:r w:rsidR="00335E9D" w:rsidRPr="008B0F15">
          <w:rPr>
            <w:rStyle w:val="Hyperlink"/>
          </w:rPr>
          <w:t xml:space="preserve">80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98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399" w:history="1">
        <w:r w:rsidR="00335E9D" w:rsidRPr="008B0F15">
          <w:rPr>
            <w:rStyle w:val="Hyperlink"/>
            <w:cs/>
          </w:rPr>
          <w:t xml:space="preserve">ตารางที่ </w:t>
        </w:r>
        <w:r w:rsidR="00335E9D" w:rsidRPr="008B0F15">
          <w:rPr>
            <w:rStyle w:val="Hyperlink"/>
          </w:rPr>
          <w:t xml:space="preserve">81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99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0" w:history="1">
        <w:r w:rsidR="00335E9D" w:rsidRPr="008B0F15">
          <w:rPr>
            <w:rStyle w:val="Hyperlink"/>
            <w:cs/>
          </w:rPr>
          <w:t xml:space="preserve">ตารางที่ </w:t>
        </w:r>
        <w:r w:rsidR="00335E9D" w:rsidRPr="008B0F15">
          <w:rPr>
            <w:rStyle w:val="Hyperlink"/>
          </w:rPr>
          <w:t xml:space="preserve">82  Data Flow Description </w:t>
        </w:r>
        <w:r w:rsidR="00335E9D" w:rsidRPr="008B0F15">
          <w:rPr>
            <w:rStyle w:val="Hyperlink"/>
            <w:rFonts w:eastAsia="CordiaUPC"/>
            <w:cs/>
          </w:rPr>
          <w:t>เรียกดูผู้ป่วยโรคเบาหวาน</w:t>
        </w:r>
        <w:r w:rsidR="00335E9D">
          <w:rPr>
            <w:webHidden/>
          </w:rPr>
          <w:tab/>
        </w:r>
        <w:r w:rsidR="00335E9D">
          <w:rPr>
            <w:webHidden/>
          </w:rPr>
          <w:fldChar w:fldCharType="begin"/>
        </w:r>
        <w:r w:rsidR="00335E9D">
          <w:rPr>
            <w:webHidden/>
          </w:rPr>
          <w:instrText xml:space="preserve"> PAGEREF _Toc388937400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1" w:history="1">
        <w:r w:rsidR="00335E9D" w:rsidRPr="008B0F15">
          <w:rPr>
            <w:rStyle w:val="Hyperlink"/>
            <w:cs/>
          </w:rPr>
          <w:t xml:space="preserve">ตารางที่ </w:t>
        </w:r>
        <w:r w:rsidR="00335E9D" w:rsidRPr="008B0F15">
          <w:rPr>
            <w:rStyle w:val="Hyperlink"/>
          </w:rPr>
          <w:t xml:space="preserve">83  Data Flow Description </w:t>
        </w:r>
        <w:r w:rsidR="00335E9D" w:rsidRPr="008B0F15">
          <w:rPr>
            <w:rStyle w:val="Hyperlink"/>
            <w:rFonts w:eastAsia="CordiaUPC"/>
            <w:cs/>
          </w:rPr>
          <w:t>ข้อมูลผู้ป่วยโรคเบาหวาน</w:t>
        </w:r>
        <w:r w:rsidR="00335E9D">
          <w:rPr>
            <w:webHidden/>
          </w:rPr>
          <w:tab/>
        </w:r>
        <w:r w:rsidR="00335E9D">
          <w:rPr>
            <w:webHidden/>
          </w:rPr>
          <w:fldChar w:fldCharType="begin"/>
        </w:r>
        <w:r w:rsidR="00335E9D">
          <w:rPr>
            <w:webHidden/>
          </w:rPr>
          <w:instrText xml:space="preserve"> PAGEREF _Toc388937401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2" w:history="1">
        <w:r w:rsidR="00335E9D" w:rsidRPr="008B0F15">
          <w:rPr>
            <w:rStyle w:val="Hyperlink"/>
            <w:cs/>
          </w:rPr>
          <w:t xml:space="preserve">ตารางที่ </w:t>
        </w:r>
        <w:r w:rsidR="00335E9D" w:rsidRPr="008B0F15">
          <w:rPr>
            <w:rStyle w:val="Hyperlink"/>
          </w:rPr>
          <w:t xml:space="preserve">84  Data Flow Description </w:t>
        </w:r>
        <w:r w:rsidR="00335E9D" w:rsidRPr="008B0F15">
          <w:rPr>
            <w:rStyle w:val="Hyperlink"/>
            <w:rFonts w:eastAsia="CordiaUPC"/>
            <w:cs/>
          </w:rPr>
          <w:t>ข้อมูลค่าความดันโลหิต</w:t>
        </w:r>
        <w:r w:rsidR="00335E9D">
          <w:rPr>
            <w:webHidden/>
          </w:rPr>
          <w:tab/>
        </w:r>
        <w:r w:rsidR="00335E9D">
          <w:rPr>
            <w:webHidden/>
          </w:rPr>
          <w:fldChar w:fldCharType="begin"/>
        </w:r>
        <w:r w:rsidR="00335E9D">
          <w:rPr>
            <w:webHidden/>
          </w:rPr>
          <w:instrText xml:space="preserve"> PAGEREF _Toc388937402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3" w:history="1">
        <w:r w:rsidR="00335E9D" w:rsidRPr="008B0F15">
          <w:rPr>
            <w:rStyle w:val="Hyperlink"/>
            <w:cs/>
          </w:rPr>
          <w:t xml:space="preserve">ตารางที่ </w:t>
        </w:r>
        <w:r w:rsidR="00335E9D" w:rsidRPr="008B0F15">
          <w:rPr>
            <w:rStyle w:val="Hyperlink"/>
          </w:rPr>
          <w:t xml:space="preserve">85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403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4" w:history="1">
        <w:r w:rsidR="00335E9D" w:rsidRPr="008B0F15">
          <w:rPr>
            <w:rStyle w:val="Hyperlink"/>
            <w:cs/>
          </w:rPr>
          <w:t xml:space="preserve">ตารางที่ </w:t>
        </w:r>
        <w:r w:rsidR="00335E9D" w:rsidRPr="008B0F15">
          <w:rPr>
            <w:rStyle w:val="Hyperlink"/>
          </w:rPr>
          <w:t xml:space="preserve">86  Data Flow Description </w:t>
        </w:r>
        <w:r w:rsidR="00335E9D" w:rsidRPr="008B0F15">
          <w:rPr>
            <w:rStyle w:val="Hyperlink"/>
            <w:rFonts w:eastAsia="CordiaUPC"/>
            <w:cs/>
          </w:rPr>
          <w:t>ข้อมูลระดับน้ำตาลในเลือด</w:t>
        </w:r>
        <w:r w:rsidR="00335E9D">
          <w:rPr>
            <w:webHidden/>
          </w:rPr>
          <w:tab/>
        </w:r>
        <w:r w:rsidR="00335E9D">
          <w:rPr>
            <w:webHidden/>
          </w:rPr>
          <w:fldChar w:fldCharType="begin"/>
        </w:r>
        <w:r w:rsidR="00335E9D">
          <w:rPr>
            <w:webHidden/>
          </w:rPr>
          <w:instrText xml:space="preserve"> PAGEREF _Toc388937404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5" w:history="1">
        <w:r w:rsidR="00335E9D" w:rsidRPr="008B0F15">
          <w:rPr>
            <w:rStyle w:val="Hyperlink"/>
            <w:cs/>
          </w:rPr>
          <w:t xml:space="preserve">ตารางที่ </w:t>
        </w:r>
        <w:r w:rsidR="00335E9D" w:rsidRPr="008B0F15">
          <w:rPr>
            <w:rStyle w:val="Hyperlink"/>
          </w:rPr>
          <w:t xml:space="preserve">87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405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6" w:history="1">
        <w:r w:rsidR="00335E9D" w:rsidRPr="008B0F15">
          <w:rPr>
            <w:rStyle w:val="Hyperlink"/>
            <w:rFonts w:eastAsia="Calibri"/>
            <w:cs/>
          </w:rPr>
          <w:t xml:space="preserve">ตารางที่ </w:t>
        </w:r>
        <w:r w:rsidR="00335E9D" w:rsidRPr="008B0F15">
          <w:rPr>
            <w:rStyle w:val="Hyperlink"/>
            <w:rFonts w:eastAsia="Calibri"/>
          </w:rPr>
          <w:t xml:space="preserve">88  Data Flow Description </w:t>
        </w:r>
        <w:r w:rsidR="00335E9D" w:rsidRPr="008B0F15">
          <w:rPr>
            <w:rStyle w:val="Hyperlink"/>
            <w:cs/>
          </w:rPr>
          <w:t>ข้อมูลจากการบูรณาการเพื่อการแสดงผลบนแผนที่</w:t>
        </w:r>
        <w:r w:rsidR="00335E9D">
          <w:rPr>
            <w:webHidden/>
          </w:rPr>
          <w:tab/>
        </w:r>
        <w:r w:rsidR="00335E9D">
          <w:rPr>
            <w:webHidden/>
          </w:rPr>
          <w:fldChar w:fldCharType="begin"/>
        </w:r>
        <w:r w:rsidR="00335E9D">
          <w:rPr>
            <w:webHidden/>
          </w:rPr>
          <w:instrText xml:space="preserve"> PAGEREF _Toc388937406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7" w:history="1">
        <w:r w:rsidR="00335E9D" w:rsidRPr="008B0F15">
          <w:rPr>
            <w:rStyle w:val="Hyperlink"/>
            <w:cs/>
          </w:rPr>
          <w:t xml:space="preserve">ตารางที่ </w:t>
        </w:r>
        <w:r w:rsidR="00335E9D" w:rsidRPr="008B0F15">
          <w:rPr>
            <w:rStyle w:val="Hyperlink"/>
          </w:rPr>
          <w:t xml:space="preserve">89  Data Flow Description </w:t>
        </w:r>
        <w:r w:rsidR="00335E9D" w:rsidRPr="008B0F15">
          <w:rPr>
            <w:rStyle w:val="Hyperlink"/>
            <w:rFonts w:eastAsia="CordiaUPC"/>
            <w:cs/>
          </w:rPr>
          <w:t>ข้อมูลผู้ป่วยความดันโลหิตสูง</w:t>
        </w:r>
        <w:r w:rsidR="00335E9D">
          <w:rPr>
            <w:webHidden/>
          </w:rPr>
          <w:tab/>
        </w:r>
        <w:r w:rsidR="00335E9D">
          <w:rPr>
            <w:webHidden/>
          </w:rPr>
          <w:fldChar w:fldCharType="begin"/>
        </w:r>
        <w:r w:rsidR="00335E9D">
          <w:rPr>
            <w:webHidden/>
          </w:rPr>
          <w:instrText xml:space="preserve"> PAGEREF _Toc388937407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8" w:history="1">
        <w:r w:rsidR="00335E9D" w:rsidRPr="008B0F15">
          <w:rPr>
            <w:rStyle w:val="Hyperlink"/>
            <w:cs/>
          </w:rPr>
          <w:t xml:space="preserve">ตารางที่ </w:t>
        </w:r>
        <w:r w:rsidR="00335E9D" w:rsidRPr="008B0F15">
          <w:rPr>
            <w:rStyle w:val="Hyperlink"/>
          </w:rPr>
          <w:t xml:space="preserve">90  Data Flow Description </w:t>
        </w:r>
        <w:r w:rsidR="00335E9D" w:rsidRPr="008B0F15">
          <w:rPr>
            <w:rStyle w:val="Hyperlink"/>
            <w:rFonts w:eastAsia="TH SarabunPSK"/>
            <w:cs/>
          </w:rPr>
          <w:t>ข้อมูลประชากร</w:t>
        </w:r>
        <w:r w:rsidR="00335E9D">
          <w:rPr>
            <w:webHidden/>
          </w:rPr>
          <w:tab/>
        </w:r>
        <w:r w:rsidR="00335E9D">
          <w:rPr>
            <w:webHidden/>
          </w:rPr>
          <w:fldChar w:fldCharType="begin"/>
        </w:r>
        <w:r w:rsidR="00335E9D">
          <w:rPr>
            <w:webHidden/>
          </w:rPr>
          <w:instrText xml:space="preserve"> PAGEREF _Toc388937408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09" w:history="1">
        <w:r w:rsidR="00335E9D" w:rsidRPr="008B0F15">
          <w:rPr>
            <w:rStyle w:val="Hyperlink"/>
            <w:cs/>
          </w:rPr>
          <w:t xml:space="preserve">ตารางที่ </w:t>
        </w:r>
        <w:r w:rsidR="00335E9D" w:rsidRPr="008B0F15">
          <w:rPr>
            <w:rStyle w:val="Hyperlink"/>
          </w:rPr>
          <w:t xml:space="preserve">91  Data Flow Description </w:t>
        </w:r>
        <w:r w:rsidR="00335E9D" w:rsidRPr="008B0F15">
          <w:rPr>
            <w:rStyle w:val="Hyperlink"/>
            <w:rFonts w:eastAsia="TH SarabunPSK"/>
            <w:cs/>
          </w:rPr>
          <w:t>ข้อมูลค่าความดันโลหิตสูง</w:t>
        </w:r>
        <w:r w:rsidR="00335E9D">
          <w:rPr>
            <w:webHidden/>
          </w:rPr>
          <w:tab/>
        </w:r>
        <w:r w:rsidR="00335E9D">
          <w:rPr>
            <w:webHidden/>
          </w:rPr>
          <w:fldChar w:fldCharType="begin"/>
        </w:r>
        <w:r w:rsidR="00335E9D">
          <w:rPr>
            <w:webHidden/>
          </w:rPr>
          <w:instrText xml:space="preserve"> PAGEREF _Toc388937409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0" w:history="1">
        <w:r w:rsidR="00335E9D" w:rsidRPr="008B0F15">
          <w:rPr>
            <w:rStyle w:val="Hyperlink"/>
            <w:rFonts w:eastAsia="Calibri"/>
            <w:cs/>
          </w:rPr>
          <w:t xml:space="preserve">ตารางที่ </w:t>
        </w:r>
        <w:r w:rsidR="00335E9D" w:rsidRPr="008B0F15">
          <w:rPr>
            <w:rStyle w:val="Hyperlink"/>
            <w:rFonts w:eastAsia="Calibri"/>
          </w:rPr>
          <w:t xml:space="preserve">92  Data Flow Description </w:t>
        </w:r>
        <w:r w:rsidR="00335E9D" w:rsidRPr="008B0F15">
          <w:rPr>
            <w:rStyle w:val="Hyperlink"/>
            <w:cs/>
          </w:rPr>
          <w:t>เรียกดูสรุปผลข้อมูลผู้ป่วยโรคความดันโลหิตสูง</w:t>
        </w:r>
        <w:r w:rsidR="00335E9D">
          <w:rPr>
            <w:webHidden/>
          </w:rPr>
          <w:tab/>
        </w:r>
        <w:r w:rsidR="00335E9D">
          <w:rPr>
            <w:webHidden/>
          </w:rPr>
          <w:fldChar w:fldCharType="begin"/>
        </w:r>
        <w:r w:rsidR="00335E9D">
          <w:rPr>
            <w:webHidden/>
          </w:rPr>
          <w:instrText xml:space="preserve"> PAGEREF _Toc388937410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1" w:history="1">
        <w:r w:rsidR="00335E9D" w:rsidRPr="008B0F15">
          <w:rPr>
            <w:rStyle w:val="Hyperlink"/>
            <w:cs/>
          </w:rPr>
          <w:t xml:space="preserve">ตารางที่ </w:t>
        </w:r>
        <w:r w:rsidR="00335E9D" w:rsidRPr="008B0F15">
          <w:rPr>
            <w:rStyle w:val="Hyperlink"/>
          </w:rPr>
          <w:t xml:space="preserve">93  Data Flow Description </w:t>
        </w:r>
        <w:r w:rsidR="00335E9D" w:rsidRPr="008B0F15">
          <w:rPr>
            <w:rStyle w:val="Hyperlink"/>
            <w:rFonts w:eastAsia="TH SarabunPSK"/>
            <w:cs/>
          </w:rPr>
          <w:t>จำนวนผู้ป่วยโรคความดันโลหิตสูง</w:t>
        </w:r>
        <w:r w:rsidR="00335E9D">
          <w:rPr>
            <w:webHidden/>
          </w:rPr>
          <w:tab/>
        </w:r>
        <w:r w:rsidR="00335E9D">
          <w:rPr>
            <w:webHidden/>
          </w:rPr>
          <w:fldChar w:fldCharType="begin"/>
        </w:r>
        <w:r w:rsidR="00335E9D">
          <w:rPr>
            <w:webHidden/>
          </w:rPr>
          <w:instrText xml:space="preserve"> PAGEREF _Toc388937411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2" w:history="1">
        <w:r w:rsidR="00335E9D" w:rsidRPr="008B0F15">
          <w:rPr>
            <w:rStyle w:val="Hyperlink"/>
            <w:cs/>
          </w:rPr>
          <w:t xml:space="preserve">ตารางที่ </w:t>
        </w:r>
        <w:r w:rsidR="00335E9D" w:rsidRPr="008B0F15">
          <w:rPr>
            <w:rStyle w:val="Hyperlink"/>
          </w:rPr>
          <w:t xml:space="preserve">94  Data Flow Description </w:t>
        </w:r>
        <w:r w:rsidR="00335E9D" w:rsidRPr="008B0F15">
          <w:rPr>
            <w:rStyle w:val="Hyperlink"/>
            <w:rFonts w:eastAsia="TH SarabunPSK"/>
            <w:cs/>
          </w:rPr>
          <w:t>ข้อมูลผู้ป่วยโรคเบาหวาน</w:t>
        </w:r>
        <w:r w:rsidR="00335E9D">
          <w:rPr>
            <w:webHidden/>
          </w:rPr>
          <w:tab/>
        </w:r>
        <w:r w:rsidR="00335E9D">
          <w:rPr>
            <w:webHidden/>
          </w:rPr>
          <w:fldChar w:fldCharType="begin"/>
        </w:r>
        <w:r w:rsidR="00335E9D">
          <w:rPr>
            <w:webHidden/>
          </w:rPr>
          <w:instrText xml:space="preserve"> PAGEREF _Toc388937412 \h </w:instrText>
        </w:r>
        <w:r w:rsidR="00335E9D">
          <w:rPr>
            <w:webHidden/>
          </w:rPr>
        </w:r>
        <w:r w:rsidR="00335E9D">
          <w:rPr>
            <w:webHidden/>
          </w:rPr>
          <w:fldChar w:fldCharType="separate"/>
        </w:r>
        <w:r w:rsidR="00052555">
          <w:rPr>
            <w:webHidden/>
            <w:cs/>
          </w:rPr>
          <w:t>5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3" w:history="1">
        <w:r w:rsidR="00335E9D" w:rsidRPr="008B0F15">
          <w:rPr>
            <w:rStyle w:val="Hyperlink"/>
            <w:cs/>
          </w:rPr>
          <w:t xml:space="preserve">ตารางที่ </w:t>
        </w:r>
        <w:r w:rsidR="00335E9D" w:rsidRPr="008B0F15">
          <w:rPr>
            <w:rStyle w:val="Hyperlink"/>
          </w:rPr>
          <w:t xml:space="preserve">95  Data Flow Description </w:t>
        </w:r>
        <w:r w:rsidR="00335E9D" w:rsidRPr="008B0F15">
          <w:rPr>
            <w:rStyle w:val="Hyperlink"/>
            <w:rFonts w:eastAsia="TH SarabunPSK"/>
            <w:cs/>
          </w:rPr>
          <w:t>ข้อมูลประชากร</w:t>
        </w:r>
        <w:r w:rsidR="00335E9D">
          <w:rPr>
            <w:webHidden/>
          </w:rPr>
          <w:tab/>
        </w:r>
        <w:r w:rsidR="00335E9D">
          <w:rPr>
            <w:webHidden/>
          </w:rPr>
          <w:fldChar w:fldCharType="begin"/>
        </w:r>
        <w:r w:rsidR="00335E9D">
          <w:rPr>
            <w:webHidden/>
          </w:rPr>
          <w:instrText xml:space="preserve"> PAGEREF _Toc388937413 \h </w:instrText>
        </w:r>
        <w:r w:rsidR="00335E9D">
          <w:rPr>
            <w:webHidden/>
          </w:rPr>
        </w:r>
        <w:r w:rsidR="00335E9D">
          <w:rPr>
            <w:webHidden/>
          </w:rPr>
          <w:fldChar w:fldCharType="separate"/>
        </w:r>
        <w:r w:rsidR="00052555">
          <w:rPr>
            <w:webHidden/>
            <w:cs/>
          </w:rPr>
          <w:t>5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4" w:history="1">
        <w:r w:rsidR="00335E9D" w:rsidRPr="008B0F15">
          <w:rPr>
            <w:rStyle w:val="Hyperlink"/>
            <w:cs/>
          </w:rPr>
          <w:t xml:space="preserve">ตารางที่ </w:t>
        </w:r>
        <w:r w:rsidR="00335E9D" w:rsidRPr="008B0F15">
          <w:rPr>
            <w:rStyle w:val="Hyperlink"/>
          </w:rPr>
          <w:t xml:space="preserve">96  Data Flow Description </w:t>
        </w:r>
        <w:r w:rsidR="00335E9D" w:rsidRPr="008B0F15">
          <w:rPr>
            <w:rStyle w:val="Hyperlink"/>
            <w:rFonts w:eastAsia="TH SarabunPSK"/>
            <w:cs/>
          </w:rPr>
          <w:t>ข้อมูลระดับน้ำตาลในเลือด</w:t>
        </w:r>
        <w:r w:rsidR="00335E9D">
          <w:rPr>
            <w:webHidden/>
          </w:rPr>
          <w:tab/>
        </w:r>
        <w:r w:rsidR="00335E9D">
          <w:rPr>
            <w:webHidden/>
          </w:rPr>
          <w:fldChar w:fldCharType="begin"/>
        </w:r>
        <w:r w:rsidR="00335E9D">
          <w:rPr>
            <w:webHidden/>
          </w:rPr>
          <w:instrText xml:space="preserve"> PAGEREF _Toc388937414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5" w:history="1">
        <w:r w:rsidR="00335E9D" w:rsidRPr="008B0F15">
          <w:rPr>
            <w:rStyle w:val="Hyperlink"/>
            <w:cs/>
          </w:rPr>
          <w:t xml:space="preserve">ตารางที่ </w:t>
        </w:r>
        <w:r w:rsidR="00335E9D" w:rsidRPr="008B0F15">
          <w:rPr>
            <w:rStyle w:val="Hyperlink"/>
          </w:rPr>
          <w:t xml:space="preserve">97  Data Flow Description </w:t>
        </w:r>
        <w:r w:rsidR="00335E9D" w:rsidRPr="008B0F15">
          <w:rPr>
            <w:rStyle w:val="Hyperlink"/>
            <w:rFonts w:eastAsia="TH SarabunPSK"/>
            <w:cs/>
          </w:rPr>
          <w:t>เรียกดูสรุปผลข้อมูลผู้ป่วยโรคเบาหวาน</w:t>
        </w:r>
        <w:r w:rsidR="00335E9D">
          <w:rPr>
            <w:webHidden/>
          </w:rPr>
          <w:tab/>
        </w:r>
        <w:r w:rsidR="00335E9D">
          <w:rPr>
            <w:webHidden/>
          </w:rPr>
          <w:fldChar w:fldCharType="begin"/>
        </w:r>
        <w:r w:rsidR="00335E9D">
          <w:rPr>
            <w:webHidden/>
          </w:rPr>
          <w:instrText xml:space="preserve"> PAGEREF _Toc388937415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6" w:history="1">
        <w:r w:rsidR="00335E9D" w:rsidRPr="008B0F15">
          <w:rPr>
            <w:rStyle w:val="Hyperlink"/>
            <w:cs/>
          </w:rPr>
          <w:t xml:space="preserve">ตารางที่ </w:t>
        </w:r>
        <w:r w:rsidR="00335E9D" w:rsidRPr="008B0F15">
          <w:rPr>
            <w:rStyle w:val="Hyperlink"/>
          </w:rPr>
          <w:t xml:space="preserve">98  Data Flow Description </w:t>
        </w:r>
        <w:r w:rsidR="00335E9D" w:rsidRPr="008B0F15">
          <w:rPr>
            <w:rStyle w:val="Hyperlink"/>
            <w:rFonts w:eastAsia="TH SarabunPSK"/>
            <w:cs/>
          </w:rPr>
          <w:t>จำนวนผู้ป่วยโรคเบาหวาน</w:t>
        </w:r>
        <w:r w:rsidR="00335E9D">
          <w:rPr>
            <w:webHidden/>
          </w:rPr>
          <w:tab/>
        </w:r>
        <w:r w:rsidR="00335E9D">
          <w:rPr>
            <w:webHidden/>
          </w:rPr>
          <w:fldChar w:fldCharType="begin"/>
        </w:r>
        <w:r w:rsidR="00335E9D">
          <w:rPr>
            <w:webHidden/>
          </w:rPr>
          <w:instrText xml:space="preserve"> PAGEREF _Toc388937416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7" w:history="1">
        <w:r w:rsidR="00335E9D" w:rsidRPr="008B0F15">
          <w:rPr>
            <w:rStyle w:val="Hyperlink"/>
            <w:cs/>
          </w:rPr>
          <w:t xml:space="preserve">ตารางที่ </w:t>
        </w:r>
        <w:r w:rsidR="00335E9D" w:rsidRPr="008B0F15">
          <w:rPr>
            <w:rStyle w:val="Hyperlink"/>
          </w:rPr>
          <w:t xml:space="preserve">99  Data Flow Description </w:t>
        </w:r>
        <w:r w:rsidR="00335E9D" w:rsidRPr="008B0F15">
          <w:rPr>
            <w:rStyle w:val="Hyperlink"/>
            <w:cs/>
          </w:rPr>
          <w:t>ข้อมูลจากการบูรณาการเพื่อการแสดงผลบน</w:t>
        </w:r>
        <w:r w:rsidR="00335E9D" w:rsidRPr="008B0F15">
          <w:rPr>
            <w:rStyle w:val="Hyperlink"/>
            <w:rFonts w:eastAsia="TH SarabunPSK"/>
            <w:cs/>
          </w:rPr>
          <w:t>แผนภูมิแท่ง</w:t>
        </w:r>
        <w:r w:rsidR="00335E9D">
          <w:rPr>
            <w:webHidden/>
          </w:rPr>
          <w:tab/>
        </w:r>
        <w:r w:rsidR="00335E9D">
          <w:rPr>
            <w:webHidden/>
          </w:rPr>
          <w:fldChar w:fldCharType="begin"/>
        </w:r>
        <w:r w:rsidR="00335E9D">
          <w:rPr>
            <w:webHidden/>
          </w:rPr>
          <w:instrText xml:space="preserve"> PAGEREF _Toc388937417 \h </w:instrText>
        </w:r>
        <w:r w:rsidR="00335E9D">
          <w:rPr>
            <w:webHidden/>
          </w:rPr>
        </w:r>
        <w:r w:rsidR="00335E9D">
          <w:rPr>
            <w:webHidden/>
          </w:rPr>
          <w:fldChar w:fldCharType="separate"/>
        </w:r>
        <w:r w:rsidR="00052555">
          <w:rPr>
            <w:webHidden/>
            <w:cs/>
          </w:rPr>
          <w:t>5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8" w:history="1">
        <w:r w:rsidR="00335E9D" w:rsidRPr="008B0F15">
          <w:rPr>
            <w:rStyle w:val="Hyperlink"/>
            <w:rFonts w:eastAsia="Calibri"/>
            <w:cs/>
          </w:rPr>
          <w:t xml:space="preserve">ตารางที่ </w:t>
        </w:r>
        <w:r w:rsidR="00335E9D">
          <w:rPr>
            <w:rStyle w:val="Hyperlink"/>
            <w:rFonts w:eastAsia="Calibri"/>
          </w:rPr>
          <w:t xml:space="preserve">100 </w:t>
        </w:r>
        <w:r w:rsidR="00335E9D" w:rsidRPr="008B0F15">
          <w:rPr>
            <w:rStyle w:val="Hyperlink"/>
            <w:rFonts w:eastAsia="TH SarabunPSK"/>
          </w:rPr>
          <w:t xml:space="preserve">Data Store Name </w:t>
        </w:r>
        <w:r w:rsidR="00335E9D" w:rsidRPr="008B0F15">
          <w:rPr>
            <w:rStyle w:val="Hyperlink"/>
            <w:cs/>
          </w:rPr>
          <w:t>แฟ้มข้อมูลพิกัดที่อยู่</w:t>
        </w:r>
        <w:r w:rsidR="00335E9D">
          <w:rPr>
            <w:webHidden/>
          </w:rPr>
          <w:tab/>
        </w:r>
        <w:r w:rsidR="00335E9D">
          <w:rPr>
            <w:webHidden/>
          </w:rPr>
          <w:fldChar w:fldCharType="begin"/>
        </w:r>
        <w:r w:rsidR="00335E9D">
          <w:rPr>
            <w:webHidden/>
          </w:rPr>
          <w:instrText xml:space="preserve"> PAGEREF _Toc388937418 \h </w:instrText>
        </w:r>
        <w:r w:rsidR="00335E9D">
          <w:rPr>
            <w:webHidden/>
          </w:rPr>
        </w:r>
        <w:r w:rsidR="00335E9D">
          <w:rPr>
            <w:webHidden/>
          </w:rPr>
          <w:fldChar w:fldCharType="separate"/>
        </w:r>
        <w:r w:rsidR="00052555">
          <w:rPr>
            <w:webHidden/>
            <w:cs/>
          </w:rPr>
          <w:t>5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19" w:history="1">
        <w:r w:rsidR="00335E9D" w:rsidRPr="008B0F15">
          <w:rPr>
            <w:rStyle w:val="Hyperlink"/>
            <w:rFonts w:eastAsia="Calibri"/>
            <w:cs/>
          </w:rPr>
          <w:t xml:space="preserve">ตารางที่ </w:t>
        </w:r>
        <w:r w:rsidR="00335E9D" w:rsidRPr="008B0F15">
          <w:rPr>
            <w:rStyle w:val="Hyperlink"/>
            <w:rFonts w:eastAsia="Calibri"/>
          </w:rPr>
          <w:t xml:space="preserve">101 </w:t>
        </w:r>
        <w:r w:rsidR="00335E9D" w:rsidRPr="008B0F15">
          <w:rPr>
            <w:rStyle w:val="Hyperlink"/>
            <w:rFonts w:eastAsia="TH SarabunPSK"/>
          </w:rPr>
          <w:t xml:space="preserve">Data Store Name </w:t>
        </w:r>
        <w:r w:rsidR="00335E9D" w:rsidRPr="008B0F15">
          <w:rPr>
            <w:rStyle w:val="Hyperlink"/>
            <w:cs/>
          </w:rPr>
          <w:t>แฟ้มข้อมูลรูปภาพที่อยู่</w:t>
        </w:r>
        <w:r w:rsidR="00335E9D">
          <w:rPr>
            <w:webHidden/>
          </w:rPr>
          <w:tab/>
        </w:r>
        <w:r w:rsidR="00335E9D">
          <w:rPr>
            <w:webHidden/>
          </w:rPr>
          <w:fldChar w:fldCharType="begin"/>
        </w:r>
        <w:r w:rsidR="00335E9D">
          <w:rPr>
            <w:webHidden/>
          </w:rPr>
          <w:instrText xml:space="preserve"> PAGEREF _Toc388937419 \h </w:instrText>
        </w:r>
        <w:r w:rsidR="00335E9D">
          <w:rPr>
            <w:webHidden/>
          </w:rPr>
        </w:r>
        <w:r w:rsidR="00335E9D">
          <w:rPr>
            <w:webHidden/>
          </w:rPr>
          <w:fldChar w:fldCharType="separate"/>
        </w:r>
        <w:r w:rsidR="00052555">
          <w:rPr>
            <w:webHidden/>
            <w:cs/>
          </w:rPr>
          <w:t>5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0" w:history="1">
        <w:r w:rsidR="00335E9D" w:rsidRPr="008B0F15">
          <w:rPr>
            <w:rStyle w:val="Hyperlink"/>
            <w:rFonts w:eastAsia="Calibri"/>
            <w:cs/>
          </w:rPr>
          <w:t xml:space="preserve">ตารางที่ </w:t>
        </w:r>
        <w:r w:rsidR="00335E9D">
          <w:rPr>
            <w:rStyle w:val="Hyperlink"/>
            <w:rFonts w:eastAsia="Calibri"/>
          </w:rPr>
          <w:t xml:space="preserve">102 </w:t>
        </w:r>
        <w:r w:rsidR="00335E9D" w:rsidRPr="008B0F15">
          <w:rPr>
            <w:rStyle w:val="Hyperlink"/>
            <w:rFonts w:eastAsia="TH SarabunPSK"/>
          </w:rPr>
          <w:t xml:space="preserve">Data Store Name </w:t>
        </w:r>
        <w:r w:rsidR="00335E9D" w:rsidRPr="008B0F15">
          <w:rPr>
            <w:rStyle w:val="Hyperlink"/>
            <w:cs/>
          </w:rPr>
          <w:t>แฟ้มข้อมูลรูปภาพผู้ป่วย</w:t>
        </w:r>
        <w:r w:rsidR="00335E9D">
          <w:rPr>
            <w:webHidden/>
          </w:rPr>
          <w:tab/>
        </w:r>
        <w:r w:rsidR="00335E9D">
          <w:rPr>
            <w:webHidden/>
          </w:rPr>
          <w:fldChar w:fldCharType="begin"/>
        </w:r>
        <w:r w:rsidR="00335E9D">
          <w:rPr>
            <w:webHidden/>
          </w:rPr>
          <w:instrText xml:space="preserve"> PAGEREF _Toc388937420 \h </w:instrText>
        </w:r>
        <w:r w:rsidR="00335E9D">
          <w:rPr>
            <w:webHidden/>
          </w:rPr>
        </w:r>
        <w:r w:rsidR="00335E9D">
          <w:rPr>
            <w:webHidden/>
          </w:rPr>
          <w:fldChar w:fldCharType="separate"/>
        </w:r>
        <w:r w:rsidR="00052555">
          <w:rPr>
            <w:webHidden/>
            <w:cs/>
          </w:rPr>
          <w:t>58</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8D7731" w:rsidP="00161E78">
      <w:pPr>
        <w:pStyle w:val="TOC1"/>
        <w:rPr>
          <w:rFonts w:asciiTheme="minorHAnsi" w:eastAsiaTheme="minorEastAsia" w:hAnsiTheme="minorHAnsi" w:cstheme="minorBidi"/>
          <w:sz w:val="22"/>
          <w:szCs w:val="28"/>
        </w:rPr>
      </w:pPr>
      <w:hyperlink w:anchor="_Toc388937421" w:history="1">
        <w:r w:rsidR="00335E9D" w:rsidRPr="008B0F15">
          <w:rPr>
            <w:rStyle w:val="Hyperlink"/>
            <w:rFonts w:eastAsia="Calibri"/>
            <w:cs/>
          </w:rPr>
          <w:t xml:space="preserve">ตารางที่ </w:t>
        </w:r>
        <w:r w:rsidR="00335E9D">
          <w:rPr>
            <w:rStyle w:val="Hyperlink"/>
            <w:rFonts w:eastAsia="Calibri"/>
          </w:rPr>
          <w:t>103</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เจ้าหน้าที่</w:t>
        </w:r>
        <w:r w:rsidR="00335E9D">
          <w:rPr>
            <w:webHidden/>
          </w:rPr>
          <w:tab/>
        </w:r>
        <w:r w:rsidR="00335E9D">
          <w:rPr>
            <w:webHidden/>
          </w:rPr>
          <w:fldChar w:fldCharType="begin"/>
        </w:r>
        <w:r w:rsidR="00335E9D">
          <w:rPr>
            <w:webHidden/>
          </w:rPr>
          <w:instrText xml:space="preserve"> PAGEREF _Toc388937421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2" w:history="1">
        <w:r w:rsidR="00335E9D" w:rsidRPr="008B0F15">
          <w:rPr>
            <w:rStyle w:val="Hyperlink"/>
            <w:rFonts w:eastAsia="Calibri"/>
            <w:cs/>
          </w:rPr>
          <w:t xml:space="preserve">ตารางที่ </w:t>
        </w:r>
        <w:r w:rsidR="00335E9D">
          <w:rPr>
            <w:rStyle w:val="Hyperlink"/>
            <w:rFonts w:eastAsia="Calibri"/>
          </w:rPr>
          <w:t>104</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ที่อยู่</w:t>
        </w:r>
        <w:r w:rsidR="00335E9D">
          <w:rPr>
            <w:webHidden/>
          </w:rPr>
          <w:tab/>
        </w:r>
        <w:r w:rsidR="00335E9D">
          <w:rPr>
            <w:webHidden/>
          </w:rPr>
          <w:fldChar w:fldCharType="begin"/>
        </w:r>
        <w:r w:rsidR="00335E9D">
          <w:rPr>
            <w:webHidden/>
          </w:rPr>
          <w:instrText xml:space="preserve"> PAGEREF _Toc388937422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3" w:history="1">
        <w:r w:rsidR="00335E9D" w:rsidRPr="008B0F15">
          <w:rPr>
            <w:rStyle w:val="Hyperlink"/>
            <w:rFonts w:eastAsia="Calibri"/>
            <w:cs/>
          </w:rPr>
          <w:t xml:space="preserve">ตารางที่ </w:t>
        </w:r>
        <w:r w:rsidR="00335E9D">
          <w:rPr>
            <w:rStyle w:val="Hyperlink"/>
            <w:rFonts w:eastAsia="Calibri"/>
          </w:rPr>
          <w:t>105</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ผู้ป่วย</w:t>
        </w:r>
        <w:r w:rsidR="00335E9D">
          <w:rPr>
            <w:webHidden/>
          </w:rPr>
          <w:tab/>
        </w:r>
        <w:r w:rsidR="00335E9D">
          <w:rPr>
            <w:webHidden/>
          </w:rPr>
          <w:fldChar w:fldCharType="begin"/>
        </w:r>
        <w:r w:rsidR="00335E9D">
          <w:rPr>
            <w:webHidden/>
          </w:rPr>
          <w:instrText xml:space="preserve"> PAGEREF _Toc388937423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4" w:history="1">
        <w:r w:rsidR="00335E9D" w:rsidRPr="008B0F15">
          <w:rPr>
            <w:rStyle w:val="Hyperlink"/>
            <w:rFonts w:eastAsia="Calibri"/>
            <w:cs/>
          </w:rPr>
          <w:t xml:space="preserve">ตารางที่ </w:t>
        </w:r>
        <w:r w:rsidR="00335E9D">
          <w:rPr>
            <w:rStyle w:val="Hyperlink"/>
            <w:rFonts w:eastAsia="Calibri"/>
          </w:rPr>
          <w:t>106</w:t>
        </w:r>
        <w:r w:rsidR="00335E9D" w:rsidRPr="008B0F15">
          <w:rPr>
            <w:rStyle w:val="Hyperlink"/>
            <w:rFonts w:eastAsia="Calibri"/>
          </w:rPr>
          <w:t xml:space="preserve"> </w:t>
        </w:r>
        <w:r w:rsidR="00335E9D" w:rsidRPr="008B0F15">
          <w:rPr>
            <w:rStyle w:val="Hyperlink"/>
          </w:rPr>
          <w:t xml:space="preserve">Data Store Name </w:t>
        </w:r>
        <w:r w:rsidR="00335E9D" w:rsidRPr="008B0F15">
          <w:rPr>
            <w:rStyle w:val="Hyperlink"/>
            <w:rFonts w:eastAsia="CordiaUPC"/>
            <w:cs/>
          </w:rPr>
          <w:t>แฟ้มข้อมูลประชากร</w:t>
        </w:r>
        <w:r w:rsidR="00335E9D">
          <w:rPr>
            <w:webHidden/>
          </w:rPr>
          <w:tab/>
        </w:r>
        <w:r w:rsidR="00335E9D">
          <w:rPr>
            <w:webHidden/>
          </w:rPr>
          <w:fldChar w:fldCharType="begin"/>
        </w:r>
        <w:r w:rsidR="00335E9D">
          <w:rPr>
            <w:webHidden/>
          </w:rPr>
          <w:instrText xml:space="preserve"> PAGEREF _Toc388937424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5" w:history="1">
        <w:r w:rsidR="00335E9D" w:rsidRPr="008B0F15">
          <w:rPr>
            <w:rStyle w:val="Hyperlink"/>
            <w:cs/>
          </w:rPr>
          <w:t xml:space="preserve">ตารางที่ </w:t>
        </w:r>
        <w:r w:rsidR="00335E9D">
          <w:rPr>
            <w:rStyle w:val="Hyperlink"/>
          </w:rPr>
          <w:t>107</w:t>
        </w:r>
        <w:r w:rsidR="00335E9D" w:rsidRPr="008B0F15">
          <w:rPr>
            <w:rStyle w:val="Hyperlink"/>
          </w:rPr>
          <w:t xml:space="preserve"> </w:t>
        </w:r>
        <w:r w:rsidR="00335E9D" w:rsidRPr="008B0F15">
          <w:rPr>
            <w:rStyle w:val="Hyperlink"/>
            <w:rFonts w:eastAsia="TH SarabunPSK"/>
          </w:rPr>
          <w:t xml:space="preserve">Data Store Name </w:t>
        </w:r>
        <w:r w:rsidR="00335E9D" w:rsidRPr="008B0F15">
          <w:rPr>
            <w:rStyle w:val="Hyperlink"/>
            <w:cs/>
          </w:rPr>
          <w:t>แฟ้มข้อมูลค่าความดันโลหิต</w:t>
        </w:r>
        <w:r w:rsidR="00335E9D">
          <w:rPr>
            <w:webHidden/>
          </w:rPr>
          <w:tab/>
        </w:r>
        <w:r w:rsidR="00335E9D">
          <w:rPr>
            <w:webHidden/>
          </w:rPr>
          <w:fldChar w:fldCharType="begin"/>
        </w:r>
        <w:r w:rsidR="00335E9D">
          <w:rPr>
            <w:webHidden/>
          </w:rPr>
          <w:instrText xml:space="preserve"> PAGEREF _Toc388937425 \h </w:instrText>
        </w:r>
        <w:r w:rsidR="00335E9D">
          <w:rPr>
            <w:webHidden/>
          </w:rPr>
        </w:r>
        <w:r w:rsidR="00335E9D">
          <w:rPr>
            <w:webHidden/>
          </w:rPr>
          <w:fldChar w:fldCharType="separate"/>
        </w:r>
        <w:r w:rsidR="00052555">
          <w:rPr>
            <w:webHidden/>
            <w:cs/>
          </w:rPr>
          <w:t>6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6" w:history="1">
        <w:r w:rsidR="00335E9D" w:rsidRPr="008B0F15">
          <w:rPr>
            <w:rStyle w:val="Hyperlink"/>
            <w:rFonts w:eastAsia="Calibri"/>
            <w:cs/>
          </w:rPr>
          <w:t xml:space="preserve">ตารางที่ </w:t>
        </w:r>
        <w:r w:rsidR="00335E9D">
          <w:rPr>
            <w:rStyle w:val="Hyperlink"/>
            <w:rFonts w:eastAsia="Calibri"/>
          </w:rPr>
          <w:t>108</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ระดับน้ำตาลในเลือด</w:t>
        </w:r>
        <w:r w:rsidR="00335E9D">
          <w:rPr>
            <w:webHidden/>
          </w:rPr>
          <w:tab/>
        </w:r>
        <w:r w:rsidR="00335E9D">
          <w:rPr>
            <w:webHidden/>
          </w:rPr>
          <w:fldChar w:fldCharType="begin"/>
        </w:r>
        <w:r w:rsidR="00335E9D">
          <w:rPr>
            <w:webHidden/>
          </w:rPr>
          <w:instrText xml:space="preserve"> PAGEREF _Toc388937426 \h </w:instrText>
        </w:r>
        <w:r w:rsidR="00335E9D">
          <w:rPr>
            <w:webHidden/>
          </w:rPr>
        </w:r>
        <w:r w:rsidR="00335E9D">
          <w:rPr>
            <w:webHidden/>
          </w:rPr>
          <w:fldChar w:fldCharType="separate"/>
        </w:r>
        <w:r w:rsidR="00052555">
          <w:rPr>
            <w:webHidden/>
            <w:cs/>
          </w:rPr>
          <w:t>61</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7" w:history="1">
        <w:r w:rsidR="00335E9D" w:rsidRPr="008B0F15">
          <w:rPr>
            <w:rStyle w:val="Hyperlink"/>
            <w:rFonts w:eastAsia="Calibri"/>
            <w:cs/>
          </w:rPr>
          <w:t xml:space="preserve">ตารางที่ </w:t>
        </w:r>
        <w:r w:rsidR="00335E9D">
          <w:rPr>
            <w:rStyle w:val="Hyperlink"/>
            <w:rFonts w:eastAsia="Calibri"/>
          </w:rPr>
          <w:t xml:space="preserve">109 </w:t>
        </w:r>
        <w:r w:rsidR="00335E9D" w:rsidRPr="008B0F15">
          <w:rPr>
            <w:rStyle w:val="Hyperlink"/>
          </w:rPr>
          <w:t xml:space="preserve">Process Specification 1.0 </w:t>
        </w:r>
        <w:r w:rsidR="00335E9D" w:rsidRPr="008B0F15">
          <w:rPr>
            <w:rStyle w:val="Hyperlink"/>
            <w:cs/>
          </w:rPr>
          <w:t>ลงชื่อเข้าสู่ระบบ</w:t>
        </w:r>
        <w:r w:rsidR="00335E9D">
          <w:rPr>
            <w:webHidden/>
          </w:rPr>
          <w:tab/>
        </w:r>
        <w:r w:rsidR="00335E9D">
          <w:rPr>
            <w:webHidden/>
          </w:rPr>
          <w:fldChar w:fldCharType="begin"/>
        </w:r>
        <w:r w:rsidR="00335E9D">
          <w:rPr>
            <w:webHidden/>
          </w:rPr>
          <w:instrText xml:space="preserve"> PAGEREF _Toc388937427 \h </w:instrText>
        </w:r>
        <w:r w:rsidR="00335E9D">
          <w:rPr>
            <w:webHidden/>
          </w:rPr>
        </w:r>
        <w:r w:rsidR="00335E9D">
          <w:rPr>
            <w:webHidden/>
          </w:rPr>
          <w:fldChar w:fldCharType="separate"/>
        </w:r>
        <w:r w:rsidR="00052555">
          <w:rPr>
            <w:webHidden/>
            <w:cs/>
          </w:rPr>
          <w:t>6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8" w:history="1">
        <w:r w:rsidR="00335E9D" w:rsidRPr="008B0F15">
          <w:rPr>
            <w:rStyle w:val="Hyperlink"/>
            <w:rFonts w:eastAsia="Calibri"/>
            <w:cs/>
          </w:rPr>
          <w:t xml:space="preserve">ตารางที่ </w:t>
        </w:r>
        <w:r w:rsidR="00335E9D">
          <w:rPr>
            <w:rStyle w:val="Hyperlink"/>
            <w:rFonts w:eastAsia="Calibri"/>
          </w:rPr>
          <w:t>110</w:t>
        </w:r>
        <w:r w:rsidR="00335E9D" w:rsidRPr="008B0F15">
          <w:rPr>
            <w:rStyle w:val="Hyperlink"/>
            <w:rFonts w:eastAsia="Calibri"/>
          </w:rPr>
          <w:t xml:space="preserve"> </w:t>
        </w:r>
        <w:r w:rsidR="00335E9D" w:rsidRPr="008B0F15">
          <w:rPr>
            <w:rStyle w:val="Hyperlink"/>
          </w:rPr>
          <w:t xml:space="preserve">Process Specification 2.1 </w:t>
        </w:r>
        <w:r w:rsidR="00335E9D" w:rsidRPr="008B0F15">
          <w:rPr>
            <w:rStyle w:val="Hyperlink"/>
            <w:rFonts w:eastAsia="CordiaUPC"/>
            <w:cs/>
          </w:rPr>
          <w:t>เพิ่มข้อมูลพิกัดที่อยู่</w:t>
        </w:r>
        <w:r w:rsidR="00335E9D">
          <w:rPr>
            <w:webHidden/>
          </w:rPr>
          <w:tab/>
        </w:r>
        <w:r w:rsidR="00335E9D">
          <w:rPr>
            <w:webHidden/>
          </w:rPr>
          <w:fldChar w:fldCharType="begin"/>
        </w:r>
        <w:r w:rsidR="00335E9D">
          <w:rPr>
            <w:webHidden/>
          </w:rPr>
          <w:instrText xml:space="preserve"> PAGEREF _Toc388937428 \h </w:instrText>
        </w:r>
        <w:r w:rsidR="00335E9D">
          <w:rPr>
            <w:webHidden/>
          </w:rPr>
        </w:r>
        <w:r w:rsidR="00335E9D">
          <w:rPr>
            <w:webHidden/>
          </w:rPr>
          <w:fldChar w:fldCharType="separate"/>
        </w:r>
        <w:r w:rsidR="00052555">
          <w:rPr>
            <w:webHidden/>
            <w:cs/>
          </w:rPr>
          <w:t>62</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29" w:history="1">
        <w:r w:rsidR="00335E9D" w:rsidRPr="008B0F15">
          <w:rPr>
            <w:rStyle w:val="Hyperlink"/>
            <w:rFonts w:eastAsia="Calibri"/>
            <w:cs/>
          </w:rPr>
          <w:t xml:space="preserve">ตารางที่ </w:t>
        </w:r>
        <w:r w:rsidR="00335E9D">
          <w:rPr>
            <w:rStyle w:val="Hyperlink"/>
            <w:rFonts w:eastAsia="Calibri"/>
          </w:rPr>
          <w:t>111</w:t>
        </w:r>
        <w:r w:rsidR="00335E9D" w:rsidRPr="008B0F15">
          <w:rPr>
            <w:rStyle w:val="Hyperlink"/>
            <w:rFonts w:eastAsia="Calibri"/>
          </w:rPr>
          <w:t xml:space="preserve"> </w:t>
        </w:r>
        <w:r w:rsidR="00335E9D" w:rsidRPr="008B0F15">
          <w:rPr>
            <w:rStyle w:val="Hyperlink"/>
          </w:rPr>
          <w:t xml:space="preserve">Process Specification 2.2 </w:t>
        </w:r>
        <w:r w:rsidR="00335E9D" w:rsidRPr="008B0F15">
          <w:rPr>
            <w:rStyle w:val="Hyperlink"/>
            <w:rFonts w:eastAsia="CordiaUPC"/>
            <w:cs/>
          </w:rPr>
          <w:t>ลบข้อมูลพิกัดที่อยู่ผู้ป่วย</w:t>
        </w:r>
        <w:r w:rsidR="00335E9D">
          <w:rPr>
            <w:webHidden/>
          </w:rPr>
          <w:tab/>
        </w:r>
        <w:r w:rsidR="00335E9D">
          <w:rPr>
            <w:webHidden/>
          </w:rPr>
          <w:fldChar w:fldCharType="begin"/>
        </w:r>
        <w:r w:rsidR="00335E9D">
          <w:rPr>
            <w:webHidden/>
          </w:rPr>
          <w:instrText xml:space="preserve"> PAGEREF _Toc388937429 \h </w:instrText>
        </w:r>
        <w:r w:rsidR="00335E9D">
          <w:rPr>
            <w:webHidden/>
          </w:rPr>
        </w:r>
        <w:r w:rsidR="00335E9D">
          <w:rPr>
            <w:webHidden/>
          </w:rPr>
          <w:fldChar w:fldCharType="separate"/>
        </w:r>
        <w:r w:rsidR="00052555">
          <w:rPr>
            <w:webHidden/>
            <w:cs/>
          </w:rPr>
          <w:t>6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0" w:history="1">
        <w:r w:rsidR="00335E9D" w:rsidRPr="008B0F15">
          <w:rPr>
            <w:rStyle w:val="Hyperlink"/>
            <w:rFonts w:eastAsia="Calibri"/>
            <w:cs/>
          </w:rPr>
          <w:t xml:space="preserve">ตารางที่ </w:t>
        </w:r>
        <w:r w:rsidR="00335E9D">
          <w:rPr>
            <w:rStyle w:val="Hyperlink"/>
            <w:rFonts w:eastAsia="Calibri"/>
          </w:rPr>
          <w:t>112</w:t>
        </w:r>
        <w:r w:rsidR="00335E9D" w:rsidRPr="008B0F15">
          <w:rPr>
            <w:rStyle w:val="Hyperlink"/>
            <w:rFonts w:eastAsia="Calibri"/>
          </w:rPr>
          <w:t xml:space="preserve"> </w:t>
        </w:r>
        <w:r w:rsidR="00335E9D" w:rsidRPr="008B0F15">
          <w:rPr>
            <w:rStyle w:val="Hyperlink"/>
            <w:rFonts w:eastAsia="TH SarabunPSK"/>
          </w:rPr>
          <w:t xml:space="preserve">Process Specification 2.3 </w:t>
        </w:r>
        <w:r w:rsidR="00335E9D" w:rsidRPr="008B0F15">
          <w:rPr>
            <w:rStyle w:val="Hyperlink"/>
            <w:cs/>
          </w:rPr>
          <w:t>แก้ไขข้อมูลพิกัดที่อยู่ผู้ป่วย</w:t>
        </w:r>
        <w:r w:rsidR="00335E9D">
          <w:rPr>
            <w:webHidden/>
          </w:rPr>
          <w:tab/>
        </w:r>
        <w:r w:rsidR="00335E9D">
          <w:rPr>
            <w:webHidden/>
          </w:rPr>
          <w:fldChar w:fldCharType="begin"/>
        </w:r>
        <w:r w:rsidR="00335E9D">
          <w:rPr>
            <w:webHidden/>
          </w:rPr>
          <w:instrText xml:space="preserve"> PAGEREF _Toc388937430 \h </w:instrText>
        </w:r>
        <w:r w:rsidR="00335E9D">
          <w:rPr>
            <w:webHidden/>
          </w:rPr>
        </w:r>
        <w:r w:rsidR="00335E9D">
          <w:rPr>
            <w:webHidden/>
          </w:rPr>
          <w:fldChar w:fldCharType="separate"/>
        </w:r>
        <w:r w:rsidR="00052555">
          <w:rPr>
            <w:webHidden/>
            <w:cs/>
          </w:rPr>
          <w:t>63</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1" w:history="1">
        <w:r w:rsidR="00335E9D" w:rsidRPr="008B0F15">
          <w:rPr>
            <w:rStyle w:val="Hyperlink"/>
            <w:rFonts w:eastAsia="Calibri"/>
            <w:cs/>
          </w:rPr>
          <w:t xml:space="preserve">ตารางที่ </w:t>
        </w:r>
        <w:r w:rsidR="00335E9D">
          <w:rPr>
            <w:rStyle w:val="Hyperlink"/>
            <w:rFonts w:eastAsia="Calibri"/>
          </w:rPr>
          <w:t xml:space="preserve">113 </w:t>
        </w:r>
        <w:r w:rsidR="00335E9D" w:rsidRPr="008B0F15">
          <w:rPr>
            <w:rStyle w:val="Hyperlink"/>
          </w:rPr>
          <w:t xml:space="preserve">Process Specification 3.1 </w:t>
        </w:r>
        <w:r w:rsidR="00335E9D" w:rsidRPr="008B0F15">
          <w:rPr>
            <w:rStyle w:val="Hyperlink"/>
            <w:rFonts w:eastAsia="CordiaUPC"/>
            <w:cs/>
          </w:rPr>
          <w:t>เพิ่มข้อมูลรูปภาพที่อยู่</w:t>
        </w:r>
        <w:r w:rsidR="00335E9D">
          <w:rPr>
            <w:webHidden/>
          </w:rPr>
          <w:tab/>
        </w:r>
        <w:r w:rsidR="00335E9D">
          <w:rPr>
            <w:webHidden/>
          </w:rPr>
          <w:fldChar w:fldCharType="begin"/>
        </w:r>
        <w:r w:rsidR="00335E9D">
          <w:rPr>
            <w:webHidden/>
          </w:rPr>
          <w:instrText xml:space="preserve"> PAGEREF _Toc388937431 \h </w:instrText>
        </w:r>
        <w:r w:rsidR="00335E9D">
          <w:rPr>
            <w:webHidden/>
          </w:rPr>
        </w:r>
        <w:r w:rsidR="00335E9D">
          <w:rPr>
            <w:webHidden/>
          </w:rPr>
          <w:fldChar w:fldCharType="separate"/>
        </w:r>
        <w:r w:rsidR="00052555">
          <w:rPr>
            <w:webHidden/>
            <w:cs/>
          </w:rPr>
          <w:t>6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2" w:history="1">
        <w:r w:rsidR="00335E9D" w:rsidRPr="008B0F15">
          <w:rPr>
            <w:rStyle w:val="Hyperlink"/>
            <w:rFonts w:eastAsia="Calibri"/>
            <w:cs/>
          </w:rPr>
          <w:t xml:space="preserve">ตารางที่ </w:t>
        </w:r>
        <w:r w:rsidR="00335E9D" w:rsidRPr="008B0F15">
          <w:rPr>
            <w:rStyle w:val="Hyperlink"/>
            <w:rFonts w:eastAsia="Calibri"/>
          </w:rPr>
          <w:t>114</w:t>
        </w:r>
        <w:r w:rsidR="00335E9D">
          <w:rPr>
            <w:rStyle w:val="Hyperlink"/>
            <w:rFonts w:eastAsia="Calibri"/>
          </w:rPr>
          <w:t xml:space="preserve"> </w:t>
        </w:r>
        <w:r w:rsidR="00335E9D" w:rsidRPr="008B0F15">
          <w:rPr>
            <w:rStyle w:val="Hyperlink"/>
          </w:rPr>
          <w:t xml:space="preserve">Process Specification 3.2 </w:t>
        </w:r>
        <w:r w:rsidR="00335E9D" w:rsidRPr="008B0F15">
          <w:rPr>
            <w:rStyle w:val="Hyperlink"/>
            <w:rFonts w:eastAsia="CordiaUPC"/>
            <w:cs/>
          </w:rPr>
          <w:t>ลบข้อมูลรูปภาพที่อยู่</w:t>
        </w:r>
        <w:r w:rsidR="00335E9D">
          <w:rPr>
            <w:webHidden/>
          </w:rPr>
          <w:tab/>
        </w:r>
        <w:r w:rsidR="00335E9D">
          <w:rPr>
            <w:webHidden/>
          </w:rPr>
          <w:fldChar w:fldCharType="begin"/>
        </w:r>
        <w:r w:rsidR="00335E9D">
          <w:rPr>
            <w:webHidden/>
          </w:rPr>
          <w:instrText xml:space="preserve"> PAGEREF _Toc388937432 \h </w:instrText>
        </w:r>
        <w:r w:rsidR="00335E9D">
          <w:rPr>
            <w:webHidden/>
          </w:rPr>
        </w:r>
        <w:r w:rsidR="00335E9D">
          <w:rPr>
            <w:webHidden/>
          </w:rPr>
          <w:fldChar w:fldCharType="separate"/>
        </w:r>
        <w:r w:rsidR="00052555">
          <w:rPr>
            <w:webHidden/>
            <w:cs/>
          </w:rPr>
          <w:t>6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3" w:history="1">
        <w:r w:rsidR="00335E9D" w:rsidRPr="008B0F15">
          <w:rPr>
            <w:rStyle w:val="Hyperlink"/>
            <w:rFonts w:eastAsia="Calibri"/>
            <w:cs/>
          </w:rPr>
          <w:t xml:space="preserve">ตารางที่ </w:t>
        </w:r>
        <w:r w:rsidR="00335E9D" w:rsidRPr="008B0F15">
          <w:rPr>
            <w:rStyle w:val="Hyperlink"/>
            <w:rFonts w:eastAsia="Calibri"/>
          </w:rPr>
          <w:t>115</w:t>
        </w:r>
        <w:r w:rsidR="00335E9D">
          <w:rPr>
            <w:rStyle w:val="Hyperlink"/>
            <w:rFonts w:eastAsia="Calibri"/>
          </w:rPr>
          <w:t xml:space="preserve"> </w:t>
        </w:r>
        <w:r w:rsidR="00335E9D" w:rsidRPr="008B0F15">
          <w:rPr>
            <w:rStyle w:val="Hyperlink"/>
          </w:rPr>
          <w:t xml:space="preserve">Process Specification 4.1 </w:t>
        </w:r>
        <w:r w:rsidR="00335E9D" w:rsidRPr="008B0F15">
          <w:rPr>
            <w:rStyle w:val="Hyperlink"/>
            <w:rFonts w:eastAsia="CordiaUPC"/>
            <w:cs/>
          </w:rPr>
          <w:t>เพิ่มข้อมูลรูปภาพผู้ป่วย</w:t>
        </w:r>
        <w:r w:rsidR="00335E9D">
          <w:rPr>
            <w:webHidden/>
          </w:rPr>
          <w:tab/>
        </w:r>
        <w:r w:rsidR="00335E9D">
          <w:rPr>
            <w:webHidden/>
          </w:rPr>
          <w:fldChar w:fldCharType="begin"/>
        </w:r>
        <w:r w:rsidR="00335E9D">
          <w:rPr>
            <w:webHidden/>
          </w:rPr>
          <w:instrText xml:space="preserve"> PAGEREF _Toc388937433 \h </w:instrText>
        </w:r>
        <w:r w:rsidR="00335E9D">
          <w:rPr>
            <w:webHidden/>
          </w:rPr>
        </w:r>
        <w:r w:rsidR="00335E9D">
          <w:rPr>
            <w:webHidden/>
          </w:rPr>
          <w:fldChar w:fldCharType="separate"/>
        </w:r>
        <w:r w:rsidR="00052555">
          <w:rPr>
            <w:webHidden/>
            <w:cs/>
          </w:rPr>
          <w:t>6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4" w:history="1">
        <w:r w:rsidR="00335E9D" w:rsidRPr="008B0F15">
          <w:rPr>
            <w:rStyle w:val="Hyperlink"/>
            <w:rFonts w:eastAsia="Calibri"/>
            <w:cs/>
          </w:rPr>
          <w:t xml:space="preserve">ตารางที่ </w:t>
        </w:r>
        <w:r w:rsidR="00335E9D" w:rsidRPr="008B0F15">
          <w:rPr>
            <w:rStyle w:val="Hyperlink"/>
            <w:rFonts w:eastAsia="Calibri"/>
          </w:rPr>
          <w:t>116</w:t>
        </w:r>
        <w:r w:rsidR="00335E9D">
          <w:rPr>
            <w:rStyle w:val="Hyperlink"/>
            <w:rFonts w:eastAsia="Calibri"/>
          </w:rPr>
          <w:t xml:space="preserve"> </w:t>
        </w:r>
        <w:r w:rsidR="00335E9D" w:rsidRPr="008B0F15">
          <w:rPr>
            <w:rStyle w:val="Hyperlink"/>
          </w:rPr>
          <w:t xml:space="preserve">Process Specification 4.2 </w:t>
        </w:r>
        <w:r w:rsidR="00335E9D" w:rsidRPr="008B0F15">
          <w:rPr>
            <w:rStyle w:val="Hyperlink"/>
            <w:rFonts w:eastAsia="CordiaUPC"/>
            <w:cs/>
          </w:rPr>
          <w:t>ลบข้อมูลรูปภาพผู้ป่วย</w:t>
        </w:r>
        <w:r w:rsidR="00335E9D">
          <w:rPr>
            <w:webHidden/>
          </w:rPr>
          <w:tab/>
        </w:r>
        <w:r w:rsidR="00335E9D">
          <w:rPr>
            <w:webHidden/>
          </w:rPr>
          <w:fldChar w:fldCharType="begin"/>
        </w:r>
        <w:r w:rsidR="00335E9D">
          <w:rPr>
            <w:webHidden/>
          </w:rPr>
          <w:instrText xml:space="preserve"> PAGEREF _Toc388937434 \h </w:instrText>
        </w:r>
        <w:r w:rsidR="00335E9D">
          <w:rPr>
            <w:webHidden/>
          </w:rPr>
        </w:r>
        <w:r w:rsidR="00335E9D">
          <w:rPr>
            <w:webHidden/>
          </w:rPr>
          <w:fldChar w:fldCharType="separate"/>
        </w:r>
        <w:r w:rsidR="00052555">
          <w:rPr>
            <w:webHidden/>
            <w:cs/>
          </w:rPr>
          <w:t>6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5" w:history="1">
        <w:r w:rsidR="00335E9D" w:rsidRPr="008B0F15">
          <w:rPr>
            <w:rStyle w:val="Hyperlink"/>
            <w:rFonts w:eastAsia="Calibri"/>
            <w:cs/>
          </w:rPr>
          <w:t xml:space="preserve">ตารางที่ </w:t>
        </w:r>
        <w:r w:rsidR="00335E9D" w:rsidRPr="008B0F15">
          <w:rPr>
            <w:rStyle w:val="Hyperlink"/>
            <w:rFonts w:eastAsia="Calibri"/>
          </w:rPr>
          <w:t>118</w:t>
        </w:r>
        <w:r w:rsidR="00335E9D">
          <w:rPr>
            <w:rStyle w:val="Hyperlink"/>
            <w:rFonts w:eastAsia="Calibri"/>
          </w:rPr>
          <w:t xml:space="preserve"> </w:t>
        </w:r>
        <w:r w:rsidR="00335E9D" w:rsidRPr="008B0F15">
          <w:rPr>
            <w:rStyle w:val="Hyperlink"/>
            <w:rFonts w:eastAsia="TH SarabunPSK"/>
          </w:rPr>
          <w:t xml:space="preserve">Process Specification 5.2 </w:t>
        </w:r>
        <w:r w:rsidR="00335E9D" w:rsidRPr="008B0F15">
          <w:rPr>
            <w:rStyle w:val="Hyperlink"/>
            <w:cs/>
          </w:rPr>
          <w:t>คัดกรองข้อมูลผู้ป่วยโรคเบาหวานเพื่อแสดงบนแผนที่</w:t>
        </w:r>
        <w:r w:rsidR="00335E9D">
          <w:rPr>
            <w:webHidden/>
          </w:rPr>
          <w:tab/>
        </w:r>
        <w:r w:rsidR="00335E9D">
          <w:rPr>
            <w:webHidden/>
          </w:rPr>
          <w:fldChar w:fldCharType="begin"/>
        </w:r>
        <w:r w:rsidR="00335E9D">
          <w:rPr>
            <w:webHidden/>
          </w:rPr>
          <w:instrText xml:space="preserve"> PAGEREF _Toc388937435 \h </w:instrText>
        </w:r>
        <w:r w:rsidR="00335E9D">
          <w:rPr>
            <w:webHidden/>
          </w:rPr>
        </w:r>
        <w:r w:rsidR="00335E9D">
          <w:rPr>
            <w:webHidden/>
          </w:rPr>
          <w:fldChar w:fldCharType="separate"/>
        </w:r>
        <w:r w:rsidR="00052555">
          <w:rPr>
            <w:webHidden/>
            <w:cs/>
          </w:rPr>
          <w:t>6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6" w:history="1">
        <w:r w:rsidR="00335E9D" w:rsidRPr="008B0F15">
          <w:rPr>
            <w:rStyle w:val="Hyperlink"/>
            <w:rFonts w:eastAsia="Calibri"/>
            <w:cs/>
          </w:rPr>
          <w:t xml:space="preserve">ตารางที่ </w:t>
        </w:r>
        <w:r w:rsidR="00335E9D" w:rsidRPr="008B0F15">
          <w:rPr>
            <w:rStyle w:val="Hyperlink"/>
            <w:rFonts w:eastAsia="Calibri"/>
          </w:rPr>
          <w:t>119</w:t>
        </w:r>
        <w:r w:rsidR="00335E9D">
          <w:rPr>
            <w:rStyle w:val="Hyperlink"/>
            <w:rFonts w:eastAsia="Calibri"/>
          </w:rPr>
          <w:t xml:space="preserve"> </w:t>
        </w:r>
        <w:r w:rsidR="00335E9D" w:rsidRPr="008B0F15">
          <w:rPr>
            <w:rStyle w:val="Hyperlink"/>
            <w:rFonts w:eastAsia="TH SarabunPSK"/>
          </w:rPr>
          <w:t xml:space="preserve">Process Specification 5.3 </w:t>
        </w:r>
        <w:r w:rsidR="00335E9D" w:rsidRPr="008B0F15">
          <w:rPr>
            <w:rStyle w:val="Hyperlink"/>
            <w:cs/>
          </w:rPr>
          <w:t>แปลงค่าความดันโลหิตเป็นระดับสี</w:t>
        </w:r>
        <w:r w:rsidR="00335E9D">
          <w:rPr>
            <w:webHidden/>
          </w:rPr>
          <w:tab/>
        </w:r>
        <w:r w:rsidR="00335E9D">
          <w:rPr>
            <w:webHidden/>
          </w:rPr>
          <w:fldChar w:fldCharType="begin"/>
        </w:r>
        <w:r w:rsidR="00335E9D">
          <w:rPr>
            <w:webHidden/>
          </w:rPr>
          <w:instrText xml:space="preserve"> PAGEREF _Toc388937436 \h </w:instrText>
        </w:r>
        <w:r w:rsidR="00335E9D">
          <w:rPr>
            <w:webHidden/>
          </w:rPr>
        </w:r>
        <w:r w:rsidR="00335E9D">
          <w:rPr>
            <w:webHidden/>
          </w:rPr>
          <w:fldChar w:fldCharType="separate"/>
        </w:r>
        <w:r w:rsidR="00052555">
          <w:rPr>
            <w:webHidden/>
            <w:cs/>
          </w:rPr>
          <w:t>6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7" w:history="1">
        <w:r w:rsidR="00335E9D" w:rsidRPr="008B0F15">
          <w:rPr>
            <w:rStyle w:val="Hyperlink"/>
            <w:rFonts w:eastAsia="Calibri"/>
            <w:cs/>
          </w:rPr>
          <w:t xml:space="preserve">ตารางที่ </w:t>
        </w:r>
        <w:r w:rsidR="00335E9D" w:rsidRPr="008B0F15">
          <w:rPr>
            <w:rStyle w:val="Hyperlink"/>
            <w:rFonts w:eastAsia="Calibri"/>
          </w:rPr>
          <w:t>120</w:t>
        </w:r>
        <w:r w:rsidR="00335E9D">
          <w:rPr>
            <w:rStyle w:val="Hyperlink"/>
            <w:rFonts w:eastAsia="Calibri"/>
          </w:rPr>
          <w:t xml:space="preserve"> </w:t>
        </w:r>
        <w:r w:rsidR="00335E9D" w:rsidRPr="008B0F15">
          <w:rPr>
            <w:rStyle w:val="Hyperlink"/>
            <w:rFonts w:eastAsia="TH SarabunPSK"/>
          </w:rPr>
          <w:t xml:space="preserve">Process Specification 5.4 </w:t>
        </w:r>
        <w:r w:rsidR="00335E9D" w:rsidRPr="008B0F15">
          <w:rPr>
            <w:rStyle w:val="Hyperlink"/>
            <w:cs/>
          </w:rPr>
          <w:t>แปลงระดับน้ำตาลในเลือดเป็นระดับสี</w:t>
        </w:r>
        <w:r w:rsidR="00335E9D">
          <w:rPr>
            <w:webHidden/>
          </w:rPr>
          <w:tab/>
        </w:r>
        <w:r w:rsidR="00335E9D">
          <w:rPr>
            <w:webHidden/>
          </w:rPr>
          <w:fldChar w:fldCharType="begin"/>
        </w:r>
        <w:r w:rsidR="00335E9D">
          <w:rPr>
            <w:webHidden/>
          </w:rPr>
          <w:instrText xml:space="preserve"> PAGEREF _Toc388937437 \h </w:instrText>
        </w:r>
        <w:r w:rsidR="00335E9D">
          <w:rPr>
            <w:webHidden/>
          </w:rPr>
        </w:r>
        <w:r w:rsidR="00335E9D">
          <w:rPr>
            <w:webHidden/>
          </w:rPr>
          <w:fldChar w:fldCharType="separate"/>
        </w:r>
        <w:r w:rsidR="00052555">
          <w:rPr>
            <w:webHidden/>
            <w:cs/>
          </w:rPr>
          <w:t>6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8" w:history="1">
        <w:r w:rsidR="00335E9D" w:rsidRPr="008B0F15">
          <w:rPr>
            <w:rStyle w:val="Hyperlink"/>
            <w:rFonts w:eastAsia="Calibri"/>
            <w:cs/>
          </w:rPr>
          <w:t xml:space="preserve">ตารางที่ </w:t>
        </w:r>
        <w:r w:rsidR="00335E9D" w:rsidRPr="008B0F15">
          <w:rPr>
            <w:rStyle w:val="Hyperlink"/>
            <w:rFonts w:eastAsia="Calibri"/>
          </w:rPr>
          <w:t>121</w:t>
        </w:r>
        <w:r w:rsidR="00335E9D">
          <w:rPr>
            <w:rStyle w:val="Hyperlink"/>
            <w:rFonts w:eastAsia="Calibri"/>
          </w:rPr>
          <w:t xml:space="preserve"> </w:t>
        </w:r>
        <w:r w:rsidR="00335E9D" w:rsidRPr="008B0F15">
          <w:rPr>
            <w:rStyle w:val="Hyperlink"/>
            <w:rFonts w:eastAsia="TH SarabunPSK"/>
          </w:rPr>
          <w:t xml:space="preserve">Process Specification 6.1 </w:t>
        </w:r>
        <w:r w:rsidR="00335E9D" w:rsidRPr="008B0F15">
          <w:rPr>
            <w:rStyle w:val="Hyperlink"/>
            <w:cs/>
          </w:rPr>
          <w:t>แปลงค่าความดันโลหิตเป็นระดับสีและนับจำนวน</w:t>
        </w:r>
        <w:r w:rsidR="00335E9D">
          <w:rPr>
            <w:webHidden/>
          </w:rPr>
          <w:tab/>
        </w:r>
        <w:r w:rsidR="00335E9D">
          <w:rPr>
            <w:webHidden/>
          </w:rPr>
          <w:fldChar w:fldCharType="begin"/>
        </w:r>
        <w:r w:rsidR="00335E9D">
          <w:rPr>
            <w:webHidden/>
          </w:rPr>
          <w:instrText xml:space="preserve"> PAGEREF _Toc388937438 \h </w:instrText>
        </w:r>
        <w:r w:rsidR="00335E9D">
          <w:rPr>
            <w:webHidden/>
          </w:rPr>
        </w:r>
        <w:r w:rsidR="00335E9D">
          <w:rPr>
            <w:webHidden/>
          </w:rPr>
          <w:fldChar w:fldCharType="separate"/>
        </w:r>
        <w:r w:rsidR="00052555">
          <w:rPr>
            <w:webHidden/>
            <w:cs/>
          </w:rPr>
          <w:t>7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39" w:history="1">
        <w:r w:rsidR="00335E9D" w:rsidRPr="008B0F15">
          <w:rPr>
            <w:rStyle w:val="Hyperlink"/>
            <w:cs/>
          </w:rPr>
          <w:t>ผู้ป่วยแต่ละระดับสี</w:t>
        </w:r>
        <w:r w:rsidR="00335E9D">
          <w:rPr>
            <w:webHidden/>
          </w:rPr>
          <w:tab/>
        </w:r>
      </w:hyperlink>
    </w:p>
    <w:p w:rsidR="00335E9D" w:rsidRDefault="008D7731" w:rsidP="00161E78">
      <w:pPr>
        <w:pStyle w:val="TOC1"/>
        <w:rPr>
          <w:rFonts w:asciiTheme="minorHAnsi" w:eastAsiaTheme="minorEastAsia" w:hAnsiTheme="minorHAnsi" w:cstheme="minorBidi"/>
          <w:sz w:val="22"/>
          <w:szCs w:val="28"/>
        </w:rPr>
      </w:pPr>
      <w:hyperlink w:anchor="_Toc388937440" w:history="1">
        <w:r w:rsidR="00335E9D" w:rsidRPr="008B0F15">
          <w:rPr>
            <w:rStyle w:val="Hyperlink"/>
            <w:rFonts w:eastAsia="Calibri"/>
            <w:cs/>
          </w:rPr>
          <w:t xml:space="preserve">ตารางที่ </w:t>
        </w:r>
        <w:r w:rsidR="00335E9D">
          <w:rPr>
            <w:rStyle w:val="Hyperlink"/>
            <w:rFonts w:eastAsia="Calibri"/>
          </w:rPr>
          <w:t xml:space="preserve">122 </w:t>
        </w:r>
        <w:r w:rsidR="00335E9D" w:rsidRPr="008B0F15">
          <w:rPr>
            <w:rStyle w:val="Hyperlink"/>
            <w:rFonts w:eastAsia="TH SarabunPSK"/>
          </w:rPr>
          <w:t xml:space="preserve">Process Specification 6.2 </w:t>
        </w:r>
        <w:r w:rsidR="00335E9D" w:rsidRPr="008B0F15">
          <w:rPr>
            <w:rStyle w:val="Hyperlink"/>
            <w:cs/>
          </w:rPr>
          <w:t>แปลงระดับน้ำตาลในเลือดเป็นระดับสีและนับจำนวน</w:t>
        </w:r>
        <w:r w:rsidR="00335E9D">
          <w:rPr>
            <w:webHidden/>
          </w:rPr>
          <w:tab/>
        </w:r>
        <w:r w:rsidR="00335E9D">
          <w:rPr>
            <w:webHidden/>
          </w:rPr>
          <w:fldChar w:fldCharType="begin"/>
        </w:r>
        <w:r w:rsidR="00335E9D">
          <w:rPr>
            <w:webHidden/>
          </w:rPr>
          <w:instrText xml:space="preserve"> PAGEREF _Toc388937440 \h </w:instrText>
        </w:r>
        <w:r w:rsidR="00335E9D">
          <w:rPr>
            <w:webHidden/>
          </w:rPr>
        </w:r>
        <w:r w:rsidR="00335E9D">
          <w:rPr>
            <w:webHidden/>
          </w:rPr>
          <w:fldChar w:fldCharType="separate"/>
        </w:r>
        <w:r w:rsidR="00052555">
          <w:rPr>
            <w:webHidden/>
            <w:cs/>
          </w:rPr>
          <w:t>70</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1" w:history="1">
        <w:r w:rsidR="00335E9D" w:rsidRPr="008B0F15">
          <w:rPr>
            <w:rStyle w:val="Hyperlink"/>
            <w:cs/>
          </w:rPr>
          <w:t>ผู้ป่วยแต่ละระดับสี</w:t>
        </w:r>
        <w:r w:rsidR="00335E9D">
          <w:rPr>
            <w:webHidden/>
          </w:rPr>
          <w:tab/>
        </w:r>
      </w:hyperlink>
    </w:p>
    <w:p w:rsidR="00335E9D" w:rsidRDefault="008D7731" w:rsidP="00161E78">
      <w:pPr>
        <w:pStyle w:val="TOC1"/>
        <w:rPr>
          <w:rFonts w:asciiTheme="minorHAnsi" w:eastAsiaTheme="minorEastAsia" w:hAnsiTheme="minorHAnsi" w:cstheme="minorBidi"/>
          <w:sz w:val="22"/>
          <w:szCs w:val="28"/>
        </w:rPr>
      </w:pPr>
      <w:hyperlink w:anchor="_Toc388937442" w:history="1">
        <w:r w:rsidR="00335E9D" w:rsidRPr="008B0F15">
          <w:rPr>
            <w:rStyle w:val="Hyperlink"/>
            <w:rFonts w:eastAsia="Calibri"/>
            <w:cs/>
          </w:rPr>
          <w:t xml:space="preserve">ตารางที่ </w:t>
        </w:r>
        <w:r w:rsidR="00335E9D" w:rsidRPr="008B0F15">
          <w:rPr>
            <w:rStyle w:val="Hyperlink"/>
            <w:rFonts w:eastAsia="Calibri"/>
          </w:rPr>
          <w:t>123</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village : </w:t>
        </w:r>
        <w:r w:rsidR="00335E9D" w:rsidRPr="008B0F15">
          <w:rPr>
            <w:rStyle w:val="Hyperlink"/>
            <w:cs/>
          </w:rPr>
          <w:t>ข้อมูลหมู่บ้านในเขตรับผิดชอบและหนึ่งหมู่บ้านนอกเขต</w:t>
        </w:r>
        <w:r w:rsidR="00335E9D">
          <w:rPr>
            <w:webHidden/>
          </w:rPr>
          <w:tab/>
        </w:r>
        <w:r w:rsidR="00335E9D">
          <w:rPr>
            <w:webHidden/>
          </w:rPr>
          <w:fldChar w:fldCharType="begin"/>
        </w:r>
        <w:r w:rsidR="00335E9D">
          <w:rPr>
            <w:webHidden/>
          </w:rPr>
          <w:instrText xml:space="preserve"> PAGEREF _Toc388937442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3" w:history="1">
        <w:r w:rsidR="00335E9D" w:rsidRPr="008B0F15">
          <w:rPr>
            <w:rStyle w:val="Hyperlink"/>
            <w:rFonts w:eastAsia="Calibri"/>
            <w:cs/>
          </w:rPr>
          <w:t xml:space="preserve">ตารางที่ </w:t>
        </w:r>
        <w:r w:rsidR="00335E9D" w:rsidRPr="008B0F15">
          <w:rPr>
            <w:rStyle w:val="Hyperlink"/>
            <w:rFonts w:eastAsia="Calibri"/>
          </w:rPr>
          <w:t>124</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house : </w:t>
        </w:r>
        <w:r w:rsidR="00335E9D" w:rsidRPr="008B0F15">
          <w:rPr>
            <w:rStyle w:val="Hyperlink"/>
            <w:cs/>
          </w:rPr>
          <w:t>บ้าน</w:t>
        </w:r>
        <w:r w:rsidR="00335E9D">
          <w:rPr>
            <w:webHidden/>
          </w:rPr>
          <w:tab/>
        </w:r>
        <w:r w:rsidR="00335E9D">
          <w:rPr>
            <w:webHidden/>
          </w:rPr>
          <w:fldChar w:fldCharType="begin"/>
        </w:r>
        <w:r w:rsidR="00335E9D">
          <w:rPr>
            <w:webHidden/>
          </w:rPr>
          <w:instrText xml:space="preserve"> PAGEREF _Toc388937443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4" w:history="1">
        <w:r w:rsidR="00335E9D" w:rsidRPr="008B0F15">
          <w:rPr>
            <w:rStyle w:val="Hyperlink"/>
            <w:rFonts w:eastAsia="Calibri"/>
            <w:cs/>
          </w:rPr>
          <w:t xml:space="preserve">ตารางที่ </w:t>
        </w:r>
        <w:r w:rsidR="00335E9D" w:rsidRPr="008B0F15">
          <w:rPr>
            <w:rStyle w:val="Hyperlink"/>
            <w:rFonts w:eastAsia="Calibri"/>
          </w:rPr>
          <w:t>125</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title : </w:t>
        </w:r>
        <w:r w:rsidR="00335E9D" w:rsidRPr="008B0F15">
          <w:rPr>
            <w:rStyle w:val="Hyperlink"/>
            <w:cs/>
          </w:rPr>
          <w:t>รหัสคำนำหน้าชื่อ</w:t>
        </w:r>
        <w:r w:rsidR="00335E9D">
          <w:rPr>
            <w:webHidden/>
          </w:rPr>
          <w:tab/>
        </w:r>
        <w:r w:rsidR="00335E9D">
          <w:rPr>
            <w:webHidden/>
          </w:rPr>
          <w:fldChar w:fldCharType="begin"/>
        </w:r>
        <w:r w:rsidR="00335E9D">
          <w:rPr>
            <w:webHidden/>
          </w:rPr>
          <w:instrText xml:space="preserve"> PAGEREF _Toc388937444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5" w:history="1">
        <w:r w:rsidR="00335E9D" w:rsidRPr="008B0F15">
          <w:rPr>
            <w:rStyle w:val="Hyperlink"/>
            <w:rFonts w:eastAsia="Calibri"/>
            <w:cs/>
          </w:rPr>
          <w:t xml:space="preserve">ตารางที่ </w:t>
        </w:r>
        <w:r w:rsidR="00335E9D" w:rsidRPr="008B0F15">
          <w:rPr>
            <w:rStyle w:val="Hyperlink"/>
            <w:rFonts w:eastAsia="Calibri"/>
          </w:rPr>
          <w:t>126</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visit : </w:t>
        </w:r>
        <w:r w:rsidR="00335E9D" w:rsidRPr="008B0F15">
          <w:rPr>
            <w:rStyle w:val="Hyperlink"/>
            <w:cs/>
          </w:rPr>
          <w:t>ข้อมูลการรับบริการ</w:t>
        </w:r>
        <w:r w:rsidR="00335E9D">
          <w:rPr>
            <w:webHidden/>
          </w:rPr>
          <w:tab/>
        </w:r>
        <w:r w:rsidR="00335E9D">
          <w:rPr>
            <w:webHidden/>
          </w:rPr>
          <w:fldChar w:fldCharType="begin"/>
        </w:r>
        <w:r w:rsidR="00335E9D">
          <w:rPr>
            <w:webHidden/>
          </w:rPr>
          <w:instrText xml:space="preserve"> PAGEREF _Toc388937445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6" w:history="1">
        <w:r w:rsidR="00335E9D" w:rsidRPr="008B0F15">
          <w:rPr>
            <w:rStyle w:val="Hyperlink"/>
            <w:rFonts w:eastAsia="Calibri"/>
            <w:cs/>
          </w:rPr>
          <w:t xml:space="preserve">ตารางที่ </w:t>
        </w:r>
        <w:r w:rsidR="00335E9D" w:rsidRPr="008B0F15">
          <w:rPr>
            <w:rStyle w:val="Hyperlink"/>
            <w:rFonts w:eastAsia="Calibri"/>
          </w:rPr>
          <w:t>127</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education : </w:t>
        </w:r>
        <w:r w:rsidR="00335E9D" w:rsidRPr="008B0F15">
          <w:rPr>
            <w:rStyle w:val="Hyperlink"/>
            <w:cs/>
          </w:rPr>
          <w:t>รหัสวุฒิการศึกษา</w:t>
        </w:r>
        <w:r w:rsidR="00335E9D">
          <w:rPr>
            <w:webHidden/>
          </w:rPr>
          <w:tab/>
        </w:r>
        <w:r w:rsidR="00335E9D">
          <w:rPr>
            <w:webHidden/>
          </w:rPr>
          <w:fldChar w:fldCharType="begin"/>
        </w:r>
        <w:r w:rsidR="00335E9D">
          <w:rPr>
            <w:webHidden/>
          </w:rPr>
          <w:instrText xml:space="preserve"> PAGEREF _Toc388937446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7" w:history="1">
        <w:r w:rsidR="00335E9D" w:rsidRPr="008B0F15">
          <w:rPr>
            <w:rStyle w:val="Hyperlink"/>
            <w:rFonts w:eastAsia="Calibri"/>
            <w:cs/>
          </w:rPr>
          <w:t xml:space="preserve">ตารางที่ </w:t>
        </w:r>
        <w:r w:rsidR="00335E9D" w:rsidRPr="008B0F15">
          <w:rPr>
            <w:rStyle w:val="Hyperlink"/>
            <w:rFonts w:eastAsia="Calibri"/>
          </w:rPr>
          <w:t>128</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occupa : </w:t>
        </w:r>
        <w:r w:rsidR="00335E9D" w:rsidRPr="008B0F15">
          <w:rPr>
            <w:rStyle w:val="Hyperlink"/>
            <w:cs/>
          </w:rPr>
          <w:t>รหัสอาชีพ</w:t>
        </w:r>
        <w:r w:rsidR="00335E9D">
          <w:rPr>
            <w:webHidden/>
          </w:rPr>
          <w:tab/>
        </w:r>
        <w:r w:rsidR="00335E9D">
          <w:rPr>
            <w:webHidden/>
          </w:rPr>
          <w:fldChar w:fldCharType="begin"/>
        </w:r>
        <w:r w:rsidR="00335E9D">
          <w:rPr>
            <w:webHidden/>
          </w:rPr>
          <w:instrText xml:space="preserve"> PAGEREF _Toc388937447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8" w:history="1">
        <w:r w:rsidR="00335E9D" w:rsidRPr="008B0F15">
          <w:rPr>
            <w:rStyle w:val="Hyperlink"/>
            <w:cs/>
          </w:rPr>
          <w:t xml:space="preserve">ตารางที่ </w:t>
        </w:r>
        <w:r w:rsidR="00335E9D" w:rsidRPr="008B0F15">
          <w:rPr>
            <w:rStyle w:val="Hyperlink"/>
          </w:rPr>
          <w:t>129</w:t>
        </w:r>
        <w:r w:rsidR="00335E9D">
          <w:rPr>
            <w:rStyle w:val="Hyperlink"/>
          </w:rPr>
          <w:t xml:space="preserve"> Table</w:t>
        </w:r>
        <w:r w:rsidR="00335E9D" w:rsidRPr="008B0F15">
          <w:rPr>
            <w:rStyle w:val="Hyperlink"/>
            <w:rFonts w:eastAsia="Times New Roman"/>
          </w:rPr>
          <w:t xml:space="preserve"> Layout</w:t>
        </w:r>
        <w:r w:rsidR="00335E9D" w:rsidRPr="008B0F15">
          <w:rPr>
            <w:rStyle w:val="Hyperlink"/>
            <w:rFonts w:eastAsia="Times New Roman"/>
            <w:cs/>
          </w:rPr>
          <w:t xml:space="preserve"> </w:t>
        </w:r>
        <w:r w:rsidR="00335E9D" w:rsidRPr="008B0F15">
          <w:rPr>
            <w:rStyle w:val="Hyperlink"/>
          </w:rPr>
          <w:t xml:space="preserve">cnation : </w:t>
        </w:r>
        <w:r w:rsidR="00335E9D" w:rsidRPr="008B0F15">
          <w:rPr>
            <w:rStyle w:val="Hyperlink"/>
            <w:cs/>
          </w:rPr>
          <w:t>รหัสสัญชาติ/เชื้อชาติ</w:t>
        </w:r>
        <w:r w:rsidR="00335E9D">
          <w:rPr>
            <w:webHidden/>
          </w:rPr>
          <w:tab/>
        </w:r>
        <w:r w:rsidR="00335E9D">
          <w:rPr>
            <w:webHidden/>
          </w:rPr>
          <w:fldChar w:fldCharType="begin"/>
        </w:r>
        <w:r w:rsidR="00335E9D">
          <w:rPr>
            <w:webHidden/>
          </w:rPr>
          <w:instrText xml:space="preserve"> PAGEREF _Toc388937448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49" w:history="1">
        <w:r w:rsidR="00335E9D" w:rsidRPr="008B0F15">
          <w:rPr>
            <w:rStyle w:val="Hyperlink"/>
            <w:rFonts w:eastAsia="Calibri"/>
            <w:cs/>
          </w:rPr>
          <w:t xml:space="preserve">ตารางที่ </w:t>
        </w:r>
        <w:r w:rsidR="00335E9D" w:rsidRPr="008B0F15">
          <w:rPr>
            <w:rStyle w:val="Hyperlink"/>
            <w:rFonts w:eastAsia="Calibri"/>
          </w:rPr>
          <w:t>130</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personchronic : </w:t>
        </w:r>
        <w:r w:rsidR="00335E9D" w:rsidRPr="008B0F15">
          <w:rPr>
            <w:rStyle w:val="Hyperlink"/>
            <w:cs/>
          </w:rPr>
          <w:t>ข้อมูลโรคเรื้อรังของตนเอง</w:t>
        </w:r>
        <w:r w:rsidR="00335E9D">
          <w:rPr>
            <w:webHidden/>
          </w:rPr>
          <w:tab/>
        </w:r>
        <w:r w:rsidR="00335E9D">
          <w:rPr>
            <w:webHidden/>
          </w:rPr>
          <w:fldChar w:fldCharType="begin"/>
        </w:r>
        <w:r w:rsidR="00335E9D">
          <w:rPr>
            <w:webHidden/>
          </w:rPr>
          <w:instrText xml:space="preserve"> PAGEREF _Toc388937449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0" w:history="1">
        <w:r w:rsidR="00335E9D" w:rsidRPr="008B0F15">
          <w:rPr>
            <w:rStyle w:val="Hyperlink"/>
            <w:rFonts w:eastAsia="Calibri"/>
            <w:cs/>
          </w:rPr>
          <w:t xml:space="preserve">ตารางที่ </w:t>
        </w:r>
        <w:r w:rsidR="00335E9D">
          <w:rPr>
            <w:rStyle w:val="Hyperlink"/>
            <w:rFonts w:eastAsia="Calibri"/>
          </w:rPr>
          <w:t xml:space="preserve">131 </w:t>
        </w:r>
        <w:r w:rsidR="00335E9D" w:rsidRPr="008B0F15">
          <w:rPr>
            <w:rStyle w:val="Hyperlink"/>
          </w:rPr>
          <w:t>Table Layout</w:t>
        </w:r>
        <w:r w:rsidR="00335E9D" w:rsidRPr="008B0F15">
          <w:rPr>
            <w:rStyle w:val="Hyperlink"/>
            <w:cs/>
          </w:rPr>
          <w:t xml:space="preserve"> </w:t>
        </w:r>
        <w:r w:rsidR="00335E9D" w:rsidRPr="008B0F15">
          <w:rPr>
            <w:rStyle w:val="Hyperlink"/>
          </w:rPr>
          <w:t xml:space="preserve">cdisease : </w:t>
        </w:r>
        <w:r w:rsidR="00335E9D" w:rsidRPr="008B0F15">
          <w:rPr>
            <w:rStyle w:val="Hyperlink"/>
            <w:cs/>
          </w:rPr>
          <w:t>รหัสโรค</w:t>
        </w:r>
        <w:r w:rsidR="00335E9D">
          <w:rPr>
            <w:webHidden/>
          </w:rPr>
          <w:tab/>
        </w:r>
        <w:r w:rsidR="00335E9D">
          <w:rPr>
            <w:webHidden/>
          </w:rPr>
          <w:fldChar w:fldCharType="begin"/>
        </w:r>
        <w:r w:rsidR="00335E9D">
          <w:rPr>
            <w:webHidden/>
          </w:rPr>
          <w:instrText xml:space="preserve"> PAGEREF _Toc388937450 \h </w:instrText>
        </w:r>
        <w:r w:rsidR="00335E9D">
          <w:rPr>
            <w:webHidden/>
          </w:rPr>
        </w:r>
        <w:r w:rsidR="00335E9D">
          <w:rPr>
            <w:webHidden/>
          </w:rPr>
          <w:fldChar w:fldCharType="separate"/>
        </w:r>
        <w:r w:rsidR="00052555">
          <w:rPr>
            <w:webHidden/>
            <w:cs/>
          </w:rPr>
          <w:t>76</w:t>
        </w:r>
        <w:r w:rsidR="00335E9D">
          <w:rPr>
            <w:webHidden/>
          </w:rPr>
          <w:fldChar w:fldCharType="end"/>
        </w:r>
      </w:hyperlink>
    </w:p>
    <w:p w:rsidR="006B1593" w:rsidRPr="0025356E" w:rsidRDefault="008D7731" w:rsidP="0025356E">
      <w:pPr>
        <w:pStyle w:val="TOC1"/>
        <w:rPr>
          <w:rFonts w:asciiTheme="minorHAnsi" w:eastAsiaTheme="minorEastAsia" w:hAnsiTheme="minorHAnsi" w:cstheme="minorBidi"/>
          <w:sz w:val="22"/>
          <w:szCs w:val="28"/>
        </w:rPr>
      </w:pPr>
      <w:hyperlink w:anchor="_Toc388937451" w:history="1">
        <w:r w:rsidR="00335E9D" w:rsidRPr="008B0F15">
          <w:rPr>
            <w:rStyle w:val="Hyperlink"/>
            <w:rFonts w:eastAsia="Calibri"/>
            <w:cs/>
          </w:rPr>
          <w:t xml:space="preserve">ตารางที่ </w:t>
        </w:r>
        <w:r w:rsidR="00335E9D" w:rsidRPr="008B0F15">
          <w:rPr>
            <w:rStyle w:val="Hyperlink"/>
            <w:rFonts w:eastAsia="Calibri"/>
          </w:rPr>
          <w:t>132</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diseasechronic : </w:t>
        </w:r>
        <w:r w:rsidR="00335E9D" w:rsidRPr="008B0F15">
          <w:rPr>
            <w:rStyle w:val="Hyperlink"/>
            <w:cs/>
          </w:rPr>
          <w:t>รหัสกลุ่มโรคเรื้อรัง</w:t>
        </w:r>
        <w:r w:rsidR="00335E9D">
          <w:rPr>
            <w:webHidden/>
          </w:rPr>
          <w:tab/>
        </w:r>
        <w:r w:rsidR="00335E9D">
          <w:rPr>
            <w:webHidden/>
          </w:rPr>
          <w:fldChar w:fldCharType="begin"/>
        </w:r>
        <w:r w:rsidR="00335E9D">
          <w:rPr>
            <w:webHidden/>
          </w:rPr>
          <w:instrText xml:space="preserve"> PAGEREF _Toc388937451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2" w:history="1">
        <w:r w:rsidR="00335E9D" w:rsidRPr="008B0F15">
          <w:rPr>
            <w:rStyle w:val="Hyperlink"/>
            <w:rFonts w:eastAsia="Calibri"/>
            <w:cs/>
          </w:rPr>
          <w:t xml:space="preserve">ตารางที่ </w:t>
        </w:r>
        <w:r w:rsidR="00335E9D">
          <w:rPr>
            <w:rStyle w:val="Hyperlink"/>
            <w:rFonts w:eastAsia="Calibri"/>
          </w:rPr>
          <w:t xml:space="preserve">133 </w:t>
        </w:r>
        <w:r w:rsidR="00335E9D" w:rsidRPr="008B0F15">
          <w:rPr>
            <w:rStyle w:val="Hyperlink"/>
          </w:rPr>
          <w:t>Table Layout</w:t>
        </w:r>
        <w:r w:rsidR="00335E9D" w:rsidRPr="008B0F15">
          <w:rPr>
            <w:rStyle w:val="Hyperlink"/>
            <w:cs/>
          </w:rPr>
          <w:t xml:space="preserve"> </w:t>
        </w:r>
        <w:r w:rsidR="00335E9D" w:rsidRPr="008B0F15">
          <w:rPr>
            <w:rStyle w:val="Hyperlink"/>
          </w:rPr>
          <w:t xml:space="preserve">person : </w:t>
        </w:r>
        <w:r w:rsidR="00335E9D" w:rsidRPr="008B0F15">
          <w:rPr>
            <w:rStyle w:val="Hyperlink"/>
            <w:cs/>
          </w:rPr>
          <w:t>ประชากร</w:t>
        </w:r>
        <w:r w:rsidR="00335E9D">
          <w:rPr>
            <w:webHidden/>
          </w:rPr>
          <w:tab/>
        </w:r>
        <w:r w:rsidR="00335E9D">
          <w:rPr>
            <w:webHidden/>
          </w:rPr>
          <w:fldChar w:fldCharType="begin"/>
        </w:r>
        <w:r w:rsidR="00335E9D">
          <w:rPr>
            <w:webHidden/>
          </w:rPr>
          <w:instrText xml:space="preserve"> PAGEREF _Toc388937452 \h </w:instrText>
        </w:r>
        <w:r w:rsidR="00335E9D">
          <w:rPr>
            <w:webHidden/>
          </w:rPr>
        </w:r>
        <w:r w:rsidR="00335E9D">
          <w:rPr>
            <w:webHidden/>
          </w:rPr>
          <w:fldChar w:fldCharType="separate"/>
        </w:r>
        <w:r w:rsidR="00052555">
          <w:rPr>
            <w:webHidden/>
            <w:cs/>
          </w:rPr>
          <w:t>7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3" w:history="1">
        <w:r w:rsidR="00335E9D" w:rsidRPr="008B0F15">
          <w:rPr>
            <w:rStyle w:val="Hyperlink"/>
            <w:rFonts w:eastAsia="Calibri"/>
            <w:cs/>
          </w:rPr>
          <w:t xml:space="preserve">ตารางที่ </w:t>
        </w:r>
        <w:r w:rsidR="00335E9D" w:rsidRPr="008B0F15">
          <w:rPr>
            <w:rStyle w:val="Hyperlink"/>
            <w:rFonts w:eastAsia="Calibri"/>
          </w:rPr>
          <w:t>134</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user : </w:t>
        </w:r>
        <w:r w:rsidR="00335E9D" w:rsidRPr="008B0F15">
          <w:rPr>
            <w:rStyle w:val="Hyperlink"/>
            <w:cs/>
          </w:rPr>
          <w:t>ข้อมูลผู้ใช้งานโปรแกรม</w:t>
        </w:r>
        <w:r w:rsidR="00335E9D">
          <w:rPr>
            <w:webHidden/>
          </w:rPr>
          <w:tab/>
        </w:r>
        <w:r w:rsidR="00335E9D">
          <w:rPr>
            <w:webHidden/>
          </w:rPr>
          <w:fldChar w:fldCharType="begin"/>
        </w:r>
        <w:r w:rsidR="00335E9D">
          <w:rPr>
            <w:webHidden/>
          </w:rPr>
          <w:instrText xml:space="preserve"> PAGEREF _Toc388937453 \h </w:instrText>
        </w:r>
        <w:r w:rsidR="00335E9D">
          <w:rPr>
            <w:webHidden/>
          </w:rPr>
        </w:r>
        <w:r w:rsidR="00335E9D">
          <w:rPr>
            <w:webHidden/>
          </w:rPr>
          <w:fldChar w:fldCharType="separate"/>
        </w:r>
        <w:r w:rsidR="00052555">
          <w:rPr>
            <w:webHidden/>
            <w:cs/>
          </w:rPr>
          <w:t>77</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4" w:history="1">
        <w:r w:rsidR="00335E9D" w:rsidRPr="008B0F15">
          <w:rPr>
            <w:rStyle w:val="Hyperlink"/>
            <w:rFonts w:eastAsia="Calibri"/>
            <w:cs/>
          </w:rPr>
          <w:t xml:space="preserve">ตารางที่ </w:t>
        </w:r>
        <w:r w:rsidR="00335E9D" w:rsidRPr="008B0F15">
          <w:rPr>
            <w:rStyle w:val="Hyperlink"/>
            <w:rFonts w:eastAsia="Calibri"/>
          </w:rPr>
          <w:t>135</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usertab : </w:t>
        </w:r>
        <w:r w:rsidR="00335E9D" w:rsidRPr="008B0F15">
          <w:rPr>
            <w:rStyle w:val="Hyperlink"/>
            <w:cs/>
          </w:rPr>
          <w:t>ข้อมูลสิทธิ์ของผู้ใช้</w:t>
        </w:r>
        <w:r w:rsidR="00335E9D">
          <w:rPr>
            <w:webHidden/>
          </w:rPr>
          <w:tab/>
        </w:r>
        <w:r w:rsidR="00335E9D">
          <w:rPr>
            <w:webHidden/>
          </w:rPr>
          <w:fldChar w:fldCharType="begin"/>
        </w:r>
        <w:r w:rsidR="00335E9D">
          <w:rPr>
            <w:webHidden/>
          </w:rPr>
          <w:instrText xml:space="preserve"> PAGEREF _Toc388937454 \h </w:instrText>
        </w:r>
        <w:r w:rsidR="00335E9D">
          <w:rPr>
            <w:webHidden/>
          </w:rPr>
        </w:r>
        <w:r w:rsidR="00335E9D">
          <w:rPr>
            <w:webHidden/>
          </w:rPr>
          <w:fldChar w:fldCharType="separate"/>
        </w:r>
        <w:r w:rsidR="00052555">
          <w:rPr>
            <w:webHidden/>
            <w:cs/>
          </w:rPr>
          <w:t>78</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8D7731" w:rsidP="00161E78">
      <w:pPr>
        <w:pStyle w:val="TOC1"/>
        <w:rPr>
          <w:rFonts w:asciiTheme="minorHAnsi" w:eastAsiaTheme="minorEastAsia" w:hAnsiTheme="minorHAnsi" w:cstheme="minorBidi"/>
          <w:sz w:val="22"/>
          <w:szCs w:val="28"/>
        </w:rPr>
      </w:pPr>
      <w:hyperlink w:anchor="_Toc388937455" w:history="1">
        <w:r w:rsidR="00335E9D" w:rsidRPr="008B0F15">
          <w:rPr>
            <w:rStyle w:val="Hyperlink"/>
            <w:rFonts w:eastAsia="Calibri"/>
            <w:cs/>
          </w:rPr>
          <w:t xml:space="preserve">ตารางที่ </w:t>
        </w:r>
        <w:r w:rsidR="00335E9D" w:rsidRPr="008B0F15">
          <w:rPr>
            <w:rStyle w:val="Hyperlink"/>
            <w:rFonts w:eastAsia="Calibri"/>
          </w:rPr>
          <w:t>136</w:t>
        </w:r>
        <w:r w:rsidR="00335E9D">
          <w:rPr>
            <w:rStyle w:val="Hyperlink"/>
            <w:rFonts w:eastAsia="Calibri"/>
          </w:rPr>
          <w:t xml:space="preserve"> Table</w:t>
        </w:r>
        <w:r w:rsidR="00335E9D" w:rsidRPr="008B0F15">
          <w:rPr>
            <w:rStyle w:val="Hyperlink"/>
            <w:rFonts w:eastAsia="Times New Roman"/>
          </w:rPr>
          <w:t xml:space="preserve"> Layout</w:t>
        </w:r>
        <w:r w:rsidR="00335E9D" w:rsidRPr="008B0F15">
          <w:rPr>
            <w:rStyle w:val="Hyperlink"/>
            <w:rFonts w:eastAsia="Times New Roman"/>
            <w:cs/>
          </w:rPr>
          <w:t xml:space="preserve"> </w:t>
        </w:r>
        <w:r w:rsidR="00335E9D" w:rsidRPr="008B0F15">
          <w:rPr>
            <w:rStyle w:val="Hyperlink"/>
          </w:rPr>
          <w:t xml:space="preserve">visitlabsugarblood : </w:t>
        </w:r>
        <w:r w:rsidR="00335E9D" w:rsidRPr="008B0F15">
          <w:rPr>
            <w:rStyle w:val="Hyperlink"/>
            <w:cs/>
          </w:rPr>
          <w:t>การตรวจน้ำตาลในเลือด</w:t>
        </w:r>
        <w:r w:rsidR="00335E9D">
          <w:rPr>
            <w:webHidden/>
          </w:rPr>
          <w:tab/>
        </w:r>
        <w:r w:rsidR="00335E9D">
          <w:rPr>
            <w:webHidden/>
          </w:rPr>
          <w:fldChar w:fldCharType="begin"/>
        </w:r>
        <w:r w:rsidR="00335E9D">
          <w:rPr>
            <w:webHidden/>
          </w:rPr>
          <w:instrText xml:space="preserve"> PAGEREF _Toc388937455 \h </w:instrText>
        </w:r>
        <w:r w:rsidR="00335E9D">
          <w:rPr>
            <w:webHidden/>
          </w:rPr>
        </w:r>
        <w:r w:rsidR="00335E9D">
          <w:rPr>
            <w:webHidden/>
          </w:rPr>
          <w:fldChar w:fldCharType="separate"/>
        </w:r>
        <w:r w:rsidR="00052555">
          <w:rPr>
            <w:webHidden/>
            <w:cs/>
          </w:rPr>
          <w:t>7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6" w:history="1">
        <w:r w:rsidR="00335E9D" w:rsidRPr="008B0F15">
          <w:rPr>
            <w:rStyle w:val="Hyperlink"/>
            <w:rFonts w:eastAsia="Calibri"/>
            <w:cs/>
          </w:rPr>
          <w:t xml:space="preserve">ตารางที่ </w:t>
        </w:r>
        <w:r w:rsidR="00335E9D">
          <w:rPr>
            <w:rStyle w:val="Hyperlink"/>
            <w:rFonts w:eastAsia="Calibri"/>
          </w:rPr>
          <w:t xml:space="preserve">137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gps_house : </w:t>
        </w:r>
        <w:r w:rsidR="00335E9D" w:rsidRPr="008B0F15">
          <w:rPr>
            <w:rStyle w:val="Hyperlink"/>
            <w:cs/>
          </w:rPr>
          <w:t>ข้อมูลพิกัดที่อยู่</w:t>
        </w:r>
        <w:r w:rsidR="00335E9D">
          <w:rPr>
            <w:webHidden/>
          </w:rPr>
          <w:tab/>
        </w:r>
        <w:r w:rsidR="00335E9D">
          <w:rPr>
            <w:webHidden/>
          </w:rPr>
          <w:fldChar w:fldCharType="begin"/>
        </w:r>
        <w:r w:rsidR="00335E9D">
          <w:rPr>
            <w:webHidden/>
          </w:rPr>
          <w:instrText xml:space="preserve"> PAGEREF _Toc388937456 \h </w:instrText>
        </w:r>
        <w:r w:rsidR="00335E9D">
          <w:rPr>
            <w:webHidden/>
          </w:rPr>
        </w:r>
        <w:r w:rsidR="00335E9D">
          <w:rPr>
            <w:webHidden/>
          </w:rPr>
          <w:fldChar w:fldCharType="separate"/>
        </w:r>
        <w:r w:rsidR="00052555">
          <w:rPr>
            <w:webHidden/>
            <w:cs/>
          </w:rPr>
          <w:t>78</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7" w:history="1">
        <w:r w:rsidR="00335E9D" w:rsidRPr="008B0F15">
          <w:rPr>
            <w:rStyle w:val="Hyperlink"/>
            <w:rFonts w:eastAsia="Calibri"/>
            <w:cs/>
          </w:rPr>
          <w:t xml:space="preserve">ตารางที่ </w:t>
        </w:r>
        <w:r w:rsidR="00335E9D">
          <w:rPr>
            <w:rStyle w:val="Hyperlink"/>
            <w:rFonts w:eastAsia="Calibri"/>
          </w:rPr>
          <w:t xml:space="preserve">138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photo_house : </w:t>
        </w:r>
        <w:r w:rsidR="00335E9D" w:rsidRPr="008B0F15">
          <w:rPr>
            <w:rStyle w:val="Hyperlink"/>
            <w:cs/>
          </w:rPr>
          <w:t>ข้อมูลรูปภาพที่อยู่</w:t>
        </w:r>
        <w:r w:rsidR="00335E9D">
          <w:rPr>
            <w:webHidden/>
          </w:rPr>
          <w:tab/>
        </w:r>
        <w:r w:rsidR="00335E9D">
          <w:rPr>
            <w:webHidden/>
          </w:rPr>
          <w:fldChar w:fldCharType="begin"/>
        </w:r>
        <w:r w:rsidR="00335E9D">
          <w:rPr>
            <w:webHidden/>
          </w:rPr>
          <w:instrText xml:space="preserve"> PAGEREF _Toc388937457 \h </w:instrText>
        </w:r>
        <w:r w:rsidR="00335E9D">
          <w:rPr>
            <w:webHidden/>
          </w:rPr>
        </w:r>
        <w:r w:rsidR="00335E9D">
          <w:rPr>
            <w:webHidden/>
          </w:rPr>
          <w:fldChar w:fldCharType="separate"/>
        </w:r>
        <w:r w:rsidR="00052555">
          <w:rPr>
            <w:webHidden/>
            <w:cs/>
          </w:rPr>
          <w:t>79</w:t>
        </w:r>
        <w:r w:rsidR="00335E9D">
          <w:rPr>
            <w:webHidden/>
          </w:rPr>
          <w:fldChar w:fldCharType="end"/>
        </w:r>
      </w:hyperlink>
    </w:p>
    <w:p w:rsidR="00335E9D" w:rsidRDefault="008D7731" w:rsidP="00161E78">
      <w:pPr>
        <w:pStyle w:val="TOC1"/>
        <w:rPr>
          <w:rFonts w:asciiTheme="minorHAnsi" w:eastAsiaTheme="minorEastAsia" w:hAnsiTheme="minorHAnsi" w:cstheme="minorBidi"/>
          <w:sz w:val="22"/>
          <w:szCs w:val="28"/>
        </w:rPr>
      </w:pPr>
      <w:hyperlink w:anchor="_Toc388937458" w:history="1">
        <w:r w:rsidR="00335E9D" w:rsidRPr="008B0F15">
          <w:rPr>
            <w:rStyle w:val="Hyperlink"/>
            <w:rFonts w:eastAsia="Calibri"/>
            <w:cs/>
          </w:rPr>
          <w:t xml:space="preserve">ตารางที่ </w:t>
        </w:r>
        <w:r w:rsidR="00335E9D" w:rsidRPr="008B0F15">
          <w:rPr>
            <w:rStyle w:val="Hyperlink"/>
            <w:rFonts w:eastAsia="Calibri"/>
          </w:rPr>
          <w:t xml:space="preserve">139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photo_pchronic : </w:t>
        </w:r>
        <w:r w:rsidR="00335E9D" w:rsidRPr="008B0F15">
          <w:rPr>
            <w:rStyle w:val="Hyperlink"/>
            <w:cs/>
          </w:rPr>
          <w:t>ข้อมูลรูปภาพผู้ป่วยเรื้อรัง</w:t>
        </w:r>
        <w:r w:rsidR="00335E9D">
          <w:rPr>
            <w:webHidden/>
          </w:rPr>
          <w:tab/>
        </w:r>
        <w:r w:rsidR="00335E9D">
          <w:rPr>
            <w:webHidden/>
          </w:rPr>
          <w:fldChar w:fldCharType="begin"/>
        </w:r>
        <w:r w:rsidR="00335E9D">
          <w:rPr>
            <w:webHidden/>
          </w:rPr>
          <w:instrText xml:space="preserve"> PAGEREF _Toc388937458 \h </w:instrText>
        </w:r>
        <w:r w:rsidR="00335E9D">
          <w:rPr>
            <w:webHidden/>
          </w:rPr>
        </w:r>
        <w:r w:rsidR="00335E9D">
          <w:rPr>
            <w:webHidden/>
          </w:rPr>
          <w:fldChar w:fldCharType="separate"/>
        </w:r>
        <w:r w:rsidR="00052555">
          <w:rPr>
            <w:webHidden/>
            <w:cs/>
          </w:rPr>
          <w:t>79</w:t>
        </w:r>
        <w:r w:rsidR="00335E9D">
          <w:rPr>
            <w:webHidden/>
          </w:rPr>
          <w:fldChar w:fldCharType="end"/>
        </w:r>
      </w:hyperlink>
    </w:p>
    <w:p w:rsidR="006B1593" w:rsidRDefault="00335E9D" w:rsidP="00D50A70">
      <w:pPr>
        <w:pStyle w:val="Heading4"/>
      </w:pPr>
      <w:r>
        <w:fldChar w:fldCharType="end"/>
      </w:r>
      <w:r w:rsidR="006B1593">
        <w:br w:type="page"/>
      </w:r>
    </w:p>
    <w:p w:rsidR="006B1593" w:rsidRDefault="00335E9D" w:rsidP="00D50A70">
      <w:pPr>
        <w:pStyle w:val="Heading4"/>
      </w:pPr>
      <w:bookmarkStart w:id="3" w:name="_Toc388939543"/>
      <w:r>
        <w:rPr>
          <w:rFonts w:hint="cs"/>
          <w:cs/>
        </w:rPr>
        <w:lastRenderedPageBreak/>
        <w:t>สารบัญรูปภาพ</w:t>
      </w:r>
      <w:bookmarkEnd w:id="3"/>
      <w:r w:rsidR="006B1593">
        <w:rPr>
          <w:rFonts w:hint="cs"/>
          <w:cs/>
        </w:rPr>
        <w:t xml:space="preserve"> </w:t>
      </w:r>
    </w:p>
    <w:p w:rsidR="00335E9D" w:rsidRDefault="006B1593" w:rsidP="009D2CF5">
      <w:pPr>
        <w:jc w:val="right"/>
        <w:rPr>
          <w:b/>
          <w:bCs/>
        </w:rPr>
      </w:pPr>
      <w:r w:rsidRPr="006B1593">
        <w:rPr>
          <w:b/>
          <w:bCs/>
          <w:sz w:val="24"/>
          <w:cs/>
        </w:rPr>
        <w:t>หน้า</w:t>
      </w:r>
      <w:r w:rsidR="009D2CF5">
        <w:rPr>
          <w:b/>
          <w:bCs/>
          <w:cs/>
        </w:rPr>
        <w:t xml:space="preserve">  </w:t>
      </w:r>
    </w:p>
    <w:p w:rsidR="009D2CF5" w:rsidRDefault="009D2CF5" w:rsidP="00161E78">
      <w:pPr>
        <w:pStyle w:val="TOC1"/>
        <w:rPr>
          <w:rFonts w:asciiTheme="minorHAnsi" w:eastAsiaTheme="minorEastAsia" w:hAnsiTheme="minorHAnsi" w:cstheme="minorBidi"/>
          <w:sz w:val="22"/>
          <w:szCs w:val="28"/>
        </w:rPr>
      </w:pPr>
      <w:r>
        <w:rPr>
          <w:rFonts w:eastAsia="Times New Roman"/>
          <w:b/>
          <w:bCs/>
          <w:kern w:val="36"/>
          <w:sz w:val="40"/>
          <w:szCs w:val="40"/>
        </w:rPr>
        <w:fldChar w:fldCharType="begin"/>
      </w:r>
      <w:r>
        <w:rPr>
          <w:rFonts w:eastAsia="Times New Roman"/>
          <w:b/>
          <w:bCs/>
          <w:kern w:val="36"/>
          <w:sz w:val="40"/>
          <w:szCs w:val="40"/>
        </w:rPr>
        <w:instrText xml:space="preserve"> TOC \h \z \t "Subtitle,1" </w:instrText>
      </w:r>
      <w:r>
        <w:rPr>
          <w:rFonts w:eastAsia="Times New Roman"/>
          <w:b/>
          <w:bCs/>
          <w:kern w:val="36"/>
          <w:sz w:val="40"/>
          <w:szCs w:val="40"/>
        </w:rPr>
        <w:fldChar w:fldCharType="separate"/>
      </w:r>
      <w:hyperlink w:anchor="_Toc388938866" w:history="1">
        <w:r w:rsidRPr="00552B1C">
          <w:rPr>
            <w:rStyle w:val="Hyperlink"/>
            <w:cs/>
          </w:rPr>
          <w:t xml:space="preserve">ภาพที่ </w:t>
        </w:r>
        <w:r w:rsidRPr="00552B1C">
          <w:rPr>
            <w:rStyle w:val="Hyperlink"/>
          </w:rPr>
          <w:t xml:space="preserve">1 </w:t>
        </w:r>
        <w:r w:rsidRPr="00552B1C">
          <w:rPr>
            <w:rStyle w:val="Hyperlink"/>
            <w:cs/>
          </w:rPr>
          <w:t>หลักการการเฝ้าระวัง ควบคุม ป้องกันโรคเบาหวาน โรคความดันโลหิต</w:t>
        </w:r>
        <w:r>
          <w:rPr>
            <w:webHidden/>
          </w:rPr>
          <w:tab/>
        </w:r>
        <w:r>
          <w:rPr>
            <w:webHidden/>
          </w:rPr>
          <w:fldChar w:fldCharType="begin"/>
        </w:r>
        <w:r>
          <w:rPr>
            <w:webHidden/>
          </w:rPr>
          <w:instrText xml:space="preserve"> PAGEREF _Toc388938866 \h </w:instrText>
        </w:r>
        <w:r>
          <w:rPr>
            <w:webHidden/>
          </w:rPr>
        </w:r>
        <w:r>
          <w:rPr>
            <w:webHidden/>
          </w:rPr>
          <w:fldChar w:fldCharType="separate"/>
        </w:r>
        <w:r w:rsidR="00052555">
          <w:rPr>
            <w:webHidden/>
            <w:cs/>
          </w:rPr>
          <w:t>6</w:t>
        </w:r>
        <w:r>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67" w:history="1">
        <w:r w:rsidR="009D2CF5" w:rsidRPr="00552B1C">
          <w:rPr>
            <w:rStyle w:val="Hyperlink"/>
            <w:cs/>
          </w:rPr>
          <w:t xml:space="preserve">ภาพที่ </w:t>
        </w:r>
        <w:r w:rsidR="009D2CF5" w:rsidRPr="00552B1C">
          <w:rPr>
            <w:rStyle w:val="Hyperlink"/>
          </w:rPr>
          <w:t xml:space="preserve">2 </w:t>
        </w:r>
        <w:r w:rsidR="009D2CF5" w:rsidRPr="00552B1C">
          <w:rPr>
            <w:rStyle w:val="Hyperlink"/>
            <w:cs/>
          </w:rPr>
          <w:t xml:space="preserve">ปิงปองจราจรชีวิต </w:t>
        </w:r>
        <w:r w:rsidR="009D2CF5" w:rsidRPr="00552B1C">
          <w:rPr>
            <w:rStyle w:val="Hyperlink"/>
          </w:rPr>
          <w:t>7</w:t>
        </w:r>
        <w:r w:rsidR="009D2CF5" w:rsidRPr="00552B1C">
          <w:rPr>
            <w:rStyle w:val="Hyperlink"/>
            <w:cs/>
          </w:rPr>
          <w:t xml:space="preserve"> สี</w:t>
        </w:r>
        <w:r w:rsidR="009D2CF5">
          <w:rPr>
            <w:webHidden/>
          </w:rPr>
          <w:tab/>
        </w:r>
        <w:r w:rsidR="009D2CF5">
          <w:rPr>
            <w:webHidden/>
          </w:rPr>
          <w:fldChar w:fldCharType="begin"/>
        </w:r>
        <w:r w:rsidR="009D2CF5">
          <w:rPr>
            <w:webHidden/>
          </w:rPr>
          <w:instrText xml:space="preserve"> PAGEREF _Toc388938867 \h </w:instrText>
        </w:r>
        <w:r w:rsidR="009D2CF5">
          <w:rPr>
            <w:webHidden/>
          </w:rPr>
        </w:r>
        <w:r w:rsidR="009D2CF5">
          <w:rPr>
            <w:webHidden/>
          </w:rPr>
          <w:fldChar w:fldCharType="separate"/>
        </w:r>
        <w:r w:rsidR="00052555">
          <w:rPr>
            <w:webHidden/>
            <w:cs/>
          </w:rPr>
          <w:t>7</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68" w:history="1">
        <w:r w:rsidR="009D2CF5" w:rsidRPr="00552B1C">
          <w:rPr>
            <w:rStyle w:val="Hyperlink"/>
            <w:cs/>
          </w:rPr>
          <w:t xml:space="preserve">ภาพที่ </w:t>
        </w:r>
        <w:r w:rsidR="009D2CF5" w:rsidRPr="00552B1C">
          <w:rPr>
            <w:rStyle w:val="Hyperlink"/>
          </w:rPr>
          <w:t xml:space="preserve">3 </w:t>
        </w:r>
        <w:r w:rsidR="009D2CF5" w:rsidRPr="00552B1C">
          <w:rPr>
            <w:rStyle w:val="Hyperlink"/>
            <w:cs/>
          </w:rPr>
          <w:t>กลุ่มปกติไม่เป็นผู้ป่วยรายใหม่</w:t>
        </w:r>
        <w:r w:rsidR="009D2CF5">
          <w:rPr>
            <w:webHidden/>
          </w:rPr>
          <w:tab/>
        </w:r>
        <w:r w:rsidR="009D2CF5">
          <w:rPr>
            <w:webHidden/>
          </w:rPr>
          <w:fldChar w:fldCharType="begin"/>
        </w:r>
        <w:r w:rsidR="009D2CF5">
          <w:rPr>
            <w:webHidden/>
          </w:rPr>
          <w:instrText xml:space="preserve"> PAGEREF _Toc388938868 \h </w:instrText>
        </w:r>
        <w:r w:rsidR="009D2CF5">
          <w:rPr>
            <w:webHidden/>
          </w:rPr>
        </w:r>
        <w:r w:rsidR="009D2CF5">
          <w:rPr>
            <w:webHidden/>
          </w:rPr>
          <w:fldChar w:fldCharType="separate"/>
        </w:r>
        <w:r w:rsidR="00052555">
          <w:rPr>
            <w:webHidden/>
            <w:cs/>
          </w:rPr>
          <w:t>7</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69" w:history="1">
        <w:r w:rsidR="009D2CF5" w:rsidRPr="00552B1C">
          <w:rPr>
            <w:rStyle w:val="Hyperlink"/>
            <w:cs/>
          </w:rPr>
          <w:t xml:space="preserve">ภาพที่ </w:t>
        </w:r>
        <w:r w:rsidR="009D2CF5" w:rsidRPr="00552B1C">
          <w:rPr>
            <w:rStyle w:val="Hyperlink"/>
          </w:rPr>
          <w:t xml:space="preserve">4 </w:t>
        </w:r>
        <w:r w:rsidR="009D2CF5" w:rsidRPr="00552B1C">
          <w:rPr>
            <w:rStyle w:val="Hyperlink"/>
            <w:cs/>
          </w:rPr>
          <w:t xml:space="preserve">ภาพอธิบาย </w:t>
        </w:r>
        <w:r w:rsidR="009D2CF5" w:rsidRPr="00552B1C">
          <w:rPr>
            <w:rStyle w:val="Hyperlink"/>
          </w:rPr>
          <w:t>3.2.3</w:t>
        </w:r>
        <w:r w:rsidR="009D2CF5">
          <w:rPr>
            <w:webHidden/>
          </w:rPr>
          <w:tab/>
        </w:r>
        <w:r w:rsidR="009D2CF5">
          <w:rPr>
            <w:webHidden/>
          </w:rPr>
          <w:fldChar w:fldCharType="begin"/>
        </w:r>
        <w:r w:rsidR="009D2CF5">
          <w:rPr>
            <w:webHidden/>
          </w:rPr>
          <w:instrText xml:space="preserve"> PAGEREF _Toc388938869 \h </w:instrText>
        </w:r>
        <w:r w:rsidR="009D2CF5">
          <w:rPr>
            <w:webHidden/>
          </w:rPr>
        </w:r>
        <w:r w:rsidR="009D2CF5">
          <w:rPr>
            <w:webHidden/>
          </w:rPr>
          <w:fldChar w:fldCharType="separate"/>
        </w:r>
        <w:r w:rsidR="00052555">
          <w:rPr>
            <w:webHidden/>
            <w:cs/>
          </w:rPr>
          <w:t>8</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70" w:history="1">
        <w:r w:rsidR="009D2CF5" w:rsidRPr="00552B1C">
          <w:rPr>
            <w:rStyle w:val="Hyperlink"/>
            <w:cs/>
          </w:rPr>
          <w:t xml:space="preserve">ภาพที่ </w:t>
        </w:r>
        <w:r w:rsidR="009D2CF5" w:rsidRPr="00552B1C">
          <w:rPr>
            <w:rStyle w:val="Hyperlink"/>
          </w:rPr>
          <w:t xml:space="preserve">5 </w:t>
        </w:r>
        <w:r w:rsidR="009D2CF5" w:rsidRPr="00552B1C">
          <w:rPr>
            <w:rStyle w:val="Hyperlink"/>
            <w:cs/>
          </w:rPr>
          <w:t xml:space="preserve">ภาพอธิบาย </w:t>
        </w:r>
        <w:r w:rsidR="009D2CF5" w:rsidRPr="00552B1C">
          <w:rPr>
            <w:rStyle w:val="Hyperlink"/>
          </w:rPr>
          <w:t>3.2.4</w:t>
        </w:r>
        <w:r w:rsidR="009D2CF5">
          <w:rPr>
            <w:webHidden/>
          </w:rPr>
          <w:tab/>
        </w:r>
        <w:r w:rsidR="009D2CF5">
          <w:rPr>
            <w:webHidden/>
          </w:rPr>
          <w:fldChar w:fldCharType="begin"/>
        </w:r>
        <w:r w:rsidR="009D2CF5">
          <w:rPr>
            <w:webHidden/>
          </w:rPr>
          <w:instrText xml:space="preserve"> PAGEREF _Toc388938870 \h </w:instrText>
        </w:r>
        <w:r w:rsidR="009D2CF5">
          <w:rPr>
            <w:webHidden/>
          </w:rPr>
        </w:r>
        <w:r w:rsidR="009D2CF5">
          <w:rPr>
            <w:webHidden/>
          </w:rPr>
          <w:fldChar w:fldCharType="separate"/>
        </w:r>
        <w:r w:rsidR="00052555">
          <w:rPr>
            <w:webHidden/>
            <w:cs/>
          </w:rPr>
          <w:t>8</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71" w:history="1">
        <w:r w:rsidR="009D2CF5" w:rsidRPr="00552B1C">
          <w:rPr>
            <w:rStyle w:val="Hyperlink"/>
            <w:cs/>
          </w:rPr>
          <w:t xml:space="preserve">ภาพที่ </w:t>
        </w:r>
        <w:r w:rsidR="009D2CF5" w:rsidRPr="00552B1C">
          <w:rPr>
            <w:rStyle w:val="Hyperlink"/>
          </w:rPr>
          <w:t>6 Context Diagram</w:t>
        </w:r>
        <w:r w:rsidR="009D2CF5" w:rsidRPr="00552B1C">
          <w:rPr>
            <w:rStyle w:val="Hyperlink"/>
            <w:cs/>
          </w:rPr>
          <w:t xml:space="preserve"> 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71 \h </w:instrText>
        </w:r>
        <w:r w:rsidR="009D2CF5">
          <w:rPr>
            <w:webHidden/>
          </w:rPr>
        </w:r>
        <w:r w:rsidR="009D2CF5">
          <w:rPr>
            <w:webHidden/>
          </w:rPr>
          <w:fldChar w:fldCharType="separate"/>
        </w:r>
        <w:r w:rsidR="00052555">
          <w:rPr>
            <w:webHidden/>
            <w:cs/>
          </w:rPr>
          <w:t>14</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72" w:history="1">
        <w:r w:rsidR="009D2CF5" w:rsidRPr="00552B1C">
          <w:rPr>
            <w:rStyle w:val="Hyperlink"/>
            <w:cs/>
          </w:rPr>
          <w:t xml:space="preserve">ภาพที่ </w:t>
        </w:r>
        <w:r w:rsidR="009D2CF5" w:rsidRPr="00552B1C">
          <w:rPr>
            <w:rStyle w:val="Hyperlink"/>
          </w:rPr>
          <w:t>7 Data Flow Diagram</w:t>
        </w:r>
        <w:r w:rsidR="009D2CF5" w:rsidRPr="00552B1C">
          <w:rPr>
            <w:rStyle w:val="Hyperlink"/>
            <w:cs/>
          </w:rPr>
          <w:t xml:space="preserve"> </w:t>
        </w:r>
        <w:r w:rsidR="009D2CF5" w:rsidRPr="00552B1C">
          <w:rPr>
            <w:rStyle w:val="Hyperlink"/>
          </w:rPr>
          <w:t xml:space="preserve">Level 0 </w:t>
        </w:r>
        <w:r w:rsidR="009D2CF5" w:rsidRPr="00552B1C">
          <w:rPr>
            <w:rStyle w:val="Hyperlink"/>
            <w:cs/>
          </w:rPr>
          <w:t>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72 \h </w:instrText>
        </w:r>
        <w:r w:rsidR="009D2CF5">
          <w:rPr>
            <w:webHidden/>
          </w:rPr>
        </w:r>
        <w:r w:rsidR="009D2CF5">
          <w:rPr>
            <w:webHidden/>
          </w:rPr>
          <w:fldChar w:fldCharType="separate"/>
        </w:r>
        <w:r w:rsidR="00052555">
          <w:rPr>
            <w:webHidden/>
            <w:cs/>
          </w:rPr>
          <w:t>15</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73" w:history="1">
        <w:r w:rsidR="009D2CF5" w:rsidRPr="00552B1C">
          <w:rPr>
            <w:rStyle w:val="Hyperlink"/>
            <w:cs/>
          </w:rPr>
          <w:t xml:space="preserve">ภาพที่ </w:t>
        </w:r>
        <w:r w:rsidR="009D2CF5" w:rsidRPr="00552B1C">
          <w:rPr>
            <w:rStyle w:val="Hyperlink"/>
          </w:rPr>
          <w:t>8 Data Flow Diagram</w:t>
        </w:r>
        <w:r w:rsidR="009D2CF5" w:rsidRPr="00552B1C">
          <w:rPr>
            <w:rStyle w:val="Hyperlink"/>
            <w:cs/>
          </w:rPr>
          <w:t xml:space="preserve"> </w:t>
        </w:r>
        <w:r w:rsidR="009D2CF5" w:rsidRPr="00552B1C">
          <w:rPr>
            <w:rStyle w:val="Hyperlink"/>
          </w:rPr>
          <w:t>Level 1 (Process 2)</w:t>
        </w:r>
        <w:r w:rsidR="009D2CF5">
          <w:rPr>
            <w:webHidden/>
          </w:rPr>
          <w:tab/>
        </w:r>
        <w:r w:rsidR="009D2CF5">
          <w:rPr>
            <w:webHidden/>
          </w:rPr>
          <w:fldChar w:fldCharType="begin"/>
        </w:r>
        <w:r w:rsidR="009D2CF5">
          <w:rPr>
            <w:webHidden/>
          </w:rPr>
          <w:instrText xml:space="preserve"> PAGEREF _Toc388938873 \h </w:instrText>
        </w:r>
        <w:r w:rsidR="009D2CF5">
          <w:rPr>
            <w:webHidden/>
          </w:rPr>
        </w:r>
        <w:r w:rsidR="009D2CF5">
          <w:rPr>
            <w:webHidden/>
          </w:rPr>
          <w:fldChar w:fldCharType="separate"/>
        </w:r>
        <w:r w:rsidR="00052555">
          <w:rPr>
            <w:webHidden/>
            <w:cs/>
          </w:rPr>
          <w:t>16</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74" w:history="1">
        <w:r w:rsidR="009D2CF5" w:rsidRPr="00552B1C">
          <w:rPr>
            <w:rStyle w:val="Hyperlink"/>
            <w:cs/>
          </w:rPr>
          <w:t xml:space="preserve">ภาพที่ </w:t>
        </w:r>
        <w:r w:rsidR="009D2CF5" w:rsidRPr="00552B1C">
          <w:rPr>
            <w:rStyle w:val="Hyperlink"/>
          </w:rPr>
          <w:t>9 Data Flow Diagram</w:t>
        </w:r>
        <w:r w:rsidR="009D2CF5" w:rsidRPr="00552B1C">
          <w:rPr>
            <w:rStyle w:val="Hyperlink"/>
            <w:cs/>
          </w:rPr>
          <w:t xml:space="preserve"> </w:t>
        </w:r>
        <w:r w:rsidR="009D2CF5" w:rsidRPr="00552B1C">
          <w:rPr>
            <w:rStyle w:val="Hyperlink"/>
          </w:rPr>
          <w:t>Level 1 (Process 3)</w:t>
        </w:r>
        <w:r w:rsidR="009D2CF5">
          <w:rPr>
            <w:webHidden/>
          </w:rPr>
          <w:tab/>
        </w:r>
        <w:r w:rsidR="009D2CF5">
          <w:rPr>
            <w:webHidden/>
          </w:rPr>
          <w:fldChar w:fldCharType="begin"/>
        </w:r>
        <w:r w:rsidR="009D2CF5">
          <w:rPr>
            <w:webHidden/>
          </w:rPr>
          <w:instrText xml:space="preserve"> PAGEREF _Toc388938874 \h </w:instrText>
        </w:r>
        <w:r w:rsidR="009D2CF5">
          <w:rPr>
            <w:webHidden/>
          </w:rPr>
        </w:r>
        <w:r w:rsidR="009D2CF5">
          <w:rPr>
            <w:webHidden/>
          </w:rPr>
          <w:fldChar w:fldCharType="separate"/>
        </w:r>
        <w:r w:rsidR="00052555">
          <w:rPr>
            <w:webHidden/>
            <w:cs/>
          </w:rPr>
          <w:t>16</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75" w:history="1">
        <w:r w:rsidR="009D2CF5" w:rsidRPr="00552B1C">
          <w:rPr>
            <w:rStyle w:val="Hyperlink"/>
            <w:cs/>
          </w:rPr>
          <w:t xml:space="preserve">ภาพที่ </w:t>
        </w:r>
        <w:r w:rsidR="009D2CF5" w:rsidRPr="00552B1C">
          <w:rPr>
            <w:rStyle w:val="Hyperlink"/>
          </w:rPr>
          <w:t>10 Data Flow Diagram</w:t>
        </w:r>
        <w:r w:rsidR="009D2CF5" w:rsidRPr="00552B1C">
          <w:rPr>
            <w:rStyle w:val="Hyperlink"/>
            <w:cs/>
          </w:rPr>
          <w:t xml:space="preserve"> </w:t>
        </w:r>
        <w:r w:rsidR="009D2CF5" w:rsidRPr="00552B1C">
          <w:rPr>
            <w:rStyle w:val="Hyperlink"/>
          </w:rPr>
          <w:t>Level 1 (Process 4)</w:t>
        </w:r>
        <w:r w:rsidR="009D2CF5">
          <w:rPr>
            <w:webHidden/>
          </w:rPr>
          <w:tab/>
        </w:r>
        <w:r w:rsidR="009D2CF5">
          <w:rPr>
            <w:webHidden/>
          </w:rPr>
          <w:fldChar w:fldCharType="begin"/>
        </w:r>
        <w:r w:rsidR="009D2CF5">
          <w:rPr>
            <w:webHidden/>
          </w:rPr>
          <w:instrText xml:space="preserve"> PAGEREF _Toc388938875 \h </w:instrText>
        </w:r>
        <w:r w:rsidR="009D2CF5">
          <w:rPr>
            <w:webHidden/>
          </w:rPr>
        </w:r>
        <w:r w:rsidR="009D2CF5">
          <w:rPr>
            <w:webHidden/>
          </w:rPr>
          <w:fldChar w:fldCharType="separate"/>
        </w:r>
        <w:r w:rsidR="00052555">
          <w:rPr>
            <w:webHidden/>
            <w:cs/>
          </w:rPr>
          <w:t>17</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76" w:history="1">
        <w:r w:rsidR="009D2CF5" w:rsidRPr="00552B1C">
          <w:rPr>
            <w:rStyle w:val="Hyperlink"/>
            <w:cs/>
          </w:rPr>
          <w:t xml:space="preserve">ภาพที่ </w:t>
        </w:r>
        <w:r w:rsidR="009D2CF5" w:rsidRPr="00552B1C">
          <w:rPr>
            <w:rStyle w:val="Hyperlink"/>
          </w:rPr>
          <w:t>11 Data Flow Diagram</w:t>
        </w:r>
        <w:r w:rsidR="009D2CF5" w:rsidRPr="00552B1C">
          <w:rPr>
            <w:rStyle w:val="Hyperlink"/>
            <w:cs/>
          </w:rPr>
          <w:t xml:space="preserve"> </w:t>
        </w:r>
        <w:r w:rsidR="009D2CF5" w:rsidRPr="00552B1C">
          <w:rPr>
            <w:rStyle w:val="Hyperlink"/>
          </w:rPr>
          <w:t>Level 1 (Process 5)</w:t>
        </w:r>
        <w:r w:rsidR="009D2CF5">
          <w:rPr>
            <w:webHidden/>
          </w:rPr>
          <w:tab/>
        </w:r>
        <w:r w:rsidR="009D2CF5">
          <w:rPr>
            <w:webHidden/>
          </w:rPr>
          <w:fldChar w:fldCharType="begin"/>
        </w:r>
        <w:r w:rsidR="009D2CF5">
          <w:rPr>
            <w:webHidden/>
          </w:rPr>
          <w:instrText xml:space="preserve"> PAGEREF _Toc388938876 \h </w:instrText>
        </w:r>
        <w:r w:rsidR="009D2CF5">
          <w:rPr>
            <w:webHidden/>
          </w:rPr>
        </w:r>
        <w:r w:rsidR="009D2CF5">
          <w:rPr>
            <w:webHidden/>
          </w:rPr>
          <w:fldChar w:fldCharType="separate"/>
        </w:r>
        <w:r w:rsidR="00052555">
          <w:rPr>
            <w:webHidden/>
            <w:cs/>
          </w:rPr>
          <w:t>18</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77" w:history="1">
        <w:r w:rsidR="009D2CF5" w:rsidRPr="00552B1C">
          <w:rPr>
            <w:rStyle w:val="Hyperlink"/>
            <w:cs/>
          </w:rPr>
          <w:t xml:space="preserve">ภาพที่ </w:t>
        </w:r>
        <w:r w:rsidR="009D2CF5" w:rsidRPr="00552B1C">
          <w:rPr>
            <w:rStyle w:val="Hyperlink"/>
          </w:rPr>
          <w:t>12 Data Flow Diagram</w:t>
        </w:r>
        <w:r w:rsidR="009D2CF5" w:rsidRPr="00552B1C">
          <w:rPr>
            <w:rStyle w:val="Hyperlink"/>
            <w:cs/>
          </w:rPr>
          <w:t xml:space="preserve"> </w:t>
        </w:r>
        <w:r w:rsidR="009D2CF5" w:rsidRPr="00552B1C">
          <w:rPr>
            <w:rStyle w:val="Hyperlink"/>
          </w:rPr>
          <w:t>Level 1 (Process 6)</w:t>
        </w:r>
        <w:r w:rsidR="009D2CF5">
          <w:rPr>
            <w:webHidden/>
          </w:rPr>
          <w:tab/>
        </w:r>
        <w:r w:rsidR="009D2CF5">
          <w:rPr>
            <w:webHidden/>
          </w:rPr>
          <w:fldChar w:fldCharType="begin"/>
        </w:r>
        <w:r w:rsidR="009D2CF5">
          <w:rPr>
            <w:webHidden/>
          </w:rPr>
          <w:instrText xml:space="preserve"> PAGEREF _Toc388938877 \h </w:instrText>
        </w:r>
        <w:r w:rsidR="009D2CF5">
          <w:rPr>
            <w:webHidden/>
          </w:rPr>
        </w:r>
        <w:r w:rsidR="009D2CF5">
          <w:rPr>
            <w:webHidden/>
          </w:rPr>
          <w:fldChar w:fldCharType="separate"/>
        </w:r>
        <w:r w:rsidR="00052555">
          <w:rPr>
            <w:webHidden/>
            <w:cs/>
          </w:rPr>
          <w:t>19</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78" w:history="1">
        <w:r w:rsidR="009D2CF5" w:rsidRPr="00552B1C">
          <w:rPr>
            <w:rStyle w:val="Hyperlink"/>
            <w:cs/>
          </w:rPr>
          <w:t xml:space="preserve">ภาพที่ </w:t>
        </w:r>
        <w:r w:rsidR="009D2CF5" w:rsidRPr="00552B1C">
          <w:rPr>
            <w:rStyle w:val="Hyperlink"/>
          </w:rPr>
          <w:t xml:space="preserve">13 Flow Chart Diagram </w:t>
        </w:r>
        <w:r w:rsidR="009D2CF5" w:rsidRPr="00552B1C">
          <w:rPr>
            <w:rStyle w:val="Hyperlink"/>
            <w:cs/>
          </w:rPr>
          <w:t xml:space="preserve">อธิบายการทำงานของ </w:t>
        </w:r>
        <w:r w:rsidR="009D2CF5" w:rsidRPr="00552B1C">
          <w:rPr>
            <w:rStyle w:val="Hyperlink"/>
          </w:rPr>
          <w:t>Data Flow Diagram</w:t>
        </w:r>
        <w:r w:rsidR="009D2CF5" w:rsidRPr="00552B1C">
          <w:rPr>
            <w:rStyle w:val="Hyperlink"/>
            <w:b/>
            <w:bCs/>
          </w:rPr>
          <w:t xml:space="preserve"> </w:t>
        </w:r>
        <w:r w:rsidR="009D2CF5" w:rsidRPr="00552B1C">
          <w:rPr>
            <w:rStyle w:val="Hyperlink"/>
          </w:rPr>
          <w:t>Level 1</w:t>
        </w:r>
        <w:r w:rsidR="009D2CF5">
          <w:rPr>
            <w:webHidden/>
          </w:rPr>
          <w:tab/>
        </w:r>
        <w:r w:rsidR="009D2CF5">
          <w:rPr>
            <w:webHidden/>
          </w:rPr>
          <w:fldChar w:fldCharType="begin"/>
        </w:r>
        <w:r w:rsidR="009D2CF5">
          <w:rPr>
            <w:webHidden/>
          </w:rPr>
          <w:instrText xml:space="preserve"> PAGEREF _Toc388938878 \h </w:instrText>
        </w:r>
        <w:r w:rsidR="009D2CF5">
          <w:rPr>
            <w:webHidden/>
          </w:rPr>
        </w:r>
        <w:r w:rsidR="009D2CF5">
          <w:rPr>
            <w:webHidden/>
          </w:rPr>
          <w:fldChar w:fldCharType="separate"/>
        </w:r>
        <w:r w:rsidR="00052555">
          <w:rPr>
            <w:webHidden/>
            <w:cs/>
          </w:rPr>
          <w:t>20</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r:id="rId12" w:anchor="_Toc388938880" w:history="1">
        <w:r w:rsidR="009D2CF5" w:rsidRPr="00552B1C">
          <w:rPr>
            <w:rStyle w:val="Hyperlink"/>
            <w:cs/>
          </w:rPr>
          <w:t xml:space="preserve">ภาพที่ </w:t>
        </w:r>
        <w:r w:rsidR="009D2CF5" w:rsidRPr="00552B1C">
          <w:rPr>
            <w:rStyle w:val="Hyperlink"/>
          </w:rPr>
          <w:t xml:space="preserve">14 ER-Diagram </w:t>
        </w:r>
        <w:r w:rsidR="009D2CF5" w:rsidRPr="00552B1C">
          <w:rPr>
            <w:rStyle w:val="Hyperlink"/>
            <w:cs/>
          </w:rPr>
          <w:t>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80 \h </w:instrText>
        </w:r>
        <w:r w:rsidR="009D2CF5">
          <w:rPr>
            <w:webHidden/>
          </w:rPr>
        </w:r>
        <w:r w:rsidR="009D2CF5">
          <w:rPr>
            <w:webHidden/>
          </w:rPr>
          <w:fldChar w:fldCharType="separate"/>
        </w:r>
        <w:r w:rsidR="00052555">
          <w:rPr>
            <w:webHidden/>
            <w:cs/>
          </w:rPr>
          <w:t>72</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81" w:history="1">
        <w:r w:rsidR="009D2CF5" w:rsidRPr="00552B1C">
          <w:rPr>
            <w:rStyle w:val="Hyperlink"/>
            <w:cs/>
          </w:rPr>
          <w:t xml:space="preserve">ภาพที่ </w:t>
        </w:r>
        <w:r w:rsidR="009D2CF5" w:rsidRPr="00552B1C">
          <w:rPr>
            <w:rStyle w:val="Hyperlink"/>
          </w:rPr>
          <w:t xml:space="preserve">15 </w:t>
        </w:r>
        <w:r w:rsidR="009D2CF5" w:rsidRPr="00552B1C">
          <w:rPr>
            <w:rStyle w:val="Hyperlink"/>
            <w:cs/>
          </w:rPr>
          <w:t>หน้าจอการลงชื่อเข้าสู่ระบบ</w:t>
        </w:r>
        <w:r w:rsidR="009D2CF5" w:rsidRPr="00552B1C">
          <w:rPr>
            <w:rStyle w:val="Hyperlink"/>
          </w:rPr>
          <w:t xml:space="preserve"> Web Application</w:t>
        </w:r>
        <w:r w:rsidR="009D2CF5">
          <w:rPr>
            <w:webHidden/>
          </w:rPr>
          <w:tab/>
        </w:r>
        <w:r w:rsidR="009D2CF5">
          <w:rPr>
            <w:webHidden/>
          </w:rPr>
          <w:fldChar w:fldCharType="begin"/>
        </w:r>
        <w:r w:rsidR="009D2CF5">
          <w:rPr>
            <w:webHidden/>
          </w:rPr>
          <w:instrText xml:space="preserve"> PAGEREF _Toc388938881 \h </w:instrText>
        </w:r>
        <w:r w:rsidR="009D2CF5">
          <w:rPr>
            <w:webHidden/>
          </w:rPr>
        </w:r>
        <w:r w:rsidR="009D2CF5">
          <w:rPr>
            <w:webHidden/>
          </w:rPr>
          <w:fldChar w:fldCharType="separate"/>
        </w:r>
        <w:r w:rsidR="00052555">
          <w:rPr>
            <w:webHidden/>
            <w:cs/>
          </w:rPr>
          <w:t>80</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82" w:history="1">
        <w:r w:rsidR="009D2CF5" w:rsidRPr="00552B1C">
          <w:rPr>
            <w:rStyle w:val="Hyperlink"/>
            <w:cs/>
          </w:rPr>
          <w:t xml:space="preserve">ภาพที่ </w:t>
        </w:r>
        <w:r w:rsidR="009D2CF5" w:rsidRPr="00552B1C">
          <w:rPr>
            <w:rStyle w:val="Hyperlink"/>
          </w:rPr>
          <w:t xml:space="preserve">16 </w:t>
        </w:r>
        <w:r w:rsidR="009D2CF5" w:rsidRPr="00552B1C">
          <w:rPr>
            <w:rStyle w:val="Hyperlink"/>
            <w:cs/>
          </w:rPr>
          <w:t>หน้าจอ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882 \h </w:instrText>
        </w:r>
        <w:r w:rsidR="009D2CF5">
          <w:rPr>
            <w:webHidden/>
          </w:rPr>
        </w:r>
        <w:r w:rsidR="009D2CF5">
          <w:rPr>
            <w:webHidden/>
          </w:rPr>
          <w:fldChar w:fldCharType="separate"/>
        </w:r>
        <w:r w:rsidR="00052555">
          <w:rPr>
            <w:webHidden/>
            <w:cs/>
          </w:rPr>
          <w:t>80</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83" w:history="1">
        <w:r w:rsidR="009D2CF5" w:rsidRPr="00552B1C">
          <w:rPr>
            <w:rStyle w:val="Hyperlink"/>
            <w:cs/>
          </w:rPr>
          <w:t xml:space="preserve">ภาพที่ </w:t>
        </w:r>
        <w:r w:rsidR="009D2CF5" w:rsidRPr="00552B1C">
          <w:rPr>
            <w:rStyle w:val="Hyperlink"/>
          </w:rPr>
          <w:t xml:space="preserve">17 </w:t>
        </w:r>
        <w:r w:rsidR="009D2CF5" w:rsidRPr="00552B1C">
          <w:rPr>
            <w:rStyle w:val="Hyperlink"/>
            <w:cs/>
          </w:rPr>
          <w:t>หน้าจอการแสดงผลข้อมูล</w:t>
        </w:r>
        <w:r w:rsidR="009D2CF5">
          <w:rPr>
            <w:webHidden/>
          </w:rPr>
          <w:tab/>
        </w:r>
        <w:r w:rsidR="009D2CF5">
          <w:rPr>
            <w:webHidden/>
          </w:rPr>
          <w:fldChar w:fldCharType="begin"/>
        </w:r>
        <w:r w:rsidR="009D2CF5">
          <w:rPr>
            <w:webHidden/>
          </w:rPr>
          <w:instrText xml:space="preserve"> PAGEREF _Toc388938883 \h </w:instrText>
        </w:r>
        <w:r w:rsidR="009D2CF5">
          <w:rPr>
            <w:webHidden/>
          </w:rPr>
        </w:r>
        <w:r w:rsidR="009D2CF5">
          <w:rPr>
            <w:webHidden/>
          </w:rPr>
          <w:fldChar w:fldCharType="separate"/>
        </w:r>
        <w:r w:rsidR="00052555">
          <w:rPr>
            <w:webHidden/>
            <w:cs/>
          </w:rPr>
          <w:t>81</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84" w:history="1">
        <w:r w:rsidR="009D2CF5" w:rsidRPr="00552B1C">
          <w:rPr>
            <w:rStyle w:val="Hyperlink"/>
            <w:cs/>
          </w:rPr>
          <w:t xml:space="preserve">ภาพที่ </w:t>
        </w:r>
        <w:r w:rsidR="009D2CF5" w:rsidRPr="00552B1C">
          <w:rPr>
            <w:rStyle w:val="Hyperlink"/>
          </w:rPr>
          <w:t xml:space="preserve">18 </w:t>
        </w:r>
        <w:r w:rsidR="009D2CF5" w:rsidRPr="00552B1C">
          <w:rPr>
            <w:rStyle w:val="Hyperlink"/>
            <w:cs/>
          </w:rPr>
          <w:t>หน้าจอเมื่อคลิกเข้าไปดูที่บ้านผู้ป่วย</w:t>
        </w:r>
        <w:r w:rsidR="009D2CF5">
          <w:rPr>
            <w:webHidden/>
          </w:rPr>
          <w:tab/>
        </w:r>
        <w:r w:rsidR="009D2CF5">
          <w:rPr>
            <w:webHidden/>
          </w:rPr>
          <w:fldChar w:fldCharType="begin"/>
        </w:r>
        <w:r w:rsidR="009D2CF5">
          <w:rPr>
            <w:webHidden/>
          </w:rPr>
          <w:instrText xml:space="preserve"> PAGEREF _Toc388938884 \h </w:instrText>
        </w:r>
        <w:r w:rsidR="009D2CF5">
          <w:rPr>
            <w:webHidden/>
          </w:rPr>
        </w:r>
        <w:r w:rsidR="009D2CF5">
          <w:rPr>
            <w:webHidden/>
          </w:rPr>
          <w:fldChar w:fldCharType="separate"/>
        </w:r>
        <w:r w:rsidR="00052555">
          <w:rPr>
            <w:webHidden/>
            <w:cs/>
          </w:rPr>
          <w:t>81</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85" w:history="1">
        <w:r w:rsidR="009D2CF5" w:rsidRPr="00552B1C">
          <w:rPr>
            <w:rStyle w:val="Hyperlink"/>
            <w:cs/>
          </w:rPr>
          <w:t xml:space="preserve">ภาพที่ </w:t>
        </w:r>
        <w:r w:rsidR="009D2CF5" w:rsidRPr="00552B1C">
          <w:rPr>
            <w:rStyle w:val="Hyperlink"/>
          </w:rPr>
          <w:t xml:space="preserve">19 </w:t>
        </w:r>
        <w:r w:rsidR="009D2CF5" w:rsidRPr="00552B1C">
          <w:rPr>
            <w:rStyle w:val="Hyperlink"/>
            <w:cs/>
          </w:rPr>
          <w:t>หน้าจอเมื่อคลิกเข้าไปดูที่ชื่อผู้ป่วย</w:t>
        </w:r>
        <w:r w:rsidR="009D2CF5">
          <w:rPr>
            <w:webHidden/>
          </w:rPr>
          <w:tab/>
        </w:r>
        <w:r w:rsidR="009D2CF5">
          <w:rPr>
            <w:webHidden/>
          </w:rPr>
          <w:fldChar w:fldCharType="begin"/>
        </w:r>
        <w:r w:rsidR="009D2CF5">
          <w:rPr>
            <w:webHidden/>
          </w:rPr>
          <w:instrText xml:space="preserve"> PAGEREF _Toc388938885 \h </w:instrText>
        </w:r>
        <w:r w:rsidR="009D2CF5">
          <w:rPr>
            <w:webHidden/>
          </w:rPr>
        </w:r>
        <w:r w:rsidR="009D2CF5">
          <w:rPr>
            <w:webHidden/>
          </w:rPr>
          <w:fldChar w:fldCharType="separate"/>
        </w:r>
        <w:r w:rsidR="00052555">
          <w:rPr>
            <w:webHidden/>
            <w:cs/>
          </w:rPr>
          <w:t>82</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86" w:history="1">
        <w:r w:rsidR="009D2CF5" w:rsidRPr="00552B1C">
          <w:rPr>
            <w:rStyle w:val="Hyperlink"/>
            <w:cs/>
          </w:rPr>
          <w:t xml:space="preserve">ภาพที่ </w:t>
        </w:r>
        <w:r w:rsidR="009D2CF5" w:rsidRPr="00552B1C">
          <w:rPr>
            <w:rStyle w:val="Hyperlink"/>
          </w:rPr>
          <w:t xml:space="preserve">20 </w:t>
        </w:r>
        <w:r w:rsidR="009D2CF5" w:rsidRPr="00552B1C">
          <w:rPr>
            <w:rStyle w:val="Hyperlink"/>
            <w:cs/>
          </w:rPr>
          <w:t>หน้าจอการจัดการข้อมูล</w:t>
        </w:r>
        <w:r w:rsidR="009D2CF5">
          <w:rPr>
            <w:webHidden/>
          </w:rPr>
          <w:tab/>
        </w:r>
        <w:r w:rsidR="009D2CF5">
          <w:rPr>
            <w:webHidden/>
          </w:rPr>
          <w:fldChar w:fldCharType="begin"/>
        </w:r>
        <w:r w:rsidR="009D2CF5">
          <w:rPr>
            <w:webHidden/>
          </w:rPr>
          <w:instrText xml:space="preserve"> PAGEREF _Toc388938886 \h </w:instrText>
        </w:r>
        <w:r w:rsidR="009D2CF5">
          <w:rPr>
            <w:webHidden/>
          </w:rPr>
        </w:r>
        <w:r w:rsidR="009D2CF5">
          <w:rPr>
            <w:webHidden/>
          </w:rPr>
          <w:fldChar w:fldCharType="separate"/>
        </w:r>
        <w:r w:rsidR="00052555">
          <w:rPr>
            <w:webHidden/>
            <w:cs/>
          </w:rPr>
          <w:t>82</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87" w:history="1">
        <w:r w:rsidR="009D2CF5" w:rsidRPr="00552B1C">
          <w:rPr>
            <w:rStyle w:val="Hyperlink"/>
            <w:cs/>
          </w:rPr>
          <w:t xml:space="preserve">ภาพที่ </w:t>
        </w:r>
        <w:r w:rsidR="009D2CF5" w:rsidRPr="00552B1C">
          <w:rPr>
            <w:rStyle w:val="Hyperlink"/>
          </w:rPr>
          <w:t xml:space="preserve">21 </w:t>
        </w:r>
        <w:r w:rsidR="009D2CF5" w:rsidRPr="00552B1C">
          <w:rPr>
            <w:rStyle w:val="Hyperlink"/>
            <w:cs/>
          </w:rPr>
          <w:t>หน้าจอเมื่อคลิกไปที่ข้อมมูลเพื่อเพิ่ม ลบ หรือแก้ไขพิกัดบนแผนที่</w:t>
        </w:r>
        <w:r w:rsidR="009D2CF5">
          <w:rPr>
            <w:webHidden/>
          </w:rPr>
          <w:tab/>
        </w:r>
        <w:r w:rsidR="009D2CF5">
          <w:rPr>
            <w:webHidden/>
          </w:rPr>
          <w:fldChar w:fldCharType="begin"/>
        </w:r>
        <w:r w:rsidR="009D2CF5">
          <w:rPr>
            <w:webHidden/>
          </w:rPr>
          <w:instrText xml:space="preserve"> PAGEREF _Toc388938887 \h </w:instrText>
        </w:r>
        <w:r w:rsidR="009D2CF5">
          <w:rPr>
            <w:webHidden/>
          </w:rPr>
        </w:r>
        <w:r w:rsidR="009D2CF5">
          <w:rPr>
            <w:webHidden/>
          </w:rPr>
          <w:fldChar w:fldCharType="separate"/>
        </w:r>
        <w:r w:rsidR="00052555">
          <w:rPr>
            <w:webHidden/>
            <w:cs/>
          </w:rPr>
          <w:t>83</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88" w:history="1">
        <w:r w:rsidR="009D2CF5" w:rsidRPr="00552B1C">
          <w:rPr>
            <w:rStyle w:val="Hyperlink"/>
            <w:cs/>
          </w:rPr>
          <w:t xml:space="preserve">ภาพที่ </w:t>
        </w:r>
        <w:r w:rsidR="009D2CF5" w:rsidRPr="00552B1C">
          <w:rPr>
            <w:rStyle w:val="Hyperlink"/>
          </w:rPr>
          <w:t xml:space="preserve">22 </w:t>
        </w:r>
        <w:r w:rsidR="009D2CF5" w:rsidRPr="00552B1C">
          <w:rPr>
            <w:rStyle w:val="Hyperlink"/>
            <w:cs/>
          </w:rPr>
          <w:t>หน้าจอเมื่อมีต้องการเพิ่ม หรือลบรูปภาพ</w:t>
        </w:r>
        <w:r w:rsidR="009D2CF5">
          <w:rPr>
            <w:webHidden/>
          </w:rPr>
          <w:tab/>
        </w:r>
        <w:r w:rsidR="009D2CF5">
          <w:rPr>
            <w:webHidden/>
          </w:rPr>
          <w:fldChar w:fldCharType="begin"/>
        </w:r>
        <w:r w:rsidR="009D2CF5">
          <w:rPr>
            <w:webHidden/>
          </w:rPr>
          <w:instrText xml:space="preserve"> PAGEREF _Toc388938888 \h </w:instrText>
        </w:r>
        <w:r w:rsidR="009D2CF5">
          <w:rPr>
            <w:webHidden/>
          </w:rPr>
        </w:r>
        <w:r w:rsidR="009D2CF5">
          <w:rPr>
            <w:webHidden/>
          </w:rPr>
          <w:fldChar w:fldCharType="separate"/>
        </w:r>
        <w:r w:rsidR="00052555">
          <w:rPr>
            <w:webHidden/>
            <w:cs/>
          </w:rPr>
          <w:t>83</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89" w:history="1">
        <w:r w:rsidR="009D2CF5" w:rsidRPr="00552B1C">
          <w:rPr>
            <w:rStyle w:val="Hyperlink"/>
            <w:cs/>
          </w:rPr>
          <w:t xml:space="preserve">ภาพที่ </w:t>
        </w:r>
        <w:r w:rsidR="009D2CF5" w:rsidRPr="00552B1C">
          <w:rPr>
            <w:rStyle w:val="Hyperlink"/>
          </w:rPr>
          <w:t xml:space="preserve">23 </w:t>
        </w:r>
        <w:r w:rsidR="009D2CF5" w:rsidRPr="00552B1C">
          <w:rPr>
            <w:rStyle w:val="Hyperlink"/>
            <w:cs/>
          </w:rPr>
          <w:t>หน้าจอการวิเคราะห์ข้อมูล</w:t>
        </w:r>
        <w:r w:rsidR="009D2CF5">
          <w:rPr>
            <w:webHidden/>
          </w:rPr>
          <w:tab/>
        </w:r>
        <w:r w:rsidR="009D2CF5">
          <w:rPr>
            <w:webHidden/>
          </w:rPr>
          <w:fldChar w:fldCharType="begin"/>
        </w:r>
        <w:r w:rsidR="009D2CF5">
          <w:rPr>
            <w:webHidden/>
          </w:rPr>
          <w:instrText xml:space="preserve"> PAGEREF _Toc388938889 \h </w:instrText>
        </w:r>
        <w:r w:rsidR="009D2CF5">
          <w:rPr>
            <w:webHidden/>
          </w:rPr>
        </w:r>
        <w:r w:rsidR="009D2CF5">
          <w:rPr>
            <w:webHidden/>
          </w:rPr>
          <w:fldChar w:fldCharType="separate"/>
        </w:r>
        <w:r w:rsidR="00052555">
          <w:rPr>
            <w:webHidden/>
            <w:cs/>
          </w:rPr>
          <w:t>84</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90" w:history="1">
        <w:r w:rsidR="009D2CF5" w:rsidRPr="00552B1C">
          <w:rPr>
            <w:rStyle w:val="Hyperlink"/>
            <w:cs/>
          </w:rPr>
          <w:t xml:space="preserve">ภาพที่ </w:t>
        </w:r>
        <w:r w:rsidR="009D2CF5" w:rsidRPr="00552B1C">
          <w:rPr>
            <w:rStyle w:val="Hyperlink"/>
          </w:rPr>
          <w:t xml:space="preserve">24 </w:t>
        </w:r>
        <w:r w:rsidR="009D2CF5" w:rsidRPr="00552B1C">
          <w:rPr>
            <w:rStyle w:val="Hyperlink"/>
            <w:cs/>
          </w:rPr>
          <w:t>หน้าจอการลงชื่อเข้าสู่ระบบ</w:t>
        </w:r>
        <w:r w:rsidR="009D2CF5">
          <w:rPr>
            <w:webHidden/>
          </w:rPr>
          <w:tab/>
        </w:r>
        <w:r w:rsidR="009D2CF5">
          <w:rPr>
            <w:webHidden/>
          </w:rPr>
          <w:fldChar w:fldCharType="begin"/>
        </w:r>
        <w:r w:rsidR="009D2CF5">
          <w:rPr>
            <w:webHidden/>
          </w:rPr>
          <w:instrText xml:space="preserve"> PAGEREF _Toc388938890 \h </w:instrText>
        </w:r>
        <w:r w:rsidR="009D2CF5">
          <w:rPr>
            <w:webHidden/>
          </w:rPr>
        </w:r>
        <w:r w:rsidR="009D2CF5">
          <w:rPr>
            <w:webHidden/>
          </w:rPr>
          <w:fldChar w:fldCharType="separate"/>
        </w:r>
        <w:r w:rsidR="00052555">
          <w:rPr>
            <w:webHidden/>
            <w:cs/>
          </w:rPr>
          <w:t>85</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91" w:history="1">
        <w:r w:rsidR="009D2CF5" w:rsidRPr="00552B1C">
          <w:rPr>
            <w:rStyle w:val="Hyperlink"/>
            <w:cs/>
          </w:rPr>
          <w:t xml:space="preserve">ภาพที่ </w:t>
        </w:r>
        <w:r w:rsidR="009D2CF5" w:rsidRPr="00552B1C">
          <w:rPr>
            <w:rStyle w:val="Hyperlink"/>
          </w:rPr>
          <w:t xml:space="preserve">25 </w:t>
        </w:r>
        <w:r w:rsidR="009D2CF5" w:rsidRPr="00552B1C">
          <w:rPr>
            <w:rStyle w:val="Hyperlink"/>
            <w:cs/>
          </w:rPr>
          <w:t>หน้าจอ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891 \h </w:instrText>
        </w:r>
        <w:r w:rsidR="009D2CF5">
          <w:rPr>
            <w:webHidden/>
          </w:rPr>
        </w:r>
        <w:r w:rsidR="009D2CF5">
          <w:rPr>
            <w:webHidden/>
          </w:rPr>
          <w:fldChar w:fldCharType="separate"/>
        </w:r>
        <w:r w:rsidR="00052555">
          <w:rPr>
            <w:webHidden/>
            <w:cs/>
          </w:rPr>
          <w:t>85</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92" w:history="1">
        <w:r w:rsidR="009D2CF5" w:rsidRPr="00552B1C">
          <w:rPr>
            <w:rStyle w:val="Hyperlink"/>
            <w:cs/>
          </w:rPr>
          <w:t xml:space="preserve">ภาพที่ </w:t>
        </w:r>
        <w:r w:rsidR="009D2CF5" w:rsidRPr="00552B1C">
          <w:rPr>
            <w:rStyle w:val="Hyperlink"/>
          </w:rPr>
          <w:t xml:space="preserve">26 </w:t>
        </w:r>
        <w:r w:rsidR="009D2CF5" w:rsidRPr="00552B1C">
          <w:rPr>
            <w:rStyle w:val="Hyperlink"/>
            <w:cs/>
          </w:rPr>
          <w:t>หน้าจอการแสดงผลข้อมูล</w:t>
        </w:r>
        <w:r w:rsidR="009D2CF5">
          <w:rPr>
            <w:webHidden/>
          </w:rPr>
          <w:tab/>
        </w:r>
        <w:r w:rsidR="009D2CF5">
          <w:rPr>
            <w:webHidden/>
          </w:rPr>
          <w:fldChar w:fldCharType="begin"/>
        </w:r>
        <w:r w:rsidR="009D2CF5">
          <w:rPr>
            <w:webHidden/>
          </w:rPr>
          <w:instrText xml:space="preserve"> PAGEREF _Toc388938892 \h </w:instrText>
        </w:r>
        <w:r w:rsidR="009D2CF5">
          <w:rPr>
            <w:webHidden/>
          </w:rPr>
        </w:r>
        <w:r w:rsidR="009D2CF5">
          <w:rPr>
            <w:webHidden/>
          </w:rPr>
          <w:fldChar w:fldCharType="separate"/>
        </w:r>
        <w:r w:rsidR="00052555">
          <w:rPr>
            <w:webHidden/>
            <w:cs/>
          </w:rPr>
          <w:t>86</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93" w:history="1">
        <w:r w:rsidR="009D2CF5" w:rsidRPr="00552B1C">
          <w:rPr>
            <w:rStyle w:val="Hyperlink"/>
            <w:cs/>
          </w:rPr>
          <w:t xml:space="preserve">ภาพที่ </w:t>
        </w:r>
        <w:r w:rsidR="009D2CF5" w:rsidRPr="00552B1C">
          <w:rPr>
            <w:rStyle w:val="Hyperlink"/>
          </w:rPr>
          <w:t xml:space="preserve">27 </w:t>
        </w:r>
        <w:r w:rsidR="009D2CF5" w:rsidRPr="00552B1C">
          <w:rPr>
            <w:rStyle w:val="Hyperlink"/>
            <w:cs/>
          </w:rPr>
          <w:t>หน้าจอเมื่อคลิกเข้าไปดูที่บ้านผู้ป่วย</w:t>
        </w:r>
        <w:r w:rsidR="009D2CF5">
          <w:rPr>
            <w:webHidden/>
          </w:rPr>
          <w:tab/>
        </w:r>
        <w:r w:rsidR="009D2CF5">
          <w:rPr>
            <w:webHidden/>
          </w:rPr>
          <w:fldChar w:fldCharType="begin"/>
        </w:r>
        <w:r w:rsidR="009D2CF5">
          <w:rPr>
            <w:webHidden/>
          </w:rPr>
          <w:instrText xml:space="preserve"> PAGEREF _Toc388938893 \h </w:instrText>
        </w:r>
        <w:r w:rsidR="009D2CF5">
          <w:rPr>
            <w:webHidden/>
          </w:rPr>
        </w:r>
        <w:r w:rsidR="009D2CF5">
          <w:rPr>
            <w:webHidden/>
          </w:rPr>
          <w:fldChar w:fldCharType="separate"/>
        </w:r>
        <w:r w:rsidR="00052555">
          <w:rPr>
            <w:webHidden/>
            <w:cs/>
          </w:rPr>
          <w:t>86</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94" w:history="1">
        <w:r w:rsidR="009D2CF5" w:rsidRPr="00552B1C">
          <w:rPr>
            <w:rStyle w:val="Hyperlink"/>
            <w:cs/>
          </w:rPr>
          <w:t xml:space="preserve">ภาพที่ </w:t>
        </w:r>
        <w:r w:rsidR="009D2CF5" w:rsidRPr="00552B1C">
          <w:rPr>
            <w:rStyle w:val="Hyperlink"/>
          </w:rPr>
          <w:t xml:space="preserve">28 </w:t>
        </w:r>
        <w:r w:rsidR="009D2CF5" w:rsidRPr="00552B1C">
          <w:rPr>
            <w:rStyle w:val="Hyperlink"/>
            <w:cs/>
          </w:rPr>
          <w:t>หน้าจอเมื่อคลิกเข้าไปดูที่ชื่อผู้ป่วย</w:t>
        </w:r>
        <w:r w:rsidR="009D2CF5">
          <w:rPr>
            <w:webHidden/>
          </w:rPr>
          <w:tab/>
        </w:r>
        <w:r w:rsidR="009D2CF5">
          <w:rPr>
            <w:webHidden/>
          </w:rPr>
          <w:fldChar w:fldCharType="begin"/>
        </w:r>
        <w:r w:rsidR="009D2CF5">
          <w:rPr>
            <w:webHidden/>
          </w:rPr>
          <w:instrText xml:space="preserve"> PAGEREF _Toc388938894 \h </w:instrText>
        </w:r>
        <w:r w:rsidR="009D2CF5">
          <w:rPr>
            <w:webHidden/>
          </w:rPr>
        </w:r>
        <w:r w:rsidR="009D2CF5">
          <w:rPr>
            <w:webHidden/>
          </w:rPr>
          <w:fldChar w:fldCharType="separate"/>
        </w:r>
        <w:r w:rsidR="00052555">
          <w:rPr>
            <w:webHidden/>
            <w:cs/>
          </w:rPr>
          <w:t>87</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95" w:history="1">
        <w:r w:rsidR="009D2CF5" w:rsidRPr="00552B1C">
          <w:rPr>
            <w:rStyle w:val="Hyperlink"/>
            <w:cs/>
          </w:rPr>
          <w:t xml:space="preserve">ภาพที่ </w:t>
        </w:r>
        <w:r w:rsidR="009D2CF5" w:rsidRPr="00552B1C">
          <w:rPr>
            <w:rStyle w:val="Hyperlink"/>
          </w:rPr>
          <w:t xml:space="preserve">29 </w:t>
        </w:r>
        <w:r w:rsidR="009D2CF5" w:rsidRPr="00552B1C">
          <w:rPr>
            <w:rStyle w:val="Hyperlink"/>
            <w:cs/>
          </w:rPr>
          <w:t>หน้าจอการจัดการข้อมูล</w:t>
        </w:r>
        <w:r w:rsidR="009D2CF5">
          <w:rPr>
            <w:webHidden/>
          </w:rPr>
          <w:tab/>
        </w:r>
        <w:r w:rsidR="009D2CF5">
          <w:rPr>
            <w:webHidden/>
          </w:rPr>
          <w:fldChar w:fldCharType="begin"/>
        </w:r>
        <w:r w:rsidR="009D2CF5">
          <w:rPr>
            <w:webHidden/>
          </w:rPr>
          <w:instrText xml:space="preserve"> PAGEREF _Toc388938895 \h </w:instrText>
        </w:r>
        <w:r w:rsidR="009D2CF5">
          <w:rPr>
            <w:webHidden/>
          </w:rPr>
        </w:r>
        <w:r w:rsidR="009D2CF5">
          <w:rPr>
            <w:webHidden/>
          </w:rPr>
          <w:fldChar w:fldCharType="separate"/>
        </w:r>
        <w:r w:rsidR="00052555">
          <w:rPr>
            <w:webHidden/>
            <w:cs/>
          </w:rPr>
          <w:t>87</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96" w:history="1">
        <w:r w:rsidR="009D2CF5" w:rsidRPr="00552B1C">
          <w:rPr>
            <w:rStyle w:val="Hyperlink"/>
            <w:cs/>
          </w:rPr>
          <w:t xml:space="preserve">ภาพที่ </w:t>
        </w:r>
        <w:r w:rsidR="009D2CF5" w:rsidRPr="00552B1C">
          <w:rPr>
            <w:rStyle w:val="Hyperlink"/>
          </w:rPr>
          <w:t xml:space="preserve">30 </w:t>
        </w:r>
        <w:r w:rsidR="009D2CF5" w:rsidRPr="00552B1C">
          <w:rPr>
            <w:rStyle w:val="Hyperlink"/>
            <w:cs/>
          </w:rPr>
          <w:t>หน้าจอเมื่อคลิกไปที่ข้อมมูลเพื่อเพิ่ม ลบ หรือแก้ไขพิกัดบนแผนที่</w:t>
        </w:r>
        <w:r w:rsidR="009D2CF5">
          <w:rPr>
            <w:webHidden/>
          </w:rPr>
          <w:tab/>
        </w:r>
        <w:r w:rsidR="009D2CF5">
          <w:rPr>
            <w:webHidden/>
          </w:rPr>
          <w:fldChar w:fldCharType="begin"/>
        </w:r>
        <w:r w:rsidR="009D2CF5">
          <w:rPr>
            <w:webHidden/>
          </w:rPr>
          <w:instrText xml:space="preserve"> PAGEREF _Toc388938896 \h </w:instrText>
        </w:r>
        <w:r w:rsidR="009D2CF5">
          <w:rPr>
            <w:webHidden/>
          </w:rPr>
        </w:r>
        <w:r w:rsidR="009D2CF5">
          <w:rPr>
            <w:webHidden/>
          </w:rPr>
          <w:fldChar w:fldCharType="separate"/>
        </w:r>
        <w:r w:rsidR="00052555">
          <w:rPr>
            <w:webHidden/>
            <w:cs/>
          </w:rPr>
          <w:t>88</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97" w:history="1">
        <w:r w:rsidR="009D2CF5" w:rsidRPr="00552B1C">
          <w:rPr>
            <w:rStyle w:val="Hyperlink"/>
            <w:cs/>
          </w:rPr>
          <w:t xml:space="preserve">ภาพที่ </w:t>
        </w:r>
        <w:r w:rsidR="009D2CF5" w:rsidRPr="00552B1C">
          <w:rPr>
            <w:rStyle w:val="Hyperlink"/>
          </w:rPr>
          <w:t xml:space="preserve">31 </w:t>
        </w:r>
        <w:r w:rsidR="009D2CF5" w:rsidRPr="00552B1C">
          <w:rPr>
            <w:rStyle w:val="Hyperlink"/>
            <w:cs/>
          </w:rPr>
          <w:t>หน้าจอเมื่อมีต้องการเพิ่ม หรือลบรูปภาพ</w:t>
        </w:r>
        <w:r w:rsidR="009D2CF5">
          <w:rPr>
            <w:webHidden/>
          </w:rPr>
          <w:tab/>
        </w:r>
        <w:r w:rsidR="009D2CF5">
          <w:rPr>
            <w:webHidden/>
          </w:rPr>
          <w:fldChar w:fldCharType="begin"/>
        </w:r>
        <w:r w:rsidR="009D2CF5">
          <w:rPr>
            <w:webHidden/>
          </w:rPr>
          <w:instrText xml:space="preserve"> PAGEREF _Toc388938897 \h </w:instrText>
        </w:r>
        <w:r w:rsidR="009D2CF5">
          <w:rPr>
            <w:webHidden/>
          </w:rPr>
        </w:r>
        <w:r w:rsidR="009D2CF5">
          <w:rPr>
            <w:webHidden/>
          </w:rPr>
          <w:fldChar w:fldCharType="separate"/>
        </w:r>
        <w:r w:rsidR="00052555">
          <w:rPr>
            <w:webHidden/>
            <w:cs/>
          </w:rPr>
          <w:t>88</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98" w:history="1">
        <w:r w:rsidR="009D2CF5" w:rsidRPr="00552B1C">
          <w:rPr>
            <w:rStyle w:val="Hyperlink"/>
            <w:cs/>
          </w:rPr>
          <w:t xml:space="preserve">ภาพที่ </w:t>
        </w:r>
        <w:r w:rsidR="009D2CF5" w:rsidRPr="00552B1C">
          <w:rPr>
            <w:rStyle w:val="Hyperlink"/>
          </w:rPr>
          <w:t xml:space="preserve">32 </w:t>
        </w:r>
        <w:r w:rsidR="009D2CF5" w:rsidRPr="00552B1C">
          <w:rPr>
            <w:rStyle w:val="Hyperlink"/>
            <w:cs/>
          </w:rPr>
          <w:t>หน้าจอการวิเคราะห์ข้อมูล</w:t>
        </w:r>
        <w:r w:rsidR="009D2CF5">
          <w:rPr>
            <w:webHidden/>
          </w:rPr>
          <w:tab/>
        </w:r>
        <w:r w:rsidR="009D2CF5">
          <w:rPr>
            <w:webHidden/>
          </w:rPr>
          <w:fldChar w:fldCharType="begin"/>
        </w:r>
        <w:r w:rsidR="009D2CF5">
          <w:rPr>
            <w:webHidden/>
          </w:rPr>
          <w:instrText xml:space="preserve"> PAGEREF _Toc388938898 \h </w:instrText>
        </w:r>
        <w:r w:rsidR="009D2CF5">
          <w:rPr>
            <w:webHidden/>
          </w:rPr>
        </w:r>
        <w:r w:rsidR="009D2CF5">
          <w:rPr>
            <w:webHidden/>
          </w:rPr>
          <w:fldChar w:fldCharType="separate"/>
        </w:r>
        <w:r w:rsidR="00052555">
          <w:rPr>
            <w:webHidden/>
            <w:cs/>
          </w:rPr>
          <w:t>89</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899" w:history="1">
        <w:r w:rsidR="009D2CF5" w:rsidRPr="00552B1C">
          <w:rPr>
            <w:rStyle w:val="Hyperlink"/>
            <w:cs/>
          </w:rPr>
          <w:t xml:space="preserve">ภาพที่ </w:t>
        </w:r>
        <w:r w:rsidR="009D2CF5" w:rsidRPr="00552B1C">
          <w:rPr>
            <w:rStyle w:val="Hyperlink"/>
          </w:rPr>
          <w:t xml:space="preserve">33 </w:t>
        </w:r>
        <w:r w:rsidR="009D2CF5" w:rsidRPr="00552B1C">
          <w:rPr>
            <w:rStyle w:val="Hyperlink"/>
            <w:cs/>
          </w:rPr>
          <w:t>หน้าจอการลงชื่อเข้าสู่ระบบ</w:t>
        </w:r>
        <w:r w:rsidR="009D2CF5">
          <w:rPr>
            <w:webHidden/>
          </w:rPr>
          <w:tab/>
        </w:r>
        <w:r w:rsidR="009D2CF5">
          <w:rPr>
            <w:webHidden/>
          </w:rPr>
          <w:fldChar w:fldCharType="begin"/>
        </w:r>
        <w:r w:rsidR="009D2CF5">
          <w:rPr>
            <w:webHidden/>
          </w:rPr>
          <w:instrText xml:space="preserve"> PAGEREF _Toc388938899 \h </w:instrText>
        </w:r>
        <w:r w:rsidR="009D2CF5">
          <w:rPr>
            <w:webHidden/>
          </w:rPr>
        </w:r>
        <w:r w:rsidR="009D2CF5">
          <w:rPr>
            <w:webHidden/>
          </w:rPr>
          <w:fldChar w:fldCharType="separate"/>
        </w:r>
        <w:r w:rsidR="00052555">
          <w:rPr>
            <w:webHidden/>
            <w:cs/>
          </w:rPr>
          <w:t>90</w:t>
        </w:r>
        <w:r w:rsidR="009D2CF5">
          <w:rPr>
            <w:webHidden/>
          </w:rPr>
          <w:fldChar w:fldCharType="end"/>
        </w:r>
      </w:hyperlink>
    </w:p>
    <w:p w:rsidR="009D2CF5" w:rsidRPr="009D2CF5" w:rsidRDefault="009D2CF5" w:rsidP="0025356E">
      <w:pPr>
        <w:spacing w:line="480" w:lineRule="auto"/>
        <w:jc w:val="center"/>
        <w:rPr>
          <w:b/>
          <w:bCs/>
        </w:rPr>
      </w:pPr>
      <w:r w:rsidRPr="009D2CF5">
        <w:rPr>
          <w:b/>
          <w:bCs/>
          <w:sz w:val="24"/>
          <w:cs/>
        </w:rPr>
        <w:lastRenderedPageBreak/>
        <w:t>สารบัญรูปภาพ</w:t>
      </w:r>
      <w:r>
        <w:rPr>
          <w:b/>
          <w:bCs/>
          <w:sz w:val="24"/>
        </w:rPr>
        <w:t xml:space="preserve"> </w:t>
      </w:r>
      <w:r w:rsidRPr="009D2CF5">
        <w:rPr>
          <w:b/>
          <w:bCs/>
        </w:rPr>
        <w:t>(</w:t>
      </w:r>
      <w:r w:rsidRPr="009D2CF5">
        <w:rPr>
          <w:rFonts w:hint="cs"/>
          <w:b/>
          <w:bCs/>
          <w:cs/>
        </w:rPr>
        <w:t>ต่อ</w:t>
      </w:r>
      <w:r w:rsidRPr="009D2CF5">
        <w:rPr>
          <w:b/>
          <w:bCs/>
        </w:rPr>
        <w:t>)</w:t>
      </w:r>
    </w:p>
    <w:p w:rsidR="009D2CF5" w:rsidRDefault="009D2CF5" w:rsidP="009D2CF5">
      <w:pPr>
        <w:jc w:val="right"/>
        <w:rPr>
          <w:b/>
          <w:bCs/>
        </w:rPr>
      </w:pPr>
      <w:r w:rsidRPr="006B1593">
        <w:rPr>
          <w:b/>
          <w:bCs/>
          <w:sz w:val="24"/>
          <w:cs/>
        </w:rPr>
        <w:t>หน้า</w:t>
      </w:r>
      <w:r>
        <w:rPr>
          <w:b/>
          <w:bCs/>
          <w:cs/>
        </w:rPr>
        <w:t xml:space="preserve">  </w:t>
      </w:r>
    </w:p>
    <w:p w:rsidR="009D2CF5" w:rsidRDefault="008D7731" w:rsidP="00161E78">
      <w:pPr>
        <w:pStyle w:val="TOC1"/>
        <w:rPr>
          <w:rFonts w:asciiTheme="minorHAnsi" w:eastAsiaTheme="minorEastAsia" w:hAnsiTheme="minorHAnsi" w:cstheme="minorBidi"/>
          <w:sz w:val="22"/>
          <w:szCs w:val="28"/>
        </w:rPr>
      </w:pPr>
      <w:hyperlink w:anchor="_Toc388938900" w:history="1">
        <w:r w:rsidR="009D2CF5" w:rsidRPr="00552B1C">
          <w:rPr>
            <w:rStyle w:val="Hyperlink"/>
            <w:cs/>
          </w:rPr>
          <w:t xml:space="preserve">ภาพที่ </w:t>
        </w:r>
        <w:r w:rsidR="009D2CF5" w:rsidRPr="00552B1C">
          <w:rPr>
            <w:rStyle w:val="Hyperlink"/>
          </w:rPr>
          <w:t xml:space="preserve">34 </w:t>
        </w:r>
        <w:r w:rsidR="009D2CF5" w:rsidRPr="00552B1C">
          <w:rPr>
            <w:rStyle w:val="Hyperlink"/>
            <w:cs/>
          </w:rPr>
          <w:t>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900 \h </w:instrText>
        </w:r>
        <w:r w:rsidR="009D2CF5">
          <w:rPr>
            <w:webHidden/>
          </w:rPr>
        </w:r>
        <w:r w:rsidR="009D2CF5">
          <w:rPr>
            <w:webHidden/>
          </w:rPr>
          <w:fldChar w:fldCharType="separate"/>
        </w:r>
        <w:r w:rsidR="00052555">
          <w:rPr>
            <w:webHidden/>
            <w:cs/>
          </w:rPr>
          <w:t>90</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01" w:history="1">
        <w:r w:rsidR="009D2CF5" w:rsidRPr="00552B1C">
          <w:rPr>
            <w:rStyle w:val="Hyperlink"/>
            <w:cs/>
          </w:rPr>
          <w:t xml:space="preserve">ภาพที่ </w:t>
        </w:r>
        <w:r w:rsidR="009D2CF5" w:rsidRPr="00552B1C">
          <w:rPr>
            <w:rStyle w:val="Hyperlink"/>
          </w:rPr>
          <w:t xml:space="preserve">35 </w:t>
        </w:r>
        <w:r w:rsidR="009D2CF5" w:rsidRPr="00552B1C">
          <w:rPr>
            <w:rStyle w:val="Hyperlink"/>
            <w:cs/>
          </w:rPr>
          <w:t>หน้าจอแสดงข้อมูล</w:t>
        </w:r>
        <w:r w:rsidR="009D2CF5">
          <w:rPr>
            <w:webHidden/>
          </w:rPr>
          <w:tab/>
        </w:r>
        <w:r w:rsidR="009D2CF5">
          <w:rPr>
            <w:webHidden/>
          </w:rPr>
          <w:fldChar w:fldCharType="begin"/>
        </w:r>
        <w:r w:rsidR="009D2CF5">
          <w:rPr>
            <w:webHidden/>
          </w:rPr>
          <w:instrText xml:space="preserve"> PAGEREF _Toc388938901 \h </w:instrText>
        </w:r>
        <w:r w:rsidR="009D2CF5">
          <w:rPr>
            <w:webHidden/>
          </w:rPr>
        </w:r>
        <w:r w:rsidR="009D2CF5">
          <w:rPr>
            <w:webHidden/>
          </w:rPr>
          <w:fldChar w:fldCharType="separate"/>
        </w:r>
        <w:r w:rsidR="00052555">
          <w:rPr>
            <w:webHidden/>
            <w:cs/>
          </w:rPr>
          <w:t>91</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02" w:history="1">
        <w:r w:rsidR="009D2CF5" w:rsidRPr="00552B1C">
          <w:rPr>
            <w:rStyle w:val="Hyperlink"/>
            <w:cs/>
          </w:rPr>
          <w:t>ภาพที่</w:t>
        </w:r>
        <w:r w:rsidR="009D2CF5" w:rsidRPr="00552B1C">
          <w:rPr>
            <w:rStyle w:val="Hyperlink"/>
          </w:rPr>
          <w:t xml:space="preserve"> 36</w:t>
        </w:r>
        <w:r w:rsidR="009D2CF5" w:rsidRPr="00552B1C">
          <w:rPr>
            <w:rStyle w:val="Hyperlink"/>
            <w:cs/>
          </w:rPr>
          <w:t xml:space="preserve"> หน้าจอตั้งค่าโรคเรื้อรังและระดับสีที่ต้องการแสดง</w:t>
        </w:r>
        <w:r w:rsidR="009D2CF5">
          <w:rPr>
            <w:webHidden/>
          </w:rPr>
          <w:tab/>
        </w:r>
        <w:r w:rsidR="009D2CF5">
          <w:rPr>
            <w:webHidden/>
          </w:rPr>
          <w:fldChar w:fldCharType="begin"/>
        </w:r>
        <w:r w:rsidR="009D2CF5">
          <w:rPr>
            <w:webHidden/>
          </w:rPr>
          <w:instrText xml:space="preserve"> PAGEREF _Toc388938902 \h </w:instrText>
        </w:r>
        <w:r w:rsidR="009D2CF5">
          <w:rPr>
            <w:webHidden/>
          </w:rPr>
        </w:r>
        <w:r w:rsidR="009D2CF5">
          <w:rPr>
            <w:webHidden/>
          </w:rPr>
          <w:fldChar w:fldCharType="separate"/>
        </w:r>
        <w:r w:rsidR="00052555">
          <w:rPr>
            <w:webHidden/>
            <w:cs/>
          </w:rPr>
          <w:t>91</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03" w:history="1">
        <w:r w:rsidR="009D2CF5" w:rsidRPr="00552B1C">
          <w:rPr>
            <w:rStyle w:val="Hyperlink"/>
            <w:cs/>
          </w:rPr>
          <w:t>ภาพที่</w:t>
        </w:r>
        <w:r w:rsidR="009D2CF5" w:rsidRPr="00552B1C">
          <w:rPr>
            <w:rStyle w:val="Hyperlink"/>
          </w:rPr>
          <w:t xml:space="preserve"> 37</w:t>
        </w:r>
        <w:r w:rsidR="009D2CF5" w:rsidRPr="00552B1C">
          <w:rPr>
            <w:rStyle w:val="Hyperlink"/>
            <w:cs/>
          </w:rPr>
          <w:t xml:space="preserve"> หน้าจอกำหนดตำแหน่งของแผนที่ที่ต้องการแสดงเริ่มต้น</w:t>
        </w:r>
        <w:r w:rsidR="009D2CF5">
          <w:rPr>
            <w:webHidden/>
          </w:rPr>
          <w:tab/>
        </w:r>
        <w:r w:rsidR="009D2CF5">
          <w:rPr>
            <w:webHidden/>
          </w:rPr>
          <w:fldChar w:fldCharType="begin"/>
        </w:r>
        <w:r w:rsidR="009D2CF5">
          <w:rPr>
            <w:webHidden/>
          </w:rPr>
          <w:instrText xml:space="preserve"> PAGEREF _Toc388938903 \h </w:instrText>
        </w:r>
        <w:r w:rsidR="009D2CF5">
          <w:rPr>
            <w:webHidden/>
          </w:rPr>
        </w:r>
        <w:r w:rsidR="009D2CF5">
          <w:rPr>
            <w:webHidden/>
          </w:rPr>
          <w:fldChar w:fldCharType="separate"/>
        </w:r>
        <w:r w:rsidR="00052555">
          <w:rPr>
            <w:webHidden/>
            <w:cs/>
          </w:rPr>
          <w:t>92</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04" w:history="1">
        <w:r w:rsidR="009D2CF5" w:rsidRPr="00552B1C">
          <w:rPr>
            <w:rStyle w:val="Hyperlink"/>
            <w:cs/>
          </w:rPr>
          <w:t>ภาพที่</w:t>
        </w:r>
        <w:r w:rsidR="009D2CF5" w:rsidRPr="00552B1C">
          <w:rPr>
            <w:rStyle w:val="Hyperlink"/>
          </w:rPr>
          <w:t xml:space="preserve"> 38</w:t>
        </w:r>
        <w:r w:rsidR="009D2CF5" w:rsidRPr="00552B1C">
          <w:rPr>
            <w:rStyle w:val="Hyperlink"/>
            <w:cs/>
          </w:rPr>
          <w:t xml:space="preserve"> หน้าต่างเมื่อคลิกที่หมุดบนแผนที่</w:t>
        </w:r>
        <w:r w:rsidR="009D2CF5">
          <w:rPr>
            <w:webHidden/>
          </w:rPr>
          <w:tab/>
        </w:r>
        <w:r w:rsidR="009D2CF5">
          <w:rPr>
            <w:webHidden/>
          </w:rPr>
          <w:fldChar w:fldCharType="begin"/>
        </w:r>
        <w:r w:rsidR="009D2CF5">
          <w:rPr>
            <w:webHidden/>
          </w:rPr>
          <w:instrText xml:space="preserve"> PAGEREF _Toc388938904 \h </w:instrText>
        </w:r>
        <w:r w:rsidR="009D2CF5">
          <w:rPr>
            <w:webHidden/>
          </w:rPr>
        </w:r>
        <w:r w:rsidR="009D2CF5">
          <w:rPr>
            <w:webHidden/>
          </w:rPr>
          <w:fldChar w:fldCharType="separate"/>
        </w:r>
        <w:r w:rsidR="00052555">
          <w:rPr>
            <w:webHidden/>
            <w:cs/>
          </w:rPr>
          <w:t>92</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05" w:history="1">
        <w:r w:rsidR="009D2CF5" w:rsidRPr="00552B1C">
          <w:rPr>
            <w:rStyle w:val="Hyperlink"/>
            <w:cs/>
          </w:rPr>
          <w:t>ภาพที่</w:t>
        </w:r>
        <w:r w:rsidR="009D2CF5" w:rsidRPr="00552B1C">
          <w:rPr>
            <w:rStyle w:val="Hyperlink"/>
          </w:rPr>
          <w:t xml:space="preserve"> 39</w:t>
        </w:r>
        <w:r w:rsidR="009D2CF5" w:rsidRPr="00552B1C">
          <w:rPr>
            <w:rStyle w:val="Hyperlink"/>
            <w:cs/>
          </w:rPr>
          <w:t xml:space="preserve"> หน้าต่างรายละเอียดที่อยู่</w:t>
        </w:r>
        <w:r w:rsidR="009D2CF5" w:rsidRPr="00552B1C">
          <w:rPr>
            <w:rStyle w:val="Hyperlink"/>
          </w:rPr>
          <w:t>(</w:t>
        </w:r>
        <w:r w:rsidR="009D2CF5" w:rsidRPr="00552B1C">
          <w:rPr>
            <w:rStyle w:val="Hyperlink"/>
            <w:cs/>
          </w:rPr>
          <w:t xml:space="preserve">เมื่อคลิกที่อยู่จากภาพที่ </w:t>
        </w:r>
        <w:r w:rsidR="009D2CF5" w:rsidRPr="00552B1C">
          <w:rPr>
            <w:rStyle w:val="Hyperlink"/>
          </w:rPr>
          <w:t>38)</w:t>
        </w:r>
        <w:r w:rsidR="009D2CF5">
          <w:rPr>
            <w:webHidden/>
          </w:rPr>
          <w:tab/>
        </w:r>
        <w:r w:rsidR="009D2CF5">
          <w:rPr>
            <w:webHidden/>
          </w:rPr>
          <w:fldChar w:fldCharType="begin"/>
        </w:r>
        <w:r w:rsidR="009D2CF5">
          <w:rPr>
            <w:webHidden/>
          </w:rPr>
          <w:instrText xml:space="preserve"> PAGEREF _Toc388938905 \h </w:instrText>
        </w:r>
        <w:r w:rsidR="009D2CF5">
          <w:rPr>
            <w:webHidden/>
          </w:rPr>
        </w:r>
        <w:r w:rsidR="009D2CF5">
          <w:rPr>
            <w:webHidden/>
          </w:rPr>
          <w:fldChar w:fldCharType="separate"/>
        </w:r>
        <w:r w:rsidR="00052555">
          <w:rPr>
            <w:webHidden/>
            <w:cs/>
          </w:rPr>
          <w:t>93</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06" w:history="1">
        <w:r w:rsidR="009D2CF5" w:rsidRPr="00552B1C">
          <w:rPr>
            <w:rStyle w:val="Hyperlink"/>
            <w:cs/>
          </w:rPr>
          <w:t>ภาพที่</w:t>
        </w:r>
        <w:r w:rsidR="009D2CF5" w:rsidRPr="00552B1C">
          <w:rPr>
            <w:rStyle w:val="Hyperlink"/>
          </w:rPr>
          <w:t xml:space="preserve"> 40 </w:t>
        </w:r>
        <w:r w:rsidR="009D2CF5" w:rsidRPr="00552B1C">
          <w:rPr>
            <w:rStyle w:val="Hyperlink"/>
            <w:cs/>
          </w:rPr>
          <w:t>หน้าต่างรายละเอียดบุคคลเมื่อคลิกชื่อบุคคลในบ้าน</w:t>
        </w:r>
        <w:r w:rsidR="009D2CF5" w:rsidRPr="00552B1C">
          <w:rPr>
            <w:rStyle w:val="Hyperlink"/>
          </w:rPr>
          <w:t>(</w:t>
        </w:r>
        <w:r w:rsidR="009D2CF5" w:rsidRPr="00552B1C">
          <w:rPr>
            <w:rStyle w:val="Hyperlink"/>
            <w:cs/>
          </w:rPr>
          <w:t xml:space="preserve">จากภาพที่ </w:t>
        </w:r>
        <w:r w:rsidR="009D2CF5" w:rsidRPr="00552B1C">
          <w:rPr>
            <w:rStyle w:val="Hyperlink"/>
          </w:rPr>
          <w:t>38)</w:t>
        </w:r>
        <w:r w:rsidR="009D2CF5">
          <w:rPr>
            <w:webHidden/>
          </w:rPr>
          <w:tab/>
        </w:r>
        <w:r w:rsidR="009D2CF5">
          <w:rPr>
            <w:webHidden/>
          </w:rPr>
          <w:fldChar w:fldCharType="begin"/>
        </w:r>
        <w:r w:rsidR="009D2CF5">
          <w:rPr>
            <w:webHidden/>
          </w:rPr>
          <w:instrText xml:space="preserve"> PAGEREF _Toc388938906 \h </w:instrText>
        </w:r>
        <w:r w:rsidR="009D2CF5">
          <w:rPr>
            <w:webHidden/>
          </w:rPr>
        </w:r>
        <w:r w:rsidR="009D2CF5">
          <w:rPr>
            <w:webHidden/>
          </w:rPr>
          <w:fldChar w:fldCharType="separate"/>
        </w:r>
        <w:r w:rsidR="00052555">
          <w:rPr>
            <w:webHidden/>
            <w:cs/>
          </w:rPr>
          <w:t>93</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07" w:history="1">
        <w:r w:rsidR="009D2CF5" w:rsidRPr="00552B1C">
          <w:rPr>
            <w:rStyle w:val="Hyperlink"/>
            <w:cs/>
          </w:rPr>
          <w:t>ภาพที่</w:t>
        </w:r>
        <w:r w:rsidR="009D2CF5" w:rsidRPr="00552B1C">
          <w:rPr>
            <w:rStyle w:val="Hyperlink"/>
          </w:rPr>
          <w:t xml:space="preserve"> 41</w:t>
        </w:r>
        <w:r w:rsidR="009D2CF5" w:rsidRPr="00552B1C">
          <w:rPr>
            <w:rStyle w:val="Hyperlink"/>
            <w:cs/>
          </w:rPr>
          <w:t xml:space="preserve"> หน้าต่างประวัติโรคเรื้อรังของแต่ละบุคคล</w:t>
        </w:r>
        <w:r w:rsidR="009D2CF5">
          <w:rPr>
            <w:webHidden/>
          </w:rPr>
          <w:tab/>
        </w:r>
        <w:r w:rsidR="009D2CF5">
          <w:rPr>
            <w:webHidden/>
          </w:rPr>
          <w:fldChar w:fldCharType="begin"/>
        </w:r>
        <w:r w:rsidR="009D2CF5">
          <w:rPr>
            <w:webHidden/>
          </w:rPr>
          <w:instrText xml:space="preserve"> PAGEREF _Toc388938907 \h </w:instrText>
        </w:r>
        <w:r w:rsidR="009D2CF5">
          <w:rPr>
            <w:webHidden/>
          </w:rPr>
        </w:r>
        <w:r w:rsidR="009D2CF5">
          <w:rPr>
            <w:webHidden/>
          </w:rPr>
          <w:fldChar w:fldCharType="separate"/>
        </w:r>
        <w:r w:rsidR="00052555">
          <w:rPr>
            <w:webHidden/>
            <w:cs/>
          </w:rPr>
          <w:t>94</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08" w:history="1">
        <w:r w:rsidR="009D2CF5" w:rsidRPr="00552B1C">
          <w:rPr>
            <w:rStyle w:val="Hyperlink"/>
            <w:cs/>
          </w:rPr>
          <w:t xml:space="preserve">ภาพที่ </w:t>
        </w:r>
        <w:r w:rsidR="009D2CF5" w:rsidRPr="00552B1C">
          <w:rPr>
            <w:rStyle w:val="Hyperlink"/>
          </w:rPr>
          <w:t xml:space="preserve">42 </w:t>
        </w:r>
        <w:r w:rsidR="009D2CF5" w:rsidRPr="00552B1C">
          <w:rPr>
            <w:rStyle w:val="Hyperlink"/>
            <w:cs/>
          </w:rPr>
          <w:t>หน้าจอจัดการข้อมูล</w:t>
        </w:r>
        <w:r w:rsidR="009D2CF5">
          <w:rPr>
            <w:webHidden/>
          </w:rPr>
          <w:tab/>
        </w:r>
        <w:r w:rsidR="009D2CF5">
          <w:rPr>
            <w:webHidden/>
          </w:rPr>
          <w:fldChar w:fldCharType="begin"/>
        </w:r>
        <w:r w:rsidR="009D2CF5">
          <w:rPr>
            <w:webHidden/>
          </w:rPr>
          <w:instrText xml:space="preserve"> PAGEREF _Toc388938908 \h </w:instrText>
        </w:r>
        <w:r w:rsidR="009D2CF5">
          <w:rPr>
            <w:webHidden/>
          </w:rPr>
        </w:r>
        <w:r w:rsidR="009D2CF5">
          <w:rPr>
            <w:webHidden/>
          </w:rPr>
          <w:fldChar w:fldCharType="separate"/>
        </w:r>
        <w:r w:rsidR="00052555">
          <w:rPr>
            <w:webHidden/>
            <w:cs/>
          </w:rPr>
          <w:t>95</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09" w:history="1">
        <w:r w:rsidR="009D2CF5" w:rsidRPr="00552B1C">
          <w:rPr>
            <w:rStyle w:val="Hyperlink"/>
            <w:cs/>
          </w:rPr>
          <w:t xml:space="preserve">ภาพที่ </w:t>
        </w:r>
        <w:r w:rsidR="009D2CF5" w:rsidRPr="00552B1C">
          <w:rPr>
            <w:rStyle w:val="Hyperlink"/>
          </w:rPr>
          <w:t xml:space="preserve">43 </w:t>
        </w:r>
        <w:r w:rsidR="009D2CF5" w:rsidRPr="00552B1C">
          <w:rPr>
            <w:rStyle w:val="Hyperlink"/>
            <w:cs/>
          </w:rPr>
          <w:t>หน้าจอในส่วนของการจัดการข้อมูลที่พักอาศัย</w:t>
        </w:r>
        <w:r w:rsidR="009D2CF5">
          <w:rPr>
            <w:webHidden/>
          </w:rPr>
          <w:tab/>
        </w:r>
        <w:r w:rsidR="009D2CF5">
          <w:rPr>
            <w:webHidden/>
          </w:rPr>
          <w:fldChar w:fldCharType="begin"/>
        </w:r>
        <w:r w:rsidR="009D2CF5">
          <w:rPr>
            <w:webHidden/>
          </w:rPr>
          <w:instrText xml:space="preserve"> PAGEREF _Toc388938909 \h </w:instrText>
        </w:r>
        <w:r w:rsidR="009D2CF5">
          <w:rPr>
            <w:webHidden/>
          </w:rPr>
        </w:r>
        <w:r w:rsidR="009D2CF5">
          <w:rPr>
            <w:webHidden/>
          </w:rPr>
          <w:fldChar w:fldCharType="separate"/>
        </w:r>
        <w:r w:rsidR="00052555">
          <w:rPr>
            <w:webHidden/>
            <w:cs/>
          </w:rPr>
          <w:t>96</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10" w:history="1">
        <w:r w:rsidR="009D2CF5" w:rsidRPr="00552B1C">
          <w:rPr>
            <w:rStyle w:val="Hyperlink"/>
            <w:cs/>
          </w:rPr>
          <w:t xml:space="preserve">ภาพที่ </w:t>
        </w:r>
        <w:r w:rsidR="009D2CF5" w:rsidRPr="00552B1C">
          <w:rPr>
            <w:rStyle w:val="Hyperlink"/>
          </w:rPr>
          <w:t xml:space="preserve">44 </w:t>
        </w:r>
        <w:r w:rsidR="009D2CF5" w:rsidRPr="00552B1C">
          <w:rPr>
            <w:rStyle w:val="Hyperlink"/>
            <w:cs/>
          </w:rPr>
          <w:t>หน้าจอในส่วนของแผนที่</w:t>
        </w:r>
        <w:r w:rsidR="009D2CF5">
          <w:rPr>
            <w:webHidden/>
          </w:rPr>
          <w:tab/>
        </w:r>
        <w:r w:rsidR="009D2CF5">
          <w:rPr>
            <w:webHidden/>
          </w:rPr>
          <w:fldChar w:fldCharType="begin"/>
        </w:r>
        <w:r w:rsidR="009D2CF5">
          <w:rPr>
            <w:webHidden/>
          </w:rPr>
          <w:instrText xml:space="preserve"> PAGEREF _Toc388938910 \h </w:instrText>
        </w:r>
        <w:r w:rsidR="009D2CF5">
          <w:rPr>
            <w:webHidden/>
          </w:rPr>
        </w:r>
        <w:r w:rsidR="009D2CF5">
          <w:rPr>
            <w:webHidden/>
          </w:rPr>
          <w:fldChar w:fldCharType="separate"/>
        </w:r>
        <w:r w:rsidR="00052555">
          <w:rPr>
            <w:webHidden/>
            <w:cs/>
          </w:rPr>
          <w:t>97</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11" w:history="1">
        <w:r w:rsidR="009D2CF5" w:rsidRPr="00552B1C">
          <w:rPr>
            <w:rStyle w:val="Hyperlink"/>
            <w:cs/>
          </w:rPr>
          <w:t xml:space="preserve">ภาพที่ </w:t>
        </w:r>
        <w:r w:rsidR="009D2CF5" w:rsidRPr="00552B1C">
          <w:rPr>
            <w:rStyle w:val="Hyperlink"/>
          </w:rPr>
          <w:t xml:space="preserve">45 </w:t>
        </w:r>
        <w:r w:rsidR="009D2CF5" w:rsidRPr="00552B1C">
          <w:rPr>
            <w:rStyle w:val="Hyperlink"/>
            <w:cs/>
          </w:rPr>
          <w:t>หน้าจอเมื่อกดปุ่มเพิ่มพิกัด</w:t>
        </w:r>
        <w:r w:rsidR="009D2CF5">
          <w:rPr>
            <w:webHidden/>
          </w:rPr>
          <w:tab/>
        </w:r>
        <w:r w:rsidR="009D2CF5">
          <w:rPr>
            <w:webHidden/>
          </w:rPr>
          <w:fldChar w:fldCharType="begin"/>
        </w:r>
        <w:r w:rsidR="009D2CF5">
          <w:rPr>
            <w:webHidden/>
          </w:rPr>
          <w:instrText xml:space="preserve"> PAGEREF _Toc388938911 \h </w:instrText>
        </w:r>
        <w:r w:rsidR="009D2CF5">
          <w:rPr>
            <w:webHidden/>
          </w:rPr>
        </w:r>
        <w:r w:rsidR="009D2CF5">
          <w:rPr>
            <w:webHidden/>
          </w:rPr>
          <w:fldChar w:fldCharType="separate"/>
        </w:r>
        <w:r w:rsidR="00052555">
          <w:rPr>
            <w:webHidden/>
            <w:cs/>
          </w:rPr>
          <w:t>97</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12" w:history="1">
        <w:r w:rsidR="009D2CF5" w:rsidRPr="00552B1C">
          <w:rPr>
            <w:rStyle w:val="Hyperlink"/>
            <w:cs/>
          </w:rPr>
          <w:t xml:space="preserve">ภาพที่ </w:t>
        </w:r>
        <w:r w:rsidR="009D2CF5" w:rsidRPr="00552B1C">
          <w:rPr>
            <w:rStyle w:val="Hyperlink"/>
          </w:rPr>
          <w:t xml:space="preserve">46 </w:t>
        </w:r>
        <w:r w:rsidR="009D2CF5" w:rsidRPr="00552B1C">
          <w:rPr>
            <w:rStyle w:val="Hyperlink"/>
            <w:cs/>
          </w:rPr>
          <w:t>หน้าจอข้อมูลที่พักอาศัยหลังจากเพิ่มพิกัด</w:t>
        </w:r>
        <w:r w:rsidR="009D2CF5">
          <w:rPr>
            <w:webHidden/>
          </w:rPr>
          <w:tab/>
        </w:r>
        <w:r w:rsidR="009D2CF5">
          <w:rPr>
            <w:webHidden/>
          </w:rPr>
          <w:fldChar w:fldCharType="begin"/>
        </w:r>
        <w:r w:rsidR="009D2CF5">
          <w:rPr>
            <w:webHidden/>
          </w:rPr>
          <w:instrText xml:space="preserve"> PAGEREF _Toc388938912 \h </w:instrText>
        </w:r>
        <w:r w:rsidR="009D2CF5">
          <w:rPr>
            <w:webHidden/>
          </w:rPr>
        </w:r>
        <w:r w:rsidR="009D2CF5">
          <w:rPr>
            <w:webHidden/>
          </w:rPr>
          <w:fldChar w:fldCharType="separate"/>
        </w:r>
        <w:r w:rsidR="00052555">
          <w:rPr>
            <w:webHidden/>
            <w:cs/>
          </w:rPr>
          <w:t>98</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13" w:history="1">
        <w:r w:rsidR="009D2CF5" w:rsidRPr="00552B1C">
          <w:rPr>
            <w:rStyle w:val="Hyperlink"/>
            <w:cs/>
          </w:rPr>
          <w:t xml:space="preserve">ภาพที่ </w:t>
        </w:r>
        <w:r w:rsidR="009D2CF5" w:rsidRPr="00552B1C">
          <w:rPr>
            <w:rStyle w:val="Hyperlink"/>
          </w:rPr>
          <w:t xml:space="preserve">47 </w:t>
        </w:r>
        <w:r w:rsidR="009D2CF5" w:rsidRPr="00552B1C">
          <w:rPr>
            <w:rStyle w:val="Hyperlink"/>
            <w:cs/>
          </w:rPr>
          <w:t>หน้าจอระบบหลังจากลบข้อมูล หมุดที่อยู่ด้านหน้าข้อมูลจะหายไป</w:t>
        </w:r>
        <w:r w:rsidR="009D2CF5">
          <w:rPr>
            <w:webHidden/>
          </w:rPr>
          <w:tab/>
        </w:r>
        <w:r w:rsidR="009D2CF5">
          <w:rPr>
            <w:webHidden/>
          </w:rPr>
          <w:fldChar w:fldCharType="begin"/>
        </w:r>
        <w:r w:rsidR="009D2CF5">
          <w:rPr>
            <w:webHidden/>
          </w:rPr>
          <w:instrText xml:space="preserve"> PAGEREF _Toc388938913 \h </w:instrText>
        </w:r>
        <w:r w:rsidR="009D2CF5">
          <w:rPr>
            <w:webHidden/>
          </w:rPr>
        </w:r>
        <w:r w:rsidR="009D2CF5">
          <w:rPr>
            <w:webHidden/>
          </w:rPr>
          <w:fldChar w:fldCharType="separate"/>
        </w:r>
        <w:r w:rsidR="00052555">
          <w:rPr>
            <w:webHidden/>
            <w:cs/>
          </w:rPr>
          <w:t>99</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14" w:history="1">
        <w:r w:rsidR="009D2CF5" w:rsidRPr="00552B1C">
          <w:rPr>
            <w:rStyle w:val="Hyperlink"/>
            <w:cs/>
          </w:rPr>
          <w:t xml:space="preserve">ภาพที่ </w:t>
        </w:r>
        <w:r w:rsidR="009D2CF5" w:rsidRPr="00552B1C">
          <w:rPr>
            <w:rStyle w:val="Hyperlink"/>
          </w:rPr>
          <w:t xml:space="preserve">48 </w:t>
        </w:r>
        <w:r w:rsidR="009D2CF5" w:rsidRPr="00552B1C">
          <w:rPr>
            <w:rStyle w:val="Hyperlink"/>
            <w:cs/>
          </w:rPr>
          <w:t>หน้าจอการจัดการรูปภาพที่พักอาศัย</w:t>
        </w:r>
        <w:r w:rsidR="009D2CF5">
          <w:rPr>
            <w:webHidden/>
          </w:rPr>
          <w:tab/>
        </w:r>
        <w:r w:rsidR="009D2CF5">
          <w:rPr>
            <w:webHidden/>
          </w:rPr>
          <w:fldChar w:fldCharType="begin"/>
        </w:r>
        <w:r w:rsidR="009D2CF5">
          <w:rPr>
            <w:webHidden/>
          </w:rPr>
          <w:instrText xml:space="preserve"> PAGEREF _Toc388938914 \h </w:instrText>
        </w:r>
        <w:r w:rsidR="009D2CF5">
          <w:rPr>
            <w:webHidden/>
          </w:rPr>
        </w:r>
        <w:r w:rsidR="009D2CF5">
          <w:rPr>
            <w:webHidden/>
          </w:rPr>
          <w:fldChar w:fldCharType="separate"/>
        </w:r>
        <w:r w:rsidR="00052555">
          <w:rPr>
            <w:webHidden/>
            <w:cs/>
          </w:rPr>
          <w:t>100</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15" w:history="1">
        <w:r w:rsidR="009D2CF5" w:rsidRPr="00552B1C">
          <w:rPr>
            <w:rStyle w:val="Hyperlink"/>
            <w:cs/>
          </w:rPr>
          <w:t xml:space="preserve">ภาพที่ </w:t>
        </w:r>
        <w:r w:rsidR="009D2CF5" w:rsidRPr="00552B1C">
          <w:rPr>
            <w:rStyle w:val="Hyperlink"/>
          </w:rPr>
          <w:t xml:space="preserve">49 </w:t>
        </w:r>
        <w:r w:rsidR="009D2CF5" w:rsidRPr="00552B1C">
          <w:rPr>
            <w:rStyle w:val="Hyperlink"/>
            <w:cs/>
          </w:rPr>
          <w:t>หน้าจอจัดการข้อมูลผู้ป่วย</w:t>
        </w:r>
        <w:r w:rsidR="009D2CF5">
          <w:rPr>
            <w:webHidden/>
          </w:rPr>
          <w:tab/>
        </w:r>
        <w:r w:rsidR="009D2CF5">
          <w:rPr>
            <w:webHidden/>
          </w:rPr>
          <w:fldChar w:fldCharType="begin"/>
        </w:r>
        <w:r w:rsidR="009D2CF5">
          <w:rPr>
            <w:webHidden/>
          </w:rPr>
          <w:instrText xml:space="preserve"> PAGEREF _Toc388938915 \h </w:instrText>
        </w:r>
        <w:r w:rsidR="009D2CF5">
          <w:rPr>
            <w:webHidden/>
          </w:rPr>
        </w:r>
        <w:r w:rsidR="009D2CF5">
          <w:rPr>
            <w:webHidden/>
          </w:rPr>
          <w:fldChar w:fldCharType="separate"/>
        </w:r>
        <w:r w:rsidR="00052555">
          <w:rPr>
            <w:webHidden/>
            <w:cs/>
          </w:rPr>
          <w:t>100</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16" w:history="1">
        <w:r w:rsidR="009D2CF5" w:rsidRPr="00552B1C">
          <w:rPr>
            <w:rStyle w:val="Hyperlink"/>
            <w:cs/>
          </w:rPr>
          <w:t xml:space="preserve">ภาพที่ </w:t>
        </w:r>
        <w:r w:rsidR="009D2CF5" w:rsidRPr="00552B1C">
          <w:rPr>
            <w:rStyle w:val="Hyperlink"/>
          </w:rPr>
          <w:t xml:space="preserve">50 </w:t>
        </w:r>
        <w:r w:rsidR="009D2CF5" w:rsidRPr="00552B1C">
          <w:rPr>
            <w:rStyle w:val="Hyperlink"/>
            <w:cs/>
          </w:rPr>
          <w:t>หน้าจอการจัดการข้อมูลรูปภาพผู้ป่วย</w:t>
        </w:r>
        <w:r w:rsidR="009D2CF5">
          <w:rPr>
            <w:webHidden/>
          </w:rPr>
          <w:tab/>
        </w:r>
        <w:r w:rsidR="009D2CF5">
          <w:rPr>
            <w:webHidden/>
          </w:rPr>
          <w:fldChar w:fldCharType="begin"/>
        </w:r>
        <w:r w:rsidR="009D2CF5">
          <w:rPr>
            <w:webHidden/>
          </w:rPr>
          <w:instrText xml:space="preserve"> PAGEREF _Toc388938916 \h </w:instrText>
        </w:r>
        <w:r w:rsidR="009D2CF5">
          <w:rPr>
            <w:webHidden/>
          </w:rPr>
        </w:r>
        <w:r w:rsidR="009D2CF5">
          <w:rPr>
            <w:webHidden/>
          </w:rPr>
          <w:fldChar w:fldCharType="separate"/>
        </w:r>
        <w:r w:rsidR="00052555">
          <w:rPr>
            <w:webHidden/>
            <w:cs/>
          </w:rPr>
          <w:t>101</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17" w:history="1">
        <w:r w:rsidR="009D2CF5" w:rsidRPr="00552B1C">
          <w:rPr>
            <w:rStyle w:val="Hyperlink"/>
            <w:cs/>
          </w:rPr>
          <w:t xml:space="preserve">ภาพที่ </w:t>
        </w:r>
        <w:r w:rsidR="009D2CF5" w:rsidRPr="00552B1C">
          <w:rPr>
            <w:rStyle w:val="Hyperlink"/>
          </w:rPr>
          <w:t xml:space="preserve">51 </w:t>
        </w:r>
        <w:r w:rsidR="009D2CF5" w:rsidRPr="00552B1C">
          <w:rPr>
            <w:rStyle w:val="Hyperlink"/>
            <w:cs/>
          </w:rPr>
          <w:t>หน้าจอการลบข้อมูลรูปภาพผู้ป่วย</w:t>
        </w:r>
        <w:r w:rsidR="009D2CF5">
          <w:rPr>
            <w:webHidden/>
          </w:rPr>
          <w:tab/>
        </w:r>
        <w:r w:rsidR="009D2CF5">
          <w:rPr>
            <w:webHidden/>
          </w:rPr>
          <w:fldChar w:fldCharType="begin"/>
        </w:r>
        <w:r w:rsidR="009D2CF5">
          <w:rPr>
            <w:webHidden/>
          </w:rPr>
          <w:instrText xml:space="preserve"> PAGEREF _Toc388938917 \h </w:instrText>
        </w:r>
        <w:r w:rsidR="009D2CF5">
          <w:rPr>
            <w:webHidden/>
          </w:rPr>
        </w:r>
        <w:r w:rsidR="009D2CF5">
          <w:rPr>
            <w:webHidden/>
          </w:rPr>
          <w:fldChar w:fldCharType="separate"/>
        </w:r>
        <w:r w:rsidR="00052555">
          <w:rPr>
            <w:webHidden/>
            <w:cs/>
          </w:rPr>
          <w:t>101</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18" w:history="1">
        <w:r w:rsidR="009D2CF5" w:rsidRPr="00552B1C">
          <w:rPr>
            <w:rStyle w:val="Hyperlink"/>
            <w:cs/>
          </w:rPr>
          <w:t xml:space="preserve">ภาพที่ </w:t>
        </w:r>
        <w:r w:rsidR="009D2CF5" w:rsidRPr="00552B1C">
          <w:rPr>
            <w:rStyle w:val="Hyperlink"/>
          </w:rPr>
          <w:t xml:space="preserve">52 </w:t>
        </w:r>
        <w:r w:rsidR="009D2CF5" w:rsidRPr="00552B1C">
          <w:rPr>
            <w:rStyle w:val="Hyperlink"/>
            <w:cs/>
          </w:rPr>
          <w:t>หน้าจอจากเมนูสัดส่วนผู้ป่วยโรคเรื้อรัง</w:t>
        </w:r>
        <w:r w:rsidR="009D2CF5">
          <w:rPr>
            <w:webHidden/>
          </w:rPr>
          <w:tab/>
        </w:r>
        <w:r w:rsidR="009D2CF5">
          <w:rPr>
            <w:webHidden/>
          </w:rPr>
          <w:fldChar w:fldCharType="begin"/>
        </w:r>
        <w:r w:rsidR="009D2CF5">
          <w:rPr>
            <w:webHidden/>
          </w:rPr>
          <w:instrText xml:space="preserve"> PAGEREF _Toc388938918 \h </w:instrText>
        </w:r>
        <w:r w:rsidR="009D2CF5">
          <w:rPr>
            <w:webHidden/>
          </w:rPr>
        </w:r>
        <w:r w:rsidR="009D2CF5">
          <w:rPr>
            <w:webHidden/>
          </w:rPr>
          <w:fldChar w:fldCharType="separate"/>
        </w:r>
        <w:r w:rsidR="00052555">
          <w:rPr>
            <w:webHidden/>
            <w:cs/>
          </w:rPr>
          <w:t>102</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19" w:history="1">
        <w:r w:rsidR="009D2CF5" w:rsidRPr="00552B1C">
          <w:rPr>
            <w:rStyle w:val="Hyperlink"/>
            <w:cs/>
          </w:rPr>
          <w:t xml:space="preserve">ภาพที่ </w:t>
        </w:r>
        <w:r w:rsidR="009D2CF5" w:rsidRPr="00552B1C">
          <w:rPr>
            <w:rStyle w:val="Hyperlink"/>
          </w:rPr>
          <w:t xml:space="preserve">53 </w:t>
        </w:r>
        <w:r w:rsidR="009D2CF5" w:rsidRPr="00552B1C">
          <w:rPr>
            <w:rStyle w:val="Hyperlink"/>
            <w:cs/>
          </w:rPr>
          <w:t>หน้าจอจากเมนูสัดส่วนผู้ป่วยโรคเรื้อรังในแต่ละหมู่บ้าน</w:t>
        </w:r>
        <w:r w:rsidR="009D2CF5">
          <w:rPr>
            <w:webHidden/>
          </w:rPr>
          <w:tab/>
        </w:r>
        <w:r w:rsidR="009D2CF5">
          <w:rPr>
            <w:webHidden/>
          </w:rPr>
          <w:fldChar w:fldCharType="begin"/>
        </w:r>
        <w:r w:rsidR="009D2CF5">
          <w:rPr>
            <w:webHidden/>
          </w:rPr>
          <w:instrText xml:space="preserve"> PAGEREF _Toc388938919 \h </w:instrText>
        </w:r>
        <w:r w:rsidR="009D2CF5">
          <w:rPr>
            <w:webHidden/>
          </w:rPr>
        </w:r>
        <w:r w:rsidR="009D2CF5">
          <w:rPr>
            <w:webHidden/>
          </w:rPr>
          <w:fldChar w:fldCharType="separate"/>
        </w:r>
        <w:r w:rsidR="00052555">
          <w:rPr>
            <w:webHidden/>
            <w:cs/>
          </w:rPr>
          <w:t>102</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20" w:history="1">
        <w:r w:rsidR="009D2CF5" w:rsidRPr="00552B1C">
          <w:rPr>
            <w:rStyle w:val="Hyperlink"/>
            <w:cs/>
          </w:rPr>
          <w:t xml:space="preserve">ภาพที่ </w:t>
        </w:r>
        <w:r w:rsidR="009D2CF5" w:rsidRPr="00552B1C">
          <w:rPr>
            <w:rStyle w:val="Hyperlink"/>
          </w:rPr>
          <w:t xml:space="preserve">54 </w:t>
        </w:r>
        <w:r w:rsidR="009D2CF5" w:rsidRPr="00552B1C">
          <w:rPr>
            <w:rStyle w:val="Hyperlink"/>
            <w:cs/>
          </w:rPr>
          <w:t>หน้าจอจากเมนูจำนวนผู้ป่วยโรคเรื้อรังในแต่ละปี</w:t>
        </w:r>
        <w:r w:rsidR="009D2CF5">
          <w:rPr>
            <w:webHidden/>
          </w:rPr>
          <w:tab/>
        </w:r>
        <w:r w:rsidR="009D2CF5">
          <w:rPr>
            <w:webHidden/>
          </w:rPr>
          <w:fldChar w:fldCharType="begin"/>
        </w:r>
        <w:r w:rsidR="009D2CF5">
          <w:rPr>
            <w:webHidden/>
          </w:rPr>
          <w:instrText xml:space="preserve"> PAGEREF _Toc388938920 \h </w:instrText>
        </w:r>
        <w:r w:rsidR="009D2CF5">
          <w:rPr>
            <w:webHidden/>
          </w:rPr>
        </w:r>
        <w:r w:rsidR="009D2CF5">
          <w:rPr>
            <w:webHidden/>
          </w:rPr>
          <w:fldChar w:fldCharType="separate"/>
        </w:r>
        <w:r w:rsidR="00052555">
          <w:rPr>
            <w:webHidden/>
            <w:cs/>
          </w:rPr>
          <w:t>103</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21" w:history="1">
        <w:r w:rsidR="009D2CF5" w:rsidRPr="00552B1C">
          <w:rPr>
            <w:rStyle w:val="Hyperlink"/>
            <w:cs/>
          </w:rPr>
          <w:t xml:space="preserve">ภาพที่ </w:t>
        </w:r>
        <w:r w:rsidR="009D2CF5" w:rsidRPr="00552B1C">
          <w:rPr>
            <w:rStyle w:val="Hyperlink"/>
          </w:rPr>
          <w:t xml:space="preserve">55 </w:t>
        </w:r>
        <w:r w:rsidR="009D2CF5" w:rsidRPr="00552B1C">
          <w:rPr>
            <w:rStyle w:val="Hyperlink"/>
            <w:cs/>
          </w:rPr>
          <w:t>หน้าจอเมื่อเลือกเมนูแผนภูมิผู้ป่วยโรคความดันโลหิตสูง</w:t>
        </w:r>
        <w:r w:rsidR="009D2CF5">
          <w:rPr>
            <w:webHidden/>
          </w:rPr>
          <w:tab/>
        </w:r>
        <w:r w:rsidR="009D2CF5">
          <w:rPr>
            <w:webHidden/>
          </w:rPr>
          <w:fldChar w:fldCharType="begin"/>
        </w:r>
        <w:r w:rsidR="009D2CF5">
          <w:rPr>
            <w:webHidden/>
          </w:rPr>
          <w:instrText xml:space="preserve"> PAGEREF _Toc388938921 \h </w:instrText>
        </w:r>
        <w:r w:rsidR="009D2CF5">
          <w:rPr>
            <w:webHidden/>
          </w:rPr>
        </w:r>
        <w:r w:rsidR="009D2CF5">
          <w:rPr>
            <w:webHidden/>
          </w:rPr>
          <w:fldChar w:fldCharType="separate"/>
        </w:r>
        <w:r w:rsidR="00052555">
          <w:rPr>
            <w:webHidden/>
            <w:cs/>
          </w:rPr>
          <w:t>103</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22" w:history="1">
        <w:r w:rsidR="009D2CF5" w:rsidRPr="00552B1C">
          <w:rPr>
            <w:rStyle w:val="Hyperlink"/>
            <w:cs/>
          </w:rPr>
          <w:t xml:space="preserve">ภาพที่ </w:t>
        </w:r>
        <w:r w:rsidR="009D2CF5" w:rsidRPr="00552B1C">
          <w:rPr>
            <w:rStyle w:val="Hyperlink"/>
          </w:rPr>
          <w:t xml:space="preserve">56 </w:t>
        </w:r>
        <w:r w:rsidR="009D2CF5" w:rsidRPr="00552B1C">
          <w:rPr>
            <w:rStyle w:val="Hyperlink"/>
            <w:cs/>
          </w:rPr>
          <w:t>หน้าจอเมื่อเลือกเมนูแผนภูมิผู้ป่วยโรคเบาหวาน</w:t>
        </w:r>
        <w:r w:rsidR="009D2CF5">
          <w:rPr>
            <w:webHidden/>
          </w:rPr>
          <w:tab/>
        </w:r>
        <w:r w:rsidR="009D2CF5">
          <w:rPr>
            <w:webHidden/>
          </w:rPr>
          <w:fldChar w:fldCharType="begin"/>
        </w:r>
        <w:r w:rsidR="009D2CF5">
          <w:rPr>
            <w:webHidden/>
          </w:rPr>
          <w:instrText xml:space="preserve"> PAGEREF _Toc388938922 \h </w:instrText>
        </w:r>
        <w:r w:rsidR="009D2CF5">
          <w:rPr>
            <w:webHidden/>
          </w:rPr>
        </w:r>
        <w:r w:rsidR="009D2CF5">
          <w:rPr>
            <w:webHidden/>
          </w:rPr>
          <w:fldChar w:fldCharType="separate"/>
        </w:r>
        <w:r w:rsidR="00052555">
          <w:rPr>
            <w:webHidden/>
            <w:cs/>
          </w:rPr>
          <w:t>104</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24" w:history="1">
        <w:r w:rsidR="009D2CF5" w:rsidRPr="00552B1C">
          <w:rPr>
            <w:rStyle w:val="Hyperlink"/>
            <w:cs/>
          </w:rPr>
          <w:t xml:space="preserve">ภาพที่ </w:t>
        </w:r>
        <w:r w:rsidR="009D2CF5" w:rsidRPr="00552B1C">
          <w:rPr>
            <w:rStyle w:val="Hyperlink"/>
          </w:rPr>
          <w:t xml:space="preserve">57 </w:t>
        </w:r>
        <w:r w:rsidR="009D2CF5" w:rsidRPr="00552B1C">
          <w:rPr>
            <w:rStyle w:val="Hyperlink"/>
            <w:cs/>
          </w:rPr>
          <w:t>ปุ่มพิมพ์เอกสาร</w:t>
        </w:r>
        <w:r w:rsidR="009D2CF5">
          <w:rPr>
            <w:webHidden/>
          </w:rPr>
          <w:tab/>
        </w:r>
        <w:r w:rsidR="009D2CF5">
          <w:rPr>
            <w:webHidden/>
          </w:rPr>
          <w:fldChar w:fldCharType="begin"/>
        </w:r>
        <w:r w:rsidR="009D2CF5">
          <w:rPr>
            <w:webHidden/>
          </w:rPr>
          <w:instrText xml:space="preserve"> PAGEREF _Toc388938924 \h </w:instrText>
        </w:r>
        <w:r w:rsidR="009D2CF5">
          <w:rPr>
            <w:webHidden/>
          </w:rPr>
        </w:r>
        <w:r w:rsidR="009D2CF5">
          <w:rPr>
            <w:webHidden/>
          </w:rPr>
          <w:fldChar w:fldCharType="separate"/>
        </w:r>
        <w:r w:rsidR="00052555">
          <w:rPr>
            <w:webHidden/>
            <w:cs/>
          </w:rPr>
          <w:t>104</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26" w:history="1">
        <w:r w:rsidR="009D2CF5" w:rsidRPr="00552B1C">
          <w:rPr>
            <w:rStyle w:val="Hyperlink"/>
            <w:cs/>
          </w:rPr>
          <w:t xml:space="preserve">ภาพที่ </w:t>
        </w:r>
        <w:r w:rsidR="009D2CF5" w:rsidRPr="00552B1C">
          <w:rPr>
            <w:rStyle w:val="Hyperlink"/>
          </w:rPr>
          <w:t xml:space="preserve">58 </w:t>
        </w:r>
        <w:r w:rsidR="009D2CF5" w:rsidRPr="00552B1C">
          <w:rPr>
            <w:rStyle w:val="Hyperlink"/>
            <w:cs/>
          </w:rPr>
          <w:t>เมื่อเลือกบันทึกข้อมูลหรือพิมพ์เอกสาร</w:t>
        </w:r>
        <w:r w:rsidR="009D2CF5">
          <w:rPr>
            <w:webHidden/>
          </w:rPr>
          <w:tab/>
        </w:r>
        <w:r w:rsidR="009D2CF5">
          <w:rPr>
            <w:webHidden/>
          </w:rPr>
          <w:fldChar w:fldCharType="begin"/>
        </w:r>
        <w:r w:rsidR="009D2CF5">
          <w:rPr>
            <w:webHidden/>
          </w:rPr>
          <w:instrText xml:space="preserve"> PAGEREF _Toc388938926 \h </w:instrText>
        </w:r>
        <w:r w:rsidR="009D2CF5">
          <w:rPr>
            <w:webHidden/>
          </w:rPr>
        </w:r>
        <w:r w:rsidR="009D2CF5">
          <w:rPr>
            <w:webHidden/>
          </w:rPr>
          <w:fldChar w:fldCharType="separate"/>
        </w:r>
        <w:r w:rsidR="00052555">
          <w:rPr>
            <w:webHidden/>
            <w:cs/>
          </w:rPr>
          <w:t>106</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27" w:history="1">
        <w:r w:rsidR="009D2CF5" w:rsidRPr="00552B1C">
          <w:rPr>
            <w:rStyle w:val="Hyperlink"/>
            <w:cs/>
          </w:rPr>
          <w:t>ภาพที่</w:t>
        </w:r>
        <w:r w:rsidR="009D2CF5" w:rsidRPr="00552B1C">
          <w:rPr>
            <w:rStyle w:val="Hyperlink"/>
          </w:rPr>
          <w:t xml:space="preserve"> 59 </w:t>
        </w:r>
        <w:r w:rsidR="009D2CF5" w:rsidRPr="00552B1C">
          <w:rPr>
            <w:rStyle w:val="Hyperlink"/>
            <w:cs/>
          </w:rPr>
          <w:t>หน้าจอแรกเมื่อเข้าสู่แอพพลิเคชั่น</w:t>
        </w:r>
        <w:r w:rsidR="009D2CF5">
          <w:rPr>
            <w:webHidden/>
          </w:rPr>
          <w:tab/>
        </w:r>
        <w:r w:rsidR="009D2CF5">
          <w:rPr>
            <w:webHidden/>
          </w:rPr>
          <w:fldChar w:fldCharType="begin"/>
        </w:r>
        <w:r w:rsidR="009D2CF5">
          <w:rPr>
            <w:webHidden/>
          </w:rPr>
          <w:instrText xml:space="preserve"> PAGEREF _Toc388938927 \h </w:instrText>
        </w:r>
        <w:r w:rsidR="009D2CF5">
          <w:rPr>
            <w:webHidden/>
          </w:rPr>
        </w:r>
        <w:r w:rsidR="009D2CF5">
          <w:rPr>
            <w:webHidden/>
          </w:rPr>
          <w:fldChar w:fldCharType="separate"/>
        </w:r>
        <w:r w:rsidR="00052555">
          <w:rPr>
            <w:webHidden/>
            <w:cs/>
          </w:rPr>
          <w:t>107</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28" w:history="1">
        <w:r w:rsidR="009D2CF5" w:rsidRPr="00552B1C">
          <w:rPr>
            <w:rStyle w:val="Hyperlink"/>
            <w:cs/>
          </w:rPr>
          <w:t>ภาพที่</w:t>
        </w:r>
        <w:r w:rsidR="009D2CF5" w:rsidRPr="00552B1C">
          <w:rPr>
            <w:rStyle w:val="Hyperlink"/>
          </w:rPr>
          <w:t xml:space="preserve"> 60</w:t>
        </w:r>
        <w:r w:rsidR="009D2CF5" w:rsidRPr="00552B1C">
          <w:rPr>
            <w:rStyle w:val="Hyperlink"/>
            <w:cs/>
          </w:rPr>
          <w:t xml:space="preserve"> หน้าจอการลงชื่อเข้าสู่ระบบ</w:t>
        </w:r>
        <w:r w:rsidR="009D2CF5">
          <w:rPr>
            <w:webHidden/>
          </w:rPr>
          <w:tab/>
        </w:r>
        <w:r w:rsidR="009D2CF5">
          <w:rPr>
            <w:webHidden/>
          </w:rPr>
          <w:fldChar w:fldCharType="begin"/>
        </w:r>
        <w:r w:rsidR="009D2CF5">
          <w:rPr>
            <w:webHidden/>
          </w:rPr>
          <w:instrText xml:space="preserve"> PAGEREF _Toc388938928 \h </w:instrText>
        </w:r>
        <w:r w:rsidR="009D2CF5">
          <w:rPr>
            <w:webHidden/>
          </w:rPr>
        </w:r>
        <w:r w:rsidR="009D2CF5">
          <w:rPr>
            <w:webHidden/>
          </w:rPr>
          <w:fldChar w:fldCharType="separate"/>
        </w:r>
        <w:r w:rsidR="00052555">
          <w:rPr>
            <w:webHidden/>
            <w:cs/>
          </w:rPr>
          <w:t>107</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29" w:history="1">
        <w:r w:rsidR="009D2CF5" w:rsidRPr="00552B1C">
          <w:rPr>
            <w:rStyle w:val="Hyperlink"/>
            <w:cs/>
          </w:rPr>
          <w:t>ภาพที่</w:t>
        </w:r>
        <w:r w:rsidR="009D2CF5" w:rsidRPr="00552B1C">
          <w:rPr>
            <w:rStyle w:val="Hyperlink"/>
          </w:rPr>
          <w:t xml:space="preserve"> 61</w:t>
        </w:r>
        <w:r w:rsidR="009D2CF5" w:rsidRPr="00552B1C">
          <w:rPr>
            <w:rStyle w:val="Hyperlink"/>
            <w:cs/>
          </w:rPr>
          <w:t xml:space="preserve"> หน้าจอรายละเอียดผู้ใช้งาน</w:t>
        </w:r>
        <w:r w:rsidR="009D2CF5">
          <w:rPr>
            <w:webHidden/>
          </w:rPr>
          <w:tab/>
        </w:r>
        <w:r w:rsidR="009D2CF5">
          <w:rPr>
            <w:webHidden/>
          </w:rPr>
          <w:fldChar w:fldCharType="begin"/>
        </w:r>
        <w:r w:rsidR="009D2CF5">
          <w:rPr>
            <w:webHidden/>
          </w:rPr>
          <w:instrText xml:space="preserve"> PAGEREF _Toc388938929 \h </w:instrText>
        </w:r>
        <w:r w:rsidR="009D2CF5">
          <w:rPr>
            <w:webHidden/>
          </w:rPr>
        </w:r>
        <w:r w:rsidR="009D2CF5">
          <w:rPr>
            <w:webHidden/>
          </w:rPr>
          <w:fldChar w:fldCharType="separate"/>
        </w:r>
        <w:r w:rsidR="00052555">
          <w:rPr>
            <w:webHidden/>
            <w:cs/>
          </w:rPr>
          <w:t>108</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30" w:history="1">
        <w:r w:rsidR="009D2CF5" w:rsidRPr="00552B1C">
          <w:rPr>
            <w:rStyle w:val="Hyperlink"/>
            <w:cs/>
          </w:rPr>
          <w:t>ภาพที่</w:t>
        </w:r>
        <w:r w:rsidR="009D2CF5" w:rsidRPr="00552B1C">
          <w:rPr>
            <w:rStyle w:val="Hyperlink"/>
          </w:rPr>
          <w:t xml:space="preserve"> 62</w:t>
        </w:r>
        <w:r w:rsidR="009D2CF5" w:rsidRPr="00552B1C">
          <w:rPr>
            <w:rStyle w:val="Hyperlink"/>
            <w:cs/>
          </w:rPr>
          <w:t xml:space="preserve"> หน้าจอเมนูของแอพพลิเคชั่น</w:t>
        </w:r>
        <w:r w:rsidR="009D2CF5">
          <w:rPr>
            <w:webHidden/>
          </w:rPr>
          <w:tab/>
        </w:r>
        <w:r w:rsidR="009D2CF5">
          <w:rPr>
            <w:webHidden/>
          </w:rPr>
          <w:fldChar w:fldCharType="begin"/>
        </w:r>
        <w:r w:rsidR="009D2CF5">
          <w:rPr>
            <w:webHidden/>
          </w:rPr>
          <w:instrText xml:space="preserve"> PAGEREF _Toc388938930 \h </w:instrText>
        </w:r>
        <w:r w:rsidR="009D2CF5">
          <w:rPr>
            <w:webHidden/>
          </w:rPr>
        </w:r>
        <w:r w:rsidR="009D2CF5">
          <w:rPr>
            <w:webHidden/>
          </w:rPr>
          <w:fldChar w:fldCharType="separate"/>
        </w:r>
        <w:r w:rsidR="00052555">
          <w:rPr>
            <w:webHidden/>
            <w:cs/>
          </w:rPr>
          <w:t>108</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31" w:history="1">
        <w:r w:rsidR="009D2CF5" w:rsidRPr="00552B1C">
          <w:rPr>
            <w:rStyle w:val="Hyperlink"/>
            <w:cs/>
          </w:rPr>
          <w:t>ภาพที่</w:t>
        </w:r>
        <w:r w:rsidR="009D2CF5" w:rsidRPr="00552B1C">
          <w:rPr>
            <w:rStyle w:val="Hyperlink"/>
          </w:rPr>
          <w:t xml:space="preserve"> 63</w:t>
        </w:r>
        <w:r w:rsidR="009D2CF5" w:rsidRPr="00552B1C">
          <w:rPr>
            <w:rStyle w:val="Hyperlink"/>
            <w:cs/>
          </w:rPr>
          <w:t xml:space="preserve"> หน้าจอ </w:t>
        </w:r>
        <w:r w:rsidR="009D2CF5" w:rsidRPr="00552B1C">
          <w:rPr>
            <w:rStyle w:val="Hyperlink"/>
          </w:rPr>
          <w:t>Sync data</w:t>
        </w:r>
        <w:r w:rsidR="009D2CF5">
          <w:rPr>
            <w:webHidden/>
          </w:rPr>
          <w:tab/>
        </w:r>
        <w:r w:rsidR="009D2CF5">
          <w:rPr>
            <w:webHidden/>
          </w:rPr>
          <w:fldChar w:fldCharType="begin"/>
        </w:r>
        <w:r w:rsidR="009D2CF5">
          <w:rPr>
            <w:webHidden/>
          </w:rPr>
          <w:instrText xml:space="preserve"> PAGEREF _Toc388938931 \h </w:instrText>
        </w:r>
        <w:r w:rsidR="009D2CF5">
          <w:rPr>
            <w:webHidden/>
          </w:rPr>
        </w:r>
        <w:r w:rsidR="009D2CF5">
          <w:rPr>
            <w:webHidden/>
          </w:rPr>
          <w:fldChar w:fldCharType="separate"/>
        </w:r>
        <w:r w:rsidR="00052555">
          <w:rPr>
            <w:webHidden/>
            <w:cs/>
          </w:rPr>
          <w:t>109</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32" w:history="1">
        <w:r w:rsidR="009D2CF5" w:rsidRPr="00552B1C">
          <w:rPr>
            <w:rStyle w:val="Hyperlink"/>
            <w:cs/>
          </w:rPr>
          <w:t>ภาพที่</w:t>
        </w:r>
        <w:r w:rsidR="009D2CF5" w:rsidRPr="00552B1C">
          <w:rPr>
            <w:rStyle w:val="Hyperlink"/>
          </w:rPr>
          <w:t xml:space="preserve"> 64 </w:t>
        </w:r>
        <w:r w:rsidR="009D2CF5" w:rsidRPr="00552B1C">
          <w:rPr>
            <w:rStyle w:val="Hyperlink"/>
            <w:cs/>
          </w:rPr>
          <w:t xml:space="preserve">หน้าจอเมื่อกด </w:t>
        </w:r>
        <w:r w:rsidR="009D2CF5" w:rsidRPr="00552B1C">
          <w:rPr>
            <w:rStyle w:val="Hyperlink"/>
          </w:rPr>
          <w:t>Import</w:t>
        </w:r>
        <w:r w:rsidR="009D2CF5">
          <w:rPr>
            <w:webHidden/>
          </w:rPr>
          <w:tab/>
        </w:r>
        <w:r w:rsidR="009D2CF5">
          <w:rPr>
            <w:webHidden/>
          </w:rPr>
          <w:fldChar w:fldCharType="begin"/>
        </w:r>
        <w:r w:rsidR="009D2CF5">
          <w:rPr>
            <w:webHidden/>
          </w:rPr>
          <w:instrText xml:space="preserve"> PAGEREF _Toc388938932 \h </w:instrText>
        </w:r>
        <w:r w:rsidR="009D2CF5">
          <w:rPr>
            <w:webHidden/>
          </w:rPr>
        </w:r>
        <w:r w:rsidR="009D2CF5">
          <w:rPr>
            <w:webHidden/>
          </w:rPr>
          <w:fldChar w:fldCharType="separate"/>
        </w:r>
        <w:r w:rsidR="00052555">
          <w:rPr>
            <w:webHidden/>
            <w:cs/>
          </w:rPr>
          <w:t>109</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33" w:history="1">
        <w:r w:rsidR="009D2CF5" w:rsidRPr="00552B1C">
          <w:rPr>
            <w:rStyle w:val="Hyperlink"/>
            <w:cs/>
          </w:rPr>
          <w:t>ภาพที่</w:t>
        </w:r>
        <w:r w:rsidR="009D2CF5" w:rsidRPr="00552B1C">
          <w:rPr>
            <w:rStyle w:val="Hyperlink"/>
          </w:rPr>
          <w:t xml:space="preserve"> 65 </w:t>
        </w:r>
        <w:r w:rsidR="009D2CF5" w:rsidRPr="00552B1C">
          <w:rPr>
            <w:rStyle w:val="Hyperlink"/>
            <w:cs/>
          </w:rPr>
          <w:t xml:space="preserve">หน้าจอ </w:t>
        </w:r>
        <w:r w:rsidR="009D2CF5" w:rsidRPr="00552B1C">
          <w:rPr>
            <w:rStyle w:val="Hyperlink"/>
          </w:rPr>
          <w:t>Export data</w:t>
        </w:r>
        <w:r w:rsidR="009D2CF5">
          <w:rPr>
            <w:webHidden/>
          </w:rPr>
          <w:tab/>
        </w:r>
        <w:r w:rsidR="009D2CF5">
          <w:rPr>
            <w:webHidden/>
          </w:rPr>
          <w:fldChar w:fldCharType="begin"/>
        </w:r>
        <w:r w:rsidR="009D2CF5">
          <w:rPr>
            <w:webHidden/>
          </w:rPr>
          <w:instrText xml:space="preserve"> PAGEREF _Toc388938933 \h </w:instrText>
        </w:r>
        <w:r w:rsidR="009D2CF5">
          <w:rPr>
            <w:webHidden/>
          </w:rPr>
        </w:r>
        <w:r w:rsidR="009D2CF5">
          <w:rPr>
            <w:webHidden/>
          </w:rPr>
          <w:fldChar w:fldCharType="separate"/>
        </w:r>
        <w:r w:rsidR="00052555">
          <w:rPr>
            <w:webHidden/>
            <w:cs/>
          </w:rPr>
          <w:t>110</w:t>
        </w:r>
        <w:r w:rsidR="009D2CF5">
          <w:rPr>
            <w:webHidden/>
          </w:rPr>
          <w:fldChar w:fldCharType="end"/>
        </w:r>
      </w:hyperlink>
    </w:p>
    <w:p w:rsidR="009D2CF5" w:rsidRPr="0025356E" w:rsidRDefault="008D7731" w:rsidP="0025356E">
      <w:pPr>
        <w:pStyle w:val="TOC1"/>
        <w:rPr>
          <w:rFonts w:asciiTheme="minorHAnsi" w:eastAsiaTheme="minorEastAsia" w:hAnsiTheme="minorHAnsi" w:cstheme="minorBidi"/>
          <w:sz w:val="22"/>
          <w:szCs w:val="28"/>
        </w:rPr>
      </w:pPr>
      <w:hyperlink w:anchor="_Toc388938934" w:history="1">
        <w:r w:rsidR="009D2CF5" w:rsidRPr="00552B1C">
          <w:rPr>
            <w:rStyle w:val="Hyperlink"/>
            <w:cs/>
          </w:rPr>
          <w:t>ภาพที่</w:t>
        </w:r>
        <w:r w:rsidR="009D2CF5" w:rsidRPr="00552B1C">
          <w:rPr>
            <w:rStyle w:val="Hyperlink"/>
          </w:rPr>
          <w:t xml:space="preserve"> 66 </w:t>
        </w:r>
        <w:r w:rsidR="009D2CF5" w:rsidRPr="00552B1C">
          <w:rPr>
            <w:rStyle w:val="Hyperlink"/>
            <w:cs/>
          </w:rPr>
          <w:t>หน้าจอการจัดการข้อมูลที่พักอาศัย</w:t>
        </w:r>
        <w:r w:rsidR="009D2CF5">
          <w:rPr>
            <w:webHidden/>
          </w:rPr>
          <w:tab/>
        </w:r>
        <w:r w:rsidR="009D2CF5">
          <w:rPr>
            <w:webHidden/>
          </w:rPr>
          <w:fldChar w:fldCharType="begin"/>
        </w:r>
        <w:r w:rsidR="009D2CF5">
          <w:rPr>
            <w:webHidden/>
          </w:rPr>
          <w:instrText xml:space="preserve"> PAGEREF _Toc388938934 \h </w:instrText>
        </w:r>
        <w:r w:rsidR="009D2CF5">
          <w:rPr>
            <w:webHidden/>
          </w:rPr>
        </w:r>
        <w:r w:rsidR="009D2CF5">
          <w:rPr>
            <w:webHidden/>
          </w:rPr>
          <w:fldChar w:fldCharType="separate"/>
        </w:r>
        <w:r w:rsidR="00052555">
          <w:rPr>
            <w:webHidden/>
            <w:cs/>
          </w:rPr>
          <w:t>110</w:t>
        </w:r>
        <w:r w:rsidR="009D2CF5">
          <w:rPr>
            <w:webHidden/>
          </w:rPr>
          <w:fldChar w:fldCharType="end"/>
        </w:r>
      </w:hyperlink>
      <w:r w:rsidR="009D2CF5">
        <w:rPr>
          <w:b/>
          <w:bCs/>
          <w:cs/>
        </w:rPr>
        <w:t xml:space="preserve">  </w:t>
      </w:r>
    </w:p>
    <w:p w:rsidR="0025356E" w:rsidRPr="009D2CF5" w:rsidRDefault="0025356E" w:rsidP="0025356E">
      <w:pPr>
        <w:spacing w:line="480" w:lineRule="auto"/>
        <w:jc w:val="center"/>
        <w:rPr>
          <w:b/>
          <w:bCs/>
        </w:rPr>
      </w:pPr>
      <w:r w:rsidRPr="009D2CF5">
        <w:rPr>
          <w:b/>
          <w:bCs/>
          <w:sz w:val="24"/>
          <w:cs/>
        </w:rPr>
        <w:lastRenderedPageBreak/>
        <w:t>สารบัญรูปภาพ</w:t>
      </w:r>
      <w:r>
        <w:rPr>
          <w:b/>
          <w:bCs/>
          <w:sz w:val="24"/>
        </w:rPr>
        <w:t xml:space="preserve"> </w:t>
      </w:r>
      <w:r w:rsidRPr="009D2CF5">
        <w:rPr>
          <w:b/>
          <w:bCs/>
        </w:rPr>
        <w:t>(</w:t>
      </w:r>
      <w:r w:rsidRPr="009D2CF5">
        <w:rPr>
          <w:rFonts w:hint="cs"/>
          <w:b/>
          <w:bCs/>
          <w:cs/>
        </w:rPr>
        <w:t>ต่อ</w:t>
      </w:r>
      <w:r w:rsidRPr="009D2CF5">
        <w:rPr>
          <w:b/>
          <w:bCs/>
        </w:rPr>
        <w:t>)</w:t>
      </w:r>
    </w:p>
    <w:p w:rsidR="0025356E" w:rsidRDefault="0025356E" w:rsidP="0025356E">
      <w:pPr>
        <w:pStyle w:val="TOC1"/>
        <w:rPr>
          <w:b/>
          <w:bCs/>
          <w:sz w:val="24"/>
        </w:rPr>
      </w:pPr>
      <w:r w:rsidRPr="006B1593">
        <w:rPr>
          <w:b/>
          <w:bCs/>
          <w:sz w:val="24"/>
          <w:cs/>
        </w:rPr>
        <w:t>หน้า</w:t>
      </w:r>
    </w:p>
    <w:p w:rsidR="009D2CF5" w:rsidRDefault="008D7731" w:rsidP="00161E78">
      <w:pPr>
        <w:pStyle w:val="TOC1"/>
        <w:rPr>
          <w:rFonts w:asciiTheme="minorHAnsi" w:eastAsiaTheme="minorEastAsia" w:hAnsiTheme="minorHAnsi" w:cstheme="minorBidi"/>
          <w:sz w:val="22"/>
          <w:szCs w:val="28"/>
        </w:rPr>
      </w:pPr>
      <w:hyperlink w:anchor="_Toc388938935" w:history="1">
        <w:r w:rsidR="009D2CF5" w:rsidRPr="00552B1C">
          <w:rPr>
            <w:rStyle w:val="Hyperlink"/>
            <w:cs/>
          </w:rPr>
          <w:t>ภาพที่</w:t>
        </w:r>
        <w:r w:rsidR="009D2CF5" w:rsidRPr="00552B1C">
          <w:rPr>
            <w:rStyle w:val="Hyperlink"/>
          </w:rPr>
          <w:t xml:space="preserve"> 67</w:t>
        </w:r>
        <w:r w:rsidR="009D2CF5" w:rsidRPr="00552B1C">
          <w:rPr>
            <w:rStyle w:val="Hyperlink"/>
            <w:cs/>
          </w:rPr>
          <w:t xml:space="preserve"> หน้าจอรายละเอียดที่พักอาศัยเมื่อคลิกที่พักอาศัยที่ต้องการ</w:t>
        </w:r>
        <w:r w:rsidR="009D2CF5">
          <w:rPr>
            <w:webHidden/>
          </w:rPr>
          <w:tab/>
        </w:r>
        <w:r w:rsidR="009D2CF5">
          <w:rPr>
            <w:webHidden/>
          </w:rPr>
          <w:fldChar w:fldCharType="begin"/>
        </w:r>
        <w:r w:rsidR="009D2CF5">
          <w:rPr>
            <w:webHidden/>
          </w:rPr>
          <w:instrText xml:space="preserve"> PAGEREF _Toc388938935 \h </w:instrText>
        </w:r>
        <w:r w:rsidR="009D2CF5">
          <w:rPr>
            <w:webHidden/>
          </w:rPr>
        </w:r>
        <w:r w:rsidR="009D2CF5">
          <w:rPr>
            <w:webHidden/>
          </w:rPr>
          <w:fldChar w:fldCharType="separate"/>
        </w:r>
        <w:r w:rsidR="00052555">
          <w:rPr>
            <w:webHidden/>
            <w:cs/>
          </w:rPr>
          <w:t>111</w:t>
        </w:r>
        <w:r w:rsidR="009D2CF5">
          <w:rPr>
            <w:webHidden/>
          </w:rPr>
          <w:fldChar w:fldCharType="end"/>
        </w:r>
      </w:hyperlink>
    </w:p>
    <w:p w:rsidR="009D2CF5" w:rsidRDefault="008D7731" w:rsidP="0025356E">
      <w:pPr>
        <w:pStyle w:val="TOC1"/>
        <w:rPr>
          <w:rFonts w:asciiTheme="minorHAnsi" w:eastAsiaTheme="minorEastAsia" w:hAnsiTheme="minorHAnsi" w:cstheme="minorBidi"/>
          <w:sz w:val="22"/>
          <w:szCs w:val="28"/>
        </w:rPr>
      </w:pPr>
      <w:hyperlink w:anchor="_Toc388938936" w:history="1">
        <w:r w:rsidR="009D2CF5" w:rsidRPr="00552B1C">
          <w:rPr>
            <w:rStyle w:val="Hyperlink"/>
            <w:cs/>
          </w:rPr>
          <w:t>ภาพที่</w:t>
        </w:r>
        <w:r w:rsidR="009D2CF5" w:rsidRPr="00552B1C">
          <w:rPr>
            <w:rStyle w:val="Hyperlink"/>
          </w:rPr>
          <w:t xml:space="preserve"> 68</w:t>
        </w:r>
        <w:r w:rsidR="009D2CF5" w:rsidRPr="00552B1C">
          <w:rPr>
            <w:rStyle w:val="Hyperlink"/>
            <w:cs/>
          </w:rPr>
          <w:t xml:space="preserve"> หน้าจอรายละเอียดที่พักอาศัยเมื่อเลื่อนหน้าจอลงมาด้านล่าง</w:t>
        </w:r>
        <w:r w:rsidR="009D2CF5">
          <w:rPr>
            <w:webHidden/>
          </w:rPr>
          <w:tab/>
        </w:r>
        <w:r w:rsidR="009D2CF5">
          <w:rPr>
            <w:webHidden/>
          </w:rPr>
          <w:fldChar w:fldCharType="begin"/>
        </w:r>
        <w:r w:rsidR="009D2CF5">
          <w:rPr>
            <w:webHidden/>
          </w:rPr>
          <w:instrText xml:space="preserve"> PAGEREF _Toc388938936 \h </w:instrText>
        </w:r>
        <w:r w:rsidR="009D2CF5">
          <w:rPr>
            <w:webHidden/>
          </w:rPr>
        </w:r>
        <w:r w:rsidR="009D2CF5">
          <w:rPr>
            <w:webHidden/>
          </w:rPr>
          <w:fldChar w:fldCharType="separate"/>
        </w:r>
        <w:r w:rsidR="00052555">
          <w:rPr>
            <w:webHidden/>
            <w:cs/>
          </w:rPr>
          <w:t>111</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37" w:history="1">
        <w:r w:rsidR="009D2CF5" w:rsidRPr="00552B1C">
          <w:rPr>
            <w:rStyle w:val="Hyperlink"/>
            <w:cs/>
          </w:rPr>
          <w:t>ภาพที่</w:t>
        </w:r>
        <w:r w:rsidR="009D2CF5" w:rsidRPr="00552B1C">
          <w:rPr>
            <w:rStyle w:val="Hyperlink"/>
          </w:rPr>
          <w:t xml:space="preserve"> 69</w:t>
        </w:r>
        <w:r w:rsidR="009D2CF5" w:rsidRPr="00552B1C">
          <w:rPr>
            <w:rStyle w:val="Hyperlink"/>
            <w:cs/>
          </w:rPr>
          <w:t xml:space="preserve"> หน้าจอการจัดการข้อมูลบุคคล</w:t>
        </w:r>
        <w:r w:rsidR="009D2CF5">
          <w:rPr>
            <w:webHidden/>
          </w:rPr>
          <w:tab/>
        </w:r>
        <w:r w:rsidR="009D2CF5">
          <w:rPr>
            <w:webHidden/>
          </w:rPr>
          <w:fldChar w:fldCharType="begin"/>
        </w:r>
        <w:r w:rsidR="009D2CF5">
          <w:rPr>
            <w:webHidden/>
          </w:rPr>
          <w:instrText xml:space="preserve"> PAGEREF _Toc388938937 \h </w:instrText>
        </w:r>
        <w:r w:rsidR="009D2CF5">
          <w:rPr>
            <w:webHidden/>
          </w:rPr>
        </w:r>
        <w:r w:rsidR="009D2CF5">
          <w:rPr>
            <w:webHidden/>
          </w:rPr>
          <w:fldChar w:fldCharType="separate"/>
        </w:r>
        <w:r w:rsidR="00052555">
          <w:rPr>
            <w:webHidden/>
            <w:cs/>
          </w:rPr>
          <w:t>112</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38" w:history="1">
        <w:r w:rsidR="009D2CF5" w:rsidRPr="00552B1C">
          <w:rPr>
            <w:rStyle w:val="Hyperlink"/>
            <w:cs/>
          </w:rPr>
          <w:t>ภาพที่</w:t>
        </w:r>
        <w:r w:rsidR="009D2CF5" w:rsidRPr="00552B1C">
          <w:rPr>
            <w:rStyle w:val="Hyperlink"/>
          </w:rPr>
          <w:t xml:space="preserve"> 70</w:t>
        </w:r>
        <w:r w:rsidR="009D2CF5" w:rsidRPr="00552B1C">
          <w:rPr>
            <w:rStyle w:val="Hyperlink"/>
            <w:cs/>
          </w:rPr>
          <w:t xml:space="preserve"> รายละเอียดบุคคลเมื่อเลือกข้อมูลที่ต้องการ</w:t>
        </w:r>
        <w:r w:rsidR="009D2CF5">
          <w:rPr>
            <w:webHidden/>
          </w:rPr>
          <w:tab/>
        </w:r>
        <w:r w:rsidR="009D2CF5">
          <w:rPr>
            <w:webHidden/>
          </w:rPr>
          <w:fldChar w:fldCharType="begin"/>
        </w:r>
        <w:r w:rsidR="009D2CF5">
          <w:rPr>
            <w:webHidden/>
          </w:rPr>
          <w:instrText xml:space="preserve"> PAGEREF _Toc388938938 \h </w:instrText>
        </w:r>
        <w:r w:rsidR="009D2CF5">
          <w:rPr>
            <w:webHidden/>
          </w:rPr>
        </w:r>
        <w:r w:rsidR="009D2CF5">
          <w:rPr>
            <w:webHidden/>
          </w:rPr>
          <w:fldChar w:fldCharType="separate"/>
        </w:r>
        <w:r w:rsidR="00052555">
          <w:rPr>
            <w:webHidden/>
            <w:cs/>
          </w:rPr>
          <w:t>112</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39" w:history="1">
        <w:r w:rsidR="009D2CF5" w:rsidRPr="00552B1C">
          <w:rPr>
            <w:rStyle w:val="Hyperlink"/>
            <w:cs/>
          </w:rPr>
          <w:t>ภาพที่</w:t>
        </w:r>
        <w:r w:rsidR="009D2CF5" w:rsidRPr="00552B1C">
          <w:rPr>
            <w:rStyle w:val="Hyperlink"/>
          </w:rPr>
          <w:t xml:space="preserve"> 71</w:t>
        </w:r>
        <w:r w:rsidR="009D2CF5" w:rsidRPr="00552B1C">
          <w:rPr>
            <w:rStyle w:val="Hyperlink"/>
            <w:cs/>
          </w:rPr>
          <w:t xml:space="preserve"> รายละเอียดบุคคลเมื่อเลื่อนหน้าจอลงด้านล่าง</w:t>
        </w:r>
        <w:r w:rsidR="009D2CF5">
          <w:rPr>
            <w:webHidden/>
          </w:rPr>
          <w:tab/>
        </w:r>
        <w:r w:rsidR="009D2CF5">
          <w:rPr>
            <w:webHidden/>
          </w:rPr>
          <w:fldChar w:fldCharType="begin"/>
        </w:r>
        <w:r w:rsidR="009D2CF5">
          <w:rPr>
            <w:webHidden/>
          </w:rPr>
          <w:instrText xml:space="preserve"> PAGEREF _Toc388938939 \h </w:instrText>
        </w:r>
        <w:r w:rsidR="009D2CF5">
          <w:rPr>
            <w:webHidden/>
          </w:rPr>
        </w:r>
        <w:r w:rsidR="009D2CF5">
          <w:rPr>
            <w:webHidden/>
          </w:rPr>
          <w:fldChar w:fldCharType="separate"/>
        </w:r>
        <w:r w:rsidR="00052555">
          <w:rPr>
            <w:webHidden/>
            <w:cs/>
          </w:rPr>
          <w:t>113</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40" w:history="1">
        <w:r w:rsidR="009D2CF5" w:rsidRPr="00552B1C">
          <w:rPr>
            <w:rStyle w:val="Hyperlink"/>
            <w:cs/>
          </w:rPr>
          <w:t>ภาพที่</w:t>
        </w:r>
        <w:r w:rsidR="009D2CF5" w:rsidRPr="00552B1C">
          <w:rPr>
            <w:rStyle w:val="Hyperlink"/>
          </w:rPr>
          <w:t xml:space="preserve"> 72</w:t>
        </w:r>
        <w:r w:rsidR="009D2CF5" w:rsidRPr="00552B1C">
          <w:rPr>
            <w:rStyle w:val="Hyperlink"/>
            <w:cs/>
          </w:rPr>
          <w:t xml:space="preserve"> หน้าจอรายละเอียดโรคเรื้อรังเมื่อคลิกที่โรค</w:t>
        </w:r>
        <w:r w:rsidR="009D2CF5" w:rsidRPr="00552B1C">
          <w:rPr>
            <w:rStyle w:val="Hyperlink"/>
          </w:rPr>
          <w:t>(</w:t>
        </w:r>
        <w:r w:rsidR="009D2CF5" w:rsidRPr="00552B1C">
          <w:rPr>
            <w:rStyle w:val="Hyperlink"/>
            <w:cs/>
          </w:rPr>
          <w:t xml:space="preserve">จากภาพที่ </w:t>
        </w:r>
        <w:r w:rsidR="009D2CF5" w:rsidRPr="00552B1C">
          <w:rPr>
            <w:rStyle w:val="Hyperlink"/>
          </w:rPr>
          <w:t>66)</w:t>
        </w:r>
        <w:r w:rsidR="009D2CF5">
          <w:rPr>
            <w:webHidden/>
          </w:rPr>
          <w:tab/>
        </w:r>
        <w:r w:rsidR="009D2CF5">
          <w:rPr>
            <w:webHidden/>
          </w:rPr>
          <w:fldChar w:fldCharType="begin"/>
        </w:r>
        <w:r w:rsidR="009D2CF5">
          <w:rPr>
            <w:webHidden/>
          </w:rPr>
          <w:instrText xml:space="preserve"> PAGEREF _Toc388938940 \h </w:instrText>
        </w:r>
        <w:r w:rsidR="009D2CF5">
          <w:rPr>
            <w:webHidden/>
          </w:rPr>
        </w:r>
        <w:r w:rsidR="009D2CF5">
          <w:rPr>
            <w:webHidden/>
          </w:rPr>
          <w:fldChar w:fldCharType="separate"/>
        </w:r>
        <w:r w:rsidR="00052555">
          <w:rPr>
            <w:webHidden/>
            <w:cs/>
          </w:rPr>
          <w:t>113</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41" w:history="1">
        <w:r w:rsidR="009D2CF5" w:rsidRPr="00552B1C">
          <w:rPr>
            <w:rStyle w:val="Hyperlink"/>
            <w:cs/>
          </w:rPr>
          <w:t>ภาพที่</w:t>
        </w:r>
        <w:r w:rsidR="009D2CF5" w:rsidRPr="00552B1C">
          <w:rPr>
            <w:rStyle w:val="Hyperlink"/>
          </w:rPr>
          <w:t xml:space="preserve"> 73 </w:t>
        </w:r>
        <w:r w:rsidR="009D2CF5" w:rsidRPr="00552B1C">
          <w:rPr>
            <w:rStyle w:val="Hyperlink"/>
            <w:cs/>
          </w:rPr>
          <w:t>ตำแหน่งที่อยู่บนแผนที่ตามระดับสี</w:t>
        </w:r>
        <w:r w:rsidR="009D2CF5">
          <w:rPr>
            <w:webHidden/>
          </w:rPr>
          <w:tab/>
        </w:r>
        <w:r w:rsidR="009D2CF5">
          <w:rPr>
            <w:webHidden/>
          </w:rPr>
          <w:fldChar w:fldCharType="begin"/>
        </w:r>
        <w:r w:rsidR="009D2CF5">
          <w:rPr>
            <w:webHidden/>
          </w:rPr>
          <w:instrText xml:space="preserve"> PAGEREF _Toc388938941 \h </w:instrText>
        </w:r>
        <w:r w:rsidR="009D2CF5">
          <w:rPr>
            <w:webHidden/>
          </w:rPr>
        </w:r>
        <w:r w:rsidR="009D2CF5">
          <w:rPr>
            <w:webHidden/>
          </w:rPr>
          <w:fldChar w:fldCharType="separate"/>
        </w:r>
        <w:r w:rsidR="00052555">
          <w:rPr>
            <w:webHidden/>
            <w:cs/>
          </w:rPr>
          <w:t>114</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42" w:history="1">
        <w:r w:rsidR="009D2CF5" w:rsidRPr="00552B1C">
          <w:rPr>
            <w:rStyle w:val="Hyperlink"/>
            <w:cs/>
          </w:rPr>
          <w:t>ภาพที่</w:t>
        </w:r>
        <w:r w:rsidR="009D2CF5" w:rsidRPr="00552B1C">
          <w:rPr>
            <w:rStyle w:val="Hyperlink"/>
          </w:rPr>
          <w:t xml:space="preserve"> 74</w:t>
        </w:r>
        <w:r w:rsidR="009D2CF5" w:rsidRPr="00552B1C">
          <w:rPr>
            <w:rStyle w:val="Hyperlink"/>
            <w:cs/>
          </w:rPr>
          <w:t xml:space="preserve"> หน้าจอการตั้งค่าโรคเรื้อรังที่ต้องการแสดงบนแผนที่</w:t>
        </w:r>
        <w:r w:rsidR="009D2CF5">
          <w:rPr>
            <w:webHidden/>
          </w:rPr>
          <w:tab/>
        </w:r>
        <w:r w:rsidR="009D2CF5">
          <w:rPr>
            <w:webHidden/>
          </w:rPr>
          <w:fldChar w:fldCharType="begin"/>
        </w:r>
        <w:r w:rsidR="009D2CF5">
          <w:rPr>
            <w:webHidden/>
          </w:rPr>
          <w:instrText xml:space="preserve"> PAGEREF _Toc388938942 \h </w:instrText>
        </w:r>
        <w:r w:rsidR="009D2CF5">
          <w:rPr>
            <w:webHidden/>
          </w:rPr>
        </w:r>
        <w:r w:rsidR="009D2CF5">
          <w:rPr>
            <w:webHidden/>
          </w:rPr>
          <w:fldChar w:fldCharType="separate"/>
        </w:r>
        <w:r w:rsidR="00052555">
          <w:rPr>
            <w:webHidden/>
            <w:cs/>
          </w:rPr>
          <w:t>114</w:t>
        </w:r>
        <w:r w:rsidR="009D2CF5">
          <w:rPr>
            <w:webHidden/>
          </w:rPr>
          <w:fldChar w:fldCharType="end"/>
        </w:r>
      </w:hyperlink>
    </w:p>
    <w:p w:rsidR="009D2CF5" w:rsidRDefault="008D7731" w:rsidP="00161E78">
      <w:pPr>
        <w:pStyle w:val="TOC1"/>
        <w:rPr>
          <w:rFonts w:asciiTheme="minorHAnsi" w:eastAsiaTheme="minorEastAsia" w:hAnsiTheme="minorHAnsi" w:cstheme="minorBidi"/>
          <w:sz w:val="22"/>
          <w:szCs w:val="28"/>
        </w:rPr>
      </w:pPr>
      <w:hyperlink w:anchor="_Toc388938943" w:history="1">
        <w:r w:rsidR="009D2CF5" w:rsidRPr="00552B1C">
          <w:rPr>
            <w:rStyle w:val="Hyperlink"/>
            <w:cs/>
          </w:rPr>
          <w:t>ภาพที่</w:t>
        </w:r>
        <w:r w:rsidR="009D2CF5" w:rsidRPr="00552B1C">
          <w:rPr>
            <w:rStyle w:val="Hyperlink"/>
          </w:rPr>
          <w:t xml:space="preserve"> 75</w:t>
        </w:r>
        <w:r w:rsidR="009D2CF5" w:rsidRPr="00552B1C">
          <w:rPr>
            <w:rStyle w:val="Hyperlink"/>
            <w:cs/>
          </w:rPr>
          <w:t xml:space="preserve"> หน้าจอแผนภูมิ</w:t>
        </w:r>
        <w:r w:rsidR="009D2CF5">
          <w:rPr>
            <w:webHidden/>
          </w:rPr>
          <w:tab/>
        </w:r>
        <w:r w:rsidR="009D2CF5">
          <w:rPr>
            <w:webHidden/>
          </w:rPr>
          <w:fldChar w:fldCharType="begin"/>
        </w:r>
        <w:r w:rsidR="009D2CF5">
          <w:rPr>
            <w:webHidden/>
          </w:rPr>
          <w:instrText xml:space="preserve"> PAGEREF _Toc388938943 \h </w:instrText>
        </w:r>
        <w:r w:rsidR="009D2CF5">
          <w:rPr>
            <w:webHidden/>
          </w:rPr>
        </w:r>
        <w:r w:rsidR="009D2CF5">
          <w:rPr>
            <w:webHidden/>
          </w:rPr>
          <w:fldChar w:fldCharType="separate"/>
        </w:r>
        <w:r w:rsidR="00052555">
          <w:rPr>
            <w:webHidden/>
            <w:cs/>
          </w:rPr>
          <w:t>115</w:t>
        </w:r>
        <w:r w:rsidR="009D2CF5">
          <w:rPr>
            <w:webHidden/>
          </w:rPr>
          <w:fldChar w:fldCharType="end"/>
        </w:r>
      </w:hyperlink>
    </w:p>
    <w:p w:rsidR="009D2CF5" w:rsidRDefault="009D2CF5" w:rsidP="009D2CF5">
      <w:pPr>
        <w:jc w:val="right"/>
        <w:rPr>
          <w:rFonts w:eastAsia="Times New Roman"/>
          <w:b/>
          <w:bCs/>
          <w:kern w:val="36"/>
          <w:sz w:val="40"/>
          <w:szCs w:val="40"/>
        </w:rPr>
      </w:pPr>
      <w:r>
        <w:rPr>
          <w:rFonts w:eastAsia="Times New Roman"/>
          <w:b/>
          <w:bCs/>
          <w:kern w:val="36"/>
          <w:sz w:val="40"/>
          <w:szCs w:val="40"/>
        </w:rPr>
        <w:fldChar w:fldCharType="end"/>
      </w:r>
    </w:p>
    <w:p w:rsidR="005C53FF" w:rsidRDefault="005C53FF" w:rsidP="006B1593">
      <w:pPr>
        <w:pStyle w:val="Heading1"/>
        <w:sectPr w:rsidR="005C53FF" w:rsidSect="008F0DF2">
          <w:footerReference w:type="default" r:id="rId13"/>
          <w:pgSz w:w="11909" w:h="16834" w:code="9"/>
          <w:pgMar w:top="2160" w:right="1440" w:bottom="1440" w:left="2160" w:header="1440" w:footer="432" w:gutter="0"/>
          <w:pgNumType w:fmt="thaiLetters" w:start="1"/>
          <w:cols w:space="720"/>
          <w:titlePg/>
          <w:docGrid w:linePitch="360"/>
        </w:sectPr>
      </w:pPr>
    </w:p>
    <w:p w:rsidR="00AC3D69" w:rsidRPr="000C025F" w:rsidRDefault="00AC3D69" w:rsidP="006B1593">
      <w:pPr>
        <w:pStyle w:val="Heading1"/>
      </w:pPr>
      <w:bookmarkStart w:id="4" w:name="_Toc388939544"/>
      <w:r w:rsidRPr="000C025F">
        <w:rPr>
          <w:cs/>
        </w:rPr>
        <w:lastRenderedPageBreak/>
        <w:t xml:space="preserve">บทที่ </w:t>
      </w:r>
      <w:r w:rsidRPr="000C025F">
        <w:t>1</w:t>
      </w:r>
      <w:bookmarkEnd w:id="4"/>
    </w:p>
    <w:p w:rsidR="00AC3D69" w:rsidRPr="000C025F" w:rsidRDefault="00AC3D69" w:rsidP="00E54B5E">
      <w:pPr>
        <w:pStyle w:val="Heading2"/>
        <w:rPr>
          <w:sz w:val="40"/>
          <w:szCs w:val="40"/>
          <w:cs/>
        </w:rPr>
      </w:pPr>
      <w:bookmarkStart w:id="5" w:name="_Toc388939545"/>
      <w:r w:rsidRPr="000C025F">
        <w:rPr>
          <w:cs/>
        </w:rPr>
        <w:t>บทนำ</w:t>
      </w:r>
      <w:bookmarkEnd w:id="5"/>
    </w:p>
    <w:p w:rsidR="00AC3D69" w:rsidRPr="000C025F" w:rsidRDefault="00AC3D69" w:rsidP="00E54B5E">
      <w:pPr>
        <w:pStyle w:val="Heading3"/>
      </w:pPr>
      <w:bookmarkStart w:id="6" w:name="_Toc388939546"/>
      <w:r w:rsidRPr="000C025F">
        <w:rPr>
          <w:cs/>
        </w:rPr>
        <w:t>ความเป็นมาและความสำคัญของโครงงาน</w:t>
      </w:r>
      <w:bookmarkEnd w:id="6"/>
    </w:p>
    <w:p w:rsidR="00AC3D69" w:rsidRPr="000C025F" w:rsidRDefault="00AC3D69" w:rsidP="00AC3D69">
      <w:pPr>
        <w:jc w:val="thaiDistribute"/>
      </w:pPr>
      <w:r w:rsidRPr="000C025F">
        <w:rPr>
          <w:cs/>
        </w:rPr>
        <w:tab/>
        <w:t>ในปัจจุบัน ประเทศไทยมีผู้ป่วยโรคเรื้อรัง อันได้แก่ โรคเบาหวานและโรคความ</w:t>
      </w:r>
      <w:r w:rsidR="000C025F">
        <w:rPr>
          <w:cs/>
        </w:rPr>
        <w:t>ดันโลหิตสูงอยู่เป็นจำนวนมาก ซึ้</w:t>
      </w:r>
      <w:r w:rsidRPr="000C025F">
        <w:rPr>
          <w:cs/>
        </w:rPr>
        <w:t>งโรคเรื้อรังที่กล่าวมาข้างต้นนั้นไม่มีทางการรักษาที่หายขาด ดังนั้นกระทรวงสาธารณสุขจึงมีนโยบายที่จะควบคุมและเฝ้าระวังโรคดังกล่าวให้มีโอกาสในการเกิดโรคลดน้อยลง หรือปรับระดับความมรุนแรงให้ต่ำลง ซึ่งการควบคุมและเฝ้าระวังโรคเรื้อรังนั้นอยู่ภายใต้นโยบาย ปิงปองจราจรชีวิต 7 สี โดยมีแนวทางคือ จัดระดับความรุนแรงของผู้ป่วยโรคเบาหวานและโรคความดันโลหิตสูงเป็นแต่ละระดับ แล้วใช้สีต่าง</w:t>
      </w:r>
      <w:r w:rsidR="007D1A60">
        <w:rPr>
          <w:rFonts w:hint="cs"/>
          <w:cs/>
        </w:rPr>
        <w:t xml:space="preserve"> </w:t>
      </w:r>
      <w:r w:rsidRPr="000C025F">
        <w:rPr>
          <w:cs/>
        </w:rPr>
        <w:t>ๆ</w:t>
      </w:r>
      <w:r w:rsidR="007D1A60">
        <w:rPr>
          <w:rFonts w:hint="cs"/>
          <w:cs/>
        </w:rPr>
        <w:t xml:space="preserve"> </w:t>
      </w:r>
      <w:r w:rsidRPr="000C025F">
        <w:rPr>
          <w:cs/>
        </w:rPr>
        <w:t>ในการสื่อความหมาย นอกจากการจัดระดับความรุนแรงของโรคตามสีต่าง</w:t>
      </w:r>
      <w:r w:rsidR="007D1A60">
        <w:rPr>
          <w:rFonts w:hint="cs"/>
          <w:cs/>
        </w:rPr>
        <w:t xml:space="preserve"> </w:t>
      </w:r>
      <w:r w:rsidRPr="000C025F">
        <w:rPr>
          <w:cs/>
        </w:rPr>
        <w:t>ๆ</w:t>
      </w:r>
      <w:r w:rsidR="007D1A60">
        <w:rPr>
          <w:rFonts w:hint="cs"/>
          <w:cs/>
        </w:rPr>
        <w:t xml:space="preserve"> </w:t>
      </w:r>
      <w:r w:rsidRPr="000C025F">
        <w:rPr>
          <w:cs/>
        </w:rPr>
        <w:t>แล้ว นโยบายดังกล่าว ยังได้มีการเฝ้าระวังรวมไปถึงการเยี่ยมบ้านผู้ป่วย เพื่อศึกษาชีวิตความเป็นอยู่ของผู้ป่วยและใช้ในการวินิจฉัยต่าง</w:t>
      </w:r>
      <w:r w:rsidR="007D1A60">
        <w:rPr>
          <w:rFonts w:hint="cs"/>
          <w:cs/>
        </w:rPr>
        <w:t xml:space="preserve"> </w:t>
      </w:r>
      <w:r w:rsidRPr="000C025F">
        <w:rPr>
          <w:cs/>
        </w:rPr>
        <w:t>ๆ</w:t>
      </w:r>
      <w:r w:rsidR="007D1A60">
        <w:rPr>
          <w:rFonts w:hint="cs"/>
          <w:cs/>
        </w:rPr>
        <w:t xml:space="preserve"> </w:t>
      </w:r>
      <w:r w:rsidRPr="000C025F">
        <w:rPr>
          <w:cs/>
        </w:rPr>
        <w:t>อีกด้วย</w:t>
      </w:r>
    </w:p>
    <w:p w:rsidR="00AC3D69" w:rsidRDefault="00AC3D69" w:rsidP="000C025F">
      <w:pPr>
        <w:jc w:val="thaiDistribute"/>
      </w:pPr>
      <w:r w:rsidRPr="000C025F">
        <w:rPr>
          <w:cs/>
        </w:rPr>
        <w:tab/>
        <w:t xml:space="preserve">ด้วยเหตุนี้ จึงเป็นที่มาของการทำระบบสารสนเทศทางภูมิศาตร์เพื่อการบูรณาการสาธารณสุข ซึ่งระบบนี้จะใช้สำหรับกำหนดพิกัดที่อยู่หรือบ้านของผู้ป่วยบนแผนที่จาก </w:t>
      </w:r>
      <w:r w:rsidRPr="000C025F">
        <w:t xml:space="preserve">Google Map </w:t>
      </w:r>
      <w:r w:rsidRPr="000C025F">
        <w:rPr>
          <w:cs/>
        </w:rPr>
        <w:t>โดยจะระบุ    ที่อยู่ ชื่อผู้ป่วย ระดับความรุนแรงของอาการที่ป่วย รูปภาพและรายละเอียดต่าง</w:t>
      </w:r>
      <w:r w:rsidR="007D1A60">
        <w:rPr>
          <w:rFonts w:hint="cs"/>
          <w:cs/>
        </w:rPr>
        <w:t xml:space="preserve"> </w:t>
      </w:r>
      <w:r w:rsidRPr="000C025F">
        <w:rPr>
          <w:cs/>
        </w:rPr>
        <w:t>ๆ</w:t>
      </w:r>
      <w:r w:rsidR="007D1A60">
        <w:rPr>
          <w:rFonts w:hint="cs"/>
          <w:cs/>
        </w:rPr>
        <w:t xml:space="preserve"> </w:t>
      </w:r>
      <w:r w:rsidRPr="000C025F">
        <w:rPr>
          <w:cs/>
        </w:rPr>
        <w:t>ของผู้ป่วยเอาไว้ เพื่อที่จะดูได้ว่าในเขตพื้นที่ใด</w:t>
      </w:r>
      <w:r w:rsidR="007D1A60">
        <w:rPr>
          <w:rFonts w:hint="cs"/>
          <w:cs/>
        </w:rPr>
        <w:t xml:space="preserve"> </w:t>
      </w:r>
      <w:r w:rsidRPr="000C025F">
        <w:rPr>
          <w:cs/>
        </w:rPr>
        <w:t>ๆ มีผู้ป่วยเรื้อรัง อันได้แก่ โรคเบาหวานและโรคความดันโลหิตสูงมากน้อยเพียงใด นอกจากนั้นแล้วยังสามารถใช้แผนที่นั้นติดตามการรักษาผู้ป่วยจากเหตุฉุกเฉินได้อย่างทันท่วงที โดยระบบนี้สามารถทำงานได้ทั้งใน</w:t>
      </w:r>
      <w:r w:rsidR="00335ED6">
        <w:t xml:space="preserve"> </w:t>
      </w:r>
      <w:r w:rsidRPr="000C025F">
        <w:t xml:space="preserve">web browser </w:t>
      </w:r>
      <w:r w:rsidRPr="000C025F">
        <w:rPr>
          <w:cs/>
        </w:rPr>
        <w:t xml:space="preserve">และโทรศัพท์มือถือในระบบปฎิบัติการ </w:t>
      </w:r>
      <w:r w:rsidRPr="000C025F">
        <w:t>Android</w:t>
      </w:r>
    </w:p>
    <w:p w:rsidR="00F21832" w:rsidRPr="000C025F" w:rsidRDefault="00F21832" w:rsidP="000C025F">
      <w:pPr>
        <w:jc w:val="thaiDistribute"/>
      </w:pPr>
    </w:p>
    <w:p w:rsidR="00AC3D69" w:rsidRPr="000C025F" w:rsidRDefault="00AC3D69" w:rsidP="00F21832">
      <w:pPr>
        <w:pStyle w:val="Heading3"/>
      </w:pPr>
      <w:bookmarkStart w:id="7" w:name="_Toc388939547"/>
      <w:r w:rsidRPr="000C025F">
        <w:rPr>
          <w:cs/>
        </w:rPr>
        <w:t>วัตถุประสงค์ของการจัดทำโครงงานพิเศษ</w:t>
      </w:r>
      <w:bookmarkEnd w:id="7"/>
    </w:p>
    <w:p w:rsidR="00AC3D69" w:rsidRPr="000C025F" w:rsidRDefault="00AC3D69" w:rsidP="00AC3D69">
      <w:r w:rsidRPr="000C025F">
        <w:rPr>
          <w:cs/>
        </w:rPr>
        <w:tab/>
      </w:r>
      <w:r w:rsidRPr="000C025F">
        <w:t>1.</w:t>
      </w:r>
      <w:r w:rsidRPr="000C025F">
        <w:rPr>
          <w:cs/>
        </w:rPr>
        <w:t xml:space="preserve">   เพื่อให้บุคลากรสามารถทราบตำแหน่งที่อยู่ของผู้ป่วยได้อย่างชัดเจน</w:t>
      </w:r>
    </w:p>
    <w:p w:rsidR="00AC3D69" w:rsidRPr="000C025F" w:rsidRDefault="00AC3D69" w:rsidP="00AC3D69">
      <w:r w:rsidRPr="000C025F">
        <w:rPr>
          <w:cs/>
        </w:rPr>
        <w:tab/>
      </w:r>
      <w:r w:rsidRPr="000C025F">
        <w:t>2.</w:t>
      </w:r>
      <w:r w:rsidRPr="000C025F">
        <w:rPr>
          <w:cs/>
        </w:rPr>
        <w:t xml:space="preserve">   เพื่อให้การช่วยเหลือผู้ป่วยในกรณีฉุกเฉินได้อย่างทันท่วงที</w:t>
      </w:r>
      <w:r w:rsidRPr="000C025F">
        <w:rPr>
          <w:cs/>
        </w:rPr>
        <w:tab/>
      </w:r>
      <w:r w:rsidRPr="000C025F">
        <w:rPr>
          <w:cs/>
        </w:rPr>
        <w:tab/>
      </w:r>
    </w:p>
    <w:p w:rsidR="00892498" w:rsidRDefault="00AC3D69" w:rsidP="009C6CF5">
      <w:pPr>
        <w:jc w:val="thaiDistribute"/>
      </w:pPr>
      <w:r w:rsidRPr="000C025F">
        <w:rPr>
          <w:cs/>
        </w:rPr>
        <w:tab/>
      </w:r>
      <w:r w:rsidRPr="000C025F">
        <w:t xml:space="preserve">3. </w:t>
      </w:r>
      <w:r w:rsidRPr="000C025F">
        <w:rPr>
          <w:cs/>
        </w:rPr>
        <w:t xml:space="preserve"> </w:t>
      </w:r>
      <w:r w:rsidR="00335ED6">
        <w:t xml:space="preserve"> </w:t>
      </w:r>
      <w:r w:rsidRPr="000C025F">
        <w:rPr>
          <w:cs/>
        </w:rPr>
        <w:t>เพื่อให้บุคลากรสามารถวางแผนการดูแลผู้ป่วยที่ต้องดูแลพิเศษได้อย่างมีประสิทธิภาพมากยิ่งขึ้น</w:t>
      </w:r>
    </w:p>
    <w:p w:rsidR="00F21832" w:rsidRDefault="00F21832" w:rsidP="009C6CF5">
      <w:pPr>
        <w:jc w:val="thaiDistribute"/>
      </w:pPr>
    </w:p>
    <w:p w:rsidR="00AC3D69" w:rsidRPr="000C025F" w:rsidRDefault="00AC3D69" w:rsidP="00F21832">
      <w:pPr>
        <w:pStyle w:val="Heading3"/>
      </w:pPr>
      <w:bookmarkStart w:id="8" w:name="_Toc388939548"/>
      <w:r w:rsidRPr="000C025F">
        <w:rPr>
          <w:cs/>
        </w:rPr>
        <w:t>ขอบเขตของการทำโครงงานพิเศษ</w:t>
      </w:r>
      <w:bookmarkEnd w:id="8"/>
    </w:p>
    <w:p w:rsidR="00AC3D69" w:rsidRPr="000C025F" w:rsidRDefault="00AC3D69" w:rsidP="00AC3D69">
      <w:pPr>
        <w:jc w:val="thaiDistribute"/>
      </w:pPr>
      <w:r w:rsidRPr="000C025F">
        <w:rPr>
          <w:cs/>
        </w:rPr>
        <w:tab/>
      </w:r>
      <w:r w:rsidRPr="000C025F">
        <w:t xml:space="preserve">1.   </w:t>
      </w:r>
      <w:r w:rsidRPr="000C025F">
        <w:rPr>
          <w:cs/>
        </w:rPr>
        <w:t>พื้นที่ตัวอย่าง</w:t>
      </w:r>
      <w:r w:rsidRPr="000C025F">
        <w:rPr>
          <w:b/>
          <w:bCs/>
          <w:cs/>
        </w:rPr>
        <w:t xml:space="preserve"> </w:t>
      </w:r>
      <w:r w:rsidRPr="000C025F">
        <w:rPr>
          <w:cs/>
        </w:rPr>
        <w:t>คือ พื้นที่ที่อยู่ในความรับผิดชอบของโรงพยาบาลส่งเสริมสุขภาพตำบลบางพลวง ตำบลบางพลวง อำเภอบ้านสร้าง จังหวัดปราจีนบุรี โดยมีหน่วยงานสำนักงานสาธารณสุขจังหวัดปราจีนบุรีเป็นผู้ดูแล</w:t>
      </w:r>
    </w:p>
    <w:p w:rsidR="00AC3D69" w:rsidRPr="000C025F" w:rsidRDefault="00AC3D69" w:rsidP="00AC3D69">
      <w:r w:rsidRPr="000C025F">
        <w:rPr>
          <w:b/>
          <w:bCs/>
        </w:rPr>
        <w:tab/>
      </w:r>
      <w:r w:rsidRPr="000C025F">
        <w:t>2.</w:t>
      </w:r>
      <w:r w:rsidRPr="000C025F">
        <w:rPr>
          <w:cs/>
        </w:rPr>
        <w:t xml:space="preserve">   ส่วนของ</w:t>
      </w:r>
      <w:r w:rsidR="003C0717">
        <w:rPr>
          <w:rFonts w:hint="cs"/>
          <w:cs/>
        </w:rPr>
        <w:t xml:space="preserve">เว็บแอพพลิเคชั่น </w:t>
      </w:r>
      <w:r w:rsidR="003C0717">
        <w:t>(Web Application)</w:t>
      </w:r>
    </w:p>
    <w:p w:rsidR="00AC3D69" w:rsidRPr="000C025F" w:rsidRDefault="00AC3D69" w:rsidP="00AC3D69">
      <w:r w:rsidRPr="000C025F">
        <w:rPr>
          <w:b/>
          <w:bCs/>
        </w:rPr>
        <w:tab/>
        <w:t xml:space="preserve">      </w:t>
      </w:r>
      <w:r w:rsidRPr="000C025F">
        <w:t xml:space="preserve">2.1   </w:t>
      </w:r>
      <w:r w:rsidRPr="000C025F">
        <w:rPr>
          <w:cs/>
        </w:rPr>
        <w:t>กระบวนการในส่วนของการ</w:t>
      </w:r>
      <w:r w:rsidR="003C0717">
        <w:rPr>
          <w:rFonts w:hint="cs"/>
          <w:cs/>
        </w:rPr>
        <w:t>ลงชื่อเข้าใช้งานระบบ</w:t>
      </w:r>
    </w:p>
    <w:p w:rsidR="00CD4E9D" w:rsidRDefault="00CD4E9D" w:rsidP="00AC3D69">
      <w:pPr>
        <w:sectPr w:rsidR="00CD4E9D" w:rsidSect="005C53FF">
          <w:headerReference w:type="first" r:id="rId14"/>
          <w:pgSz w:w="11909" w:h="16834" w:code="9"/>
          <w:pgMar w:top="2880" w:right="1440" w:bottom="1440" w:left="2160" w:header="1440" w:footer="720" w:gutter="0"/>
          <w:pgNumType w:start="1"/>
          <w:cols w:space="720"/>
          <w:titlePg/>
          <w:docGrid w:linePitch="360"/>
        </w:sectPr>
      </w:pPr>
    </w:p>
    <w:p w:rsidR="00AC3D69" w:rsidRPr="000C025F" w:rsidRDefault="00AC3D69" w:rsidP="00AC3D69">
      <w:r w:rsidRPr="000C025F">
        <w:lastRenderedPageBreak/>
        <w:tab/>
      </w:r>
      <w:r w:rsidRPr="000C025F">
        <w:tab/>
      </w:r>
      <w:r w:rsidR="000C025F">
        <w:rPr>
          <w:rFonts w:hint="cs"/>
          <w:cs/>
        </w:rPr>
        <w:t xml:space="preserve">  </w:t>
      </w:r>
      <w:r w:rsidR="00CD4E9D">
        <w:t xml:space="preserve"> </w:t>
      </w:r>
      <w:r w:rsidRPr="000C025F">
        <w:t xml:space="preserve">2.1.1   </w:t>
      </w:r>
      <w:r w:rsidRPr="000C025F">
        <w:rPr>
          <w:cs/>
        </w:rPr>
        <w:t>สามารถรับการป้อน</w:t>
      </w:r>
      <w:r w:rsidR="003C0717">
        <w:rPr>
          <w:rFonts w:hint="cs"/>
          <w:cs/>
        </w:rPr>
        <w:t>ชื่อผู้ใช้</w:t>
      </w:r>
      <w:r w:rsidR="003C0717">
        <w:rPr>
          <w:cs/>
        </w:rPr>
        <w:t>แล</w:t>
      </w:r>
      <w:r w:rsidR="003C0717">
        <w:rPr>
          <w:rFonts w:hint="cs"/>
          <w:cs/>
        </w:rPr>
        <w:t xml:space="preserve">ะรหัสผ่าน </w:t>
      </w:r>
      <w:r w:rsidRPr="000C025F">
        <w:rPr>
          <w:cs/>
        </w:rPr>
        <w:t>โดย</w:t>
      </w:r>
      <w:r w:rsidR="003C0717">
        <w:rPr>
          <w:rFonts w:hint="cs"/>
          <w:cs/>
        </w:rPr>
        <w:t>ชื่อผู้ใช้</w:t>
      </w:r>
      <w:r w:rsidR="003C0717">
        <w:rPr>
          <w:cs/>
        </w:rPr>
        <w:t>แล</w:t>
      </w:r>
      <w:r w:rsidR="003C0717">
        <w:rPr>
          <w:rFonts w:hint="cs"/>
          <w:cs/>
        </w:rPr>
        <w:t>ะรหัสผ่าน</w:t>
      </w:r>
      <w:r w:rsidRPr="000C025F">
        <w:rPr>
          <w:cs/>
        </w:rPr>
        <w:t>เดียวกับหน่วยบริการปฐมภูมิได้</w:t>
      </w:r>
    </w:p>
    <w:p w:rsidR="00AC3D69" w:rsidRPr="000C025F" w:rsidRDefault="00AC3D69" w:rsidP="00AC3D69">
      <w:r w:rsidRPr="000C025F">
        <w:rPr>
          <w:cs/>
        </w:rPr>
        <w:tab/>
      </w:r>
      <w:r w:rsidRPr="000C025F">
        <w:rPr>
          <w:cs/>
        </w:rPr>
        <w:tab/>
      </w:r>
      <w:r w:rsidR="00CD4E9D">
        <w:rPr>
          <w:rFonts w:hint="cs"/>
          <w:cs/>
        </w:rPr>
        <w:t xml:space="preserve">  </w:t>
      </w:r>
      <w:r w:rsidR="00CD4E9D">
        <w:t xml:space="preserve"> </w:t>
      </w:r>
      <w:r w:rsidRPr="000C025F">
        <w:t xml:space="preserve">2.1.2 </w:t>
      </w:r>
      <w:r w:rsidRPr="000C025F">
        <w:rPr>
          <w:cs/>
        </w:rPr>
        <w:t xml:space="preserve">  สามารถเก็บการทำงานของ</w:t>
      </w:r>
      <w:r w:rsidR="003C0717">
        <w:rPr>
          <w:rFonts w:hint="cs"/>
          <w:cs/>
        </w:rPr>
        <w:t>ผู้ใช้</w:t>
      </w:r>
      <w:r w:rsidRPr="000C025F">
        <w:t xml:space="preserve"> </w:t>
      </w:r>
      <w:r w:rsidRPr="000C025F">
        <w:rPr>
          <w:cs/>
        </w:rPr>
        <w:t>ได้ว่า มีการทำงานเพิ่ม ลบ หรือ แก้ไขข้อมูลในฐานข้อมูลในส่วนใด และเวลาใด</w:t>
      </w:r>
    </w:p>
    <w:p w:rsidR="00AC3D69" w:rsidRPr="000C025F" w:rsidRDefault="00AC3D69" w:rsidP="00AC3D69">
      <w:r w:rsidRPr="000C025F">
        <w:tab/>
        <w:t xml:space="preserve">      2.2 </w:t>
      </w:r>
      <w:r w:rsidRPr="000C025F">
        <w:rPr>
          <w:cs/>
        </w:rPr>
        <w:t xml:space="preserve">  กระบวนการในส่วนของการเพิ่ม ลบและแก้ไขข้อมูล</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1 </w:t>
      </w:r>
      <w:r w:rsidRPr="000C025F">
        <w:rPr>
          <w:cs/>
        </w:rPr>
        <w:t xml:space="preserve">  สามารถเพิ่มพิกัดตำแหน่งที่อยู่ของผู้ป่วย 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Pr="000C025F">
        <w:t xml:space="preserve">2.2.2 </w:t>
      </w:r>
      <w:r w:rsidRPr="000C025F">
        <w:rPr>
          <w:cs/>
        </w:rPr>
        <w:t xml:space="preserve">  สามารถแก้ไขพิกัดตำแหน่งที่อยู่ของผู้ป่วย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Pr="000C025F">
        <w:t xml:space="preserve">2.2.3 </w:t>
      </w:r>
      <w:r w:rsidRPr="000C025F">
        <w:rPr>
          <w:cs/>
        </w:rPr>
        <w:t xml:space="preserve">  สามารถทำการลบพิกัดตำแหน่งที่อยู่ของผู้ป่วยจากฐานข้อมูลได้</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4 </w:t>
      </w:r>
      <w:r w:rsidRPr="000C025F">
        <w:rPr>
          <w:cs/>
        </w:rPr>
        <w:t xml:space="preserve">  สามารถเพิ่มรูปภาพของผู้ป่วยและรูปภาพที่อยู่แล้วเก็บลงในฐานข้อมูลได้</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5 </w:t>
      </w:r>
      <w:r w:rsidRPr="000C025F">
        <w:rPr>
          <w:cs/>
        </w:rPr>
        <w:t xml:space="preserve">  สามารถลบรูปภาพของผู้ป่วยและที่อยู่ออกจากฐานข้อมูลได้</w:t>
      </w:r>
    </w:p>
    <w:p w:rsidR="00AC3D69" w:rsidRPr="000C025F" w:rsidRDefault="00AC3D69" w:rsidP="00AC3D69">
      <w:r w:rsidRPr="000C025F">
        <w:tab/>
        <w:t xml:space="preserve">      2.3   </w:t>
      </w:r>
      <w:r w:rsidRPr="000C025F">
        <w:rPr>
          <w:cs/>
        </w:rPr>
        <w:t>กระบวนการในส่วนของการแสดงผล</w:t>
      </w:r>
    </w:p>
    <w:p w:rsidR="00AC3D69" w:rsidRPr="000C025F" w:rsidRDefault="00B30B62" w:rsidP="00AC3D69">
      <w:pPr>
        <w:rPr>
          <w:cs/>
        </w:rPr>
      </w:pPr>
      <w:r w:rsidRPr="000C025F">
        <w:rPr>
          <w:cs/>
        </w:rPr>
        <w:tab/>
      </w:r>
      <w:r w:rsidRPr="000C025F">
        <w:rPr>
          <w:cs/>
        </w:rPr>
        <w:tab/>
      </w:r>
      <w:r w:rsidR="000C025F">
        <w:rPr>
          <w:rFonts w:hint="cs"/>
          <w:cs/>
        </w:rPr>
        <w:t xml:space="preserve">   </w:t>
      </w:r>
      <w:r w:rsidRPr="000C025F">
        <w:t>2.</w:t>
      </w:r>
      <w:r w:rsidR="00AC3D69" w:rsidRPr="000C025F">
        <w:t xml:space="preserve">3.1 </w:t>
      </w:r>
      <w:r w:rsidR="00AC3D69" w:rsidRPr="000C025F">
        <w:rPr>
          <w:cs/>
        </w:rPr>
        <w:t xml:space="preserve">  สามารถแสดงสีของผู้ป่วยได้ว่าผู้ป่วยเป็นโรคเรื้อรัง </w:t>
      </w:r>
      <w:r w:rsidR="00AC3D69" w:rsidRPr="000C025F">
        <w:t>(</w:t>
      </w:r>
      <w:r w:rsidR="00AC3D69" w:rsidRPr="000C025F">
        <w:rPr>
          <w:cs/>
        </w:rPr>
        <w:t>โรคเบาหวานและความดันโลหิตสูง</w:t>
      </w:r>
      <w:r w:rsidR="00AC3D69" w:rsidRPr="000C025F">
        <w:t>)</w:t>
      </w:r>
      <w:r w:rsidR="00AC3D69" w:rsidRPr="000C025F">
        <w:rPr>
          <w:cs/>
        </w:rPr>
        <w:t xml:space="preserve"> อยู่ในระดับใด</w:t>
      </w:r>
      <w:r w:rsidR="00AC3D69" w:rsidRPr="000C025F">
        <w:t xml:space="preserve"> </w:t>
      </w:r>
      <w:r w:rsidR="00AC3D69" w:rsidRPr="000C025F">
        <w:rPr>
          <w:cs/>
        </w:rPr>
        <w:t>เช่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สีขาว </w:t>
      </w:r>
      <w:r w:rsidR="00AC3D69" w:rsidRPr="000C025F">
        <w:rPr>
          <w:cs/>
        </w:rPr>
        <w:tab/>
        <w:t>หมายถึง บุคคลปกติ</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 xml:space="preserve">สีเขียวอ่อน </w:t>
      </w:r>
      <w:r w:rsidRPr="000C025F">
        <w:tab/>
      </w:r>
      <w:r w:rsidR="00AC3D69" w:rsidRPr="000C025F">
        <w:rPr>
          <w:cs/>
        </w:rPr>
        <w:t>หมายถึง กลุ่มเสี่ยง</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ขียวแก่</w:t>
      </w:r>
      <w:r w:rsidR="00AC3D69" w:rsidRPr="000C025F">
        <w:rPr>
          <w:cs/>
        </w:rPr>
        <w:tab/>
        <w:t xml:space="preserve">หมายถึง กลุ่มผู้ป่วยเรื้อรังระดับ </w:t>
      </w:r>
      <w:r w:rsidR="00AC3D69" w:rsidRPr="000C025F">
        <w:t>0</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หลือง</w:t>
      </w:r>
      <w:r w:rsidR="00AC3D69" w:rsidRPr="000C025F">
        <w:rPr>
          <w:cs/>
        </w:rPr>
        <w:tab/>
        <w:t xml:space="preserve">หมายถึง กลุ่มผู้ป่วยเรื้อรังระดับ </w:t>
      </w:r>
      <w:r w:rsidR="00AC3D69" w:rsidRPr="000C025F">
        <w:t>1</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ส้ม</w:t>
      </w:r>
      <w:r w:rsidR="00AC3D69" w:rsidRPr="000C025F">
        <w:rPr>
          <w:cs/>
        </w:rPr>
        <w:tab/>
      </w:r>
      <w:r w:rsidRPr="000C025F">
        <w:tab/>
      </w:r>
      <w:r w:rsidR="00AC3D69" w:rsidRPr="000C025F">
        <w:rPr>
          <w:cs/>
        </w:rPr>
        <w:t xml:space="preserve">หมายถึง กลุ่มผู้ป่วยเรื้อรังระดับ </w:t>
      </w:r>
      <w:r w:rsidR="00AC3D69" w:rsidRPr="000C025F">
        <w:t>2</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แดง</w:t>
      </w:r>
      <w:r w:rsidR="00AC3D69" w:rsidRPr="000C025F">
        <w:rPr>
          <w:cs/>
        </w:rPr>
        <w:tab/>
      </w:r>
      <w:r w:rsidRPr="000C025F">
        <w:tab/>
      </w:r>
      <w:r w:rsidR="00AC3D69" w:rsidRPr="000C025F">
        <w:rPr>
          <w:cs/>
        </w:rPr>
        <w:t xml:space="preserve">หมายถึง กลุ่มผู้ป่วยเรื้อรังระดับ </w:t>
      </w:r>
      <w:r w:rsidR="00AC3D69" w:rsidRPr="000C025F">
        <w:t>3</w:t>
      </w:r>
    </w:p>
    <w:p w:rsidR="00AC3D69" w:rsidRPr="000C025F" w:rsidRDefault="00B30B62" w:rsidP="00AC3D69">
      <w:r w:rsidRPr="000C025F">
        <w:tab/>
      </w:r>
      <w:r w:rsidRPr="000C025F">
        <w:tab/>
        <w:t xml:space="preserve">            </w:t>
      </w:r>
      <w:r w:rsidR="00AC3D69" w:rsidRPr="000C025F">
        <w:t>-</w:t>
      </w:r>
      <w:r w:rsidR="003E68E9">
        <w:t xml:space="preserve"> </w:t>
      </w:r>
      <w:r w:rsidR="00AC3D69" w:rsidRPr="000C025F">
        <w:rPr>
          <w:cs/>
        </w:rPr>
        <w:t>สีดำ</w:t>
      </w:r>
      <w:r w:rsidR="00AC3D69" w:rsidRPr="000C025F">
        <w:rPr>
          <w:cs/>
        </w:rPr>
        <w:tab/>
      </w:r>
      <w:r w:rsidRPr="000C025F">
        <w:tab/>
      </w:r>
      <w:r w:rsidR="00AC3D69" w:rsidRPr="000C025F">
        <w:rPr>
          <w:cs/>
        </w:rPr>
        <w:t>หมายถึง กลุ่มผู้ป่วยเรื้อรังที่มีโรคแทรกซ้อน</w:t>
      </w:r>
    </w:p>
    <w:p w:rsidR="00AC3D69" w:rsidRPr="000C025F" w:rsidRDefault="00B30B62" w:rsidP="00AC3D69">
      <w:r w:rsidRPr="000C025F">
        <w:rPr>
          <w:cs/>
        </w:rPr>
        <w:tab/>
      </w:r>
      <w:r w:rsidRPr="000C025F">
        <w:tab/>
      </w:r>
      <w:r w:rsidR="000C025F">
        <w:rPr>
          <w:rFonts w:hint="cs"/>
          <w:cs/>
        </w:rPr>
        <w:t xml:space="preserve">   </w:t>
      </w:r>
      <w:r w:rsidRPr="000C025F">
        <w:t>2.</w:t>
      </w:r>
      <w:r w:rsidR="00AC3D69" w:rsidRPr="000C025F">
        <w:t xml:space="preserve">3.2 </w:t>
      </w:r>
      <w:r w:rsidR="00AC3D69" w:rsidRPr="000C025F">
        <w:rPr>
          <w:cs/>
        </w:rPr>
        <w:t xml:space="preserve">  สามารถแสดงสีของบ้านผู้ป่วยได้ว่าเป็นสีอะไร โดยใช้สีในระดับที่รุนแรงที่สุดของผู้ป่วยที่อาศัยอยู่ในครัวเรือนหรือพิกัดนั้น</w:t>
      </w:r>
      <w:r w:rsidR="007D1A60">
        <w:rPr>
          <w:rFonts w:hint="cs"/>
          <w:cs/>
        </w:rPr>
        <w:t xml:space="preserve"> </w:t>
      </w:r>
      <w:r w:rsidR="00AC3D69" w:rsidRPr="000C025F">
        <w:rPr>
          <w:cs/>
        </w:rPr>
        <w:t xml:space="preserve">ๆ </w:t>
      </w:r>
      <w:r w:rsidR="00AC3D69" w:rsidRPr="000C025F">
        <w:t>(</w:t>
      </w:r>
      <w:r w:rsidR="00AC3D69" w:rsidRPr="000C025F">
        <w:rPr>
          <w:cs/>
        </w:rPr>
        <w:t>อ้างอิงสีผู้ป่วยจากข้อ</w:t>
      </w:r>
      <w:r w:rsidRPr="000C025F">
        <w:t xml:space="preserve"> 2.3</w:t>
      </w:r>
      <w:r w:rsidR="00AC3D69" w:rsidRPr="000C025F">
        <w:t>.1)</w:t>
      </w:r>
    </w:p>
    <w:p w:rsidR="00AC3D69" w:rsidRPr="000C025F" w:rsidRDefault="00AC3D69" w:rsidP="00AC3D69">
      <w:r w:rsidRPr="000C025F">
        <w:tab/>
      </w:r>
      <w:r w:rsidRPr="000C025F">
        <w:tab/>
      </w:r>
      <w:r w:rsidR="000C025F">
        <w:rPr>
          <w:rFonts w:hint="cs"/>
          <w:cs/>
        </w:rPr>
        <w:t xml:space="preserve">   </w:t>
      </w:r>
      <w:r w:rsidR="00B30B62" w:rsidRPr="000C025F">
        <w:t>2.</w:t>
      </w:r>
      <w:r w:rsidRPr="000C025F">
        <w:t>3.3</w:t>
      </w:r>
      <w:r w:rsidRPr="000C025F">
        <w:rPr>
          <w:cs/>
        </w:rPr>
        <w:t xml:space="preserve">   สามารถแสดงแผนที่จาก </w:t>
      </w:r>
      <w:r w:rsidRPr="000C025F">
        <w:t xml:space="preserve">Google Map </w:t>
      </w:r>
      <w:r w:rsidRPr="000C025F">
        <w:rPr>
          <w:cs/>
        </w:rPr>
        <w:t>ได้ว่า ในพื้นที่รับผิดชอบของหน่วยงานสาธารณสุขนั้นมีผู้ป่วยในระดับใดบ้าง โดยแสดงในรูปแบบพิกัดจุดว่าพิกัดใดเป็นบ้านสีใด</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3.4</w:t>
      </w:r>
      <w:r w:rsidR="00AC3D69" w:rsidRPr="000C025F">
        <w:rPr>
          <w:cs/>
        </w:rPr>
        <w:t xml:space="preserve">   เมื่อคลิกที่พิกัดจุดบนแผนที่จาก </w:t>
      </w:r>
      <w:r w:rsidR="00AC3D69" w:rsidRPr="000C025F">
        <w:t xml:space="preserve">Google Map </w:t>
      </w:r>
      <w:r w:rsidR="00AC3D69" w:rsidRPr="000C025F">
        <w:rPr>
          <w:cs/>
        </w:rPr>
        <w:t>สามารถแสดงรายละเอียดของพิกัดจุดนั้นได้ดังต่อไป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ที่อยู่จากพิกัดจุดนั้น</w:t>
      </w:r>
      <w:r w:rsidR="007D1A60">
        <w:rPr>
          <w:rFonts w:hint="cs"/>
          <w:cs/>
        </w:rPr>
        <w:t xml:space="preserve"> </w:t>
      </w:r>
      <w:r w:rsidR="00AC3D69" w:rsidRPr="000C025F">
        <w:rPr>
          <w:cs/>
        </w:rPr>
        <w:t>ๆ</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รูปภาพที่อยู่อาศัยของพิกัดจุดนั้น</w:t>
      </w:r>
      <w:r w:rsidR="007D1A60">
        <w:rPr>
          <w:rFonts w:hint="cs"/>
          <w:cs/>
        </w:rPr>
        <w:t xml:space="preserve"> </w:t>
      </w:r>
      <w:r w:rsidR="00AC3D69" w:rsidRPr="000C025F">
        <w:rPr>
          <w:cs/>
        </w:rPr>
        <w:t>ๆ</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รายชื่อผู้ป่วย ระดับสี โรคที่ป่วยของผู้ป่วยทุกคนในพิกัดจุดนั้น</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 xml:space="preserve">3.5 </w:t>
      </w:r>
      <w:r w:rsidR="000C025F">
        <w:rPr>
          <w:rFonts w:hint="cs"/>
          <w:cs/>
        </w:rPr>
        <w:t xml:space="preserve">  </w:t>
      </w:r>
      <w:r w:rsidR="00AC3D69" w:rsidRPr="000C025F">
        <w:rPr>
          <w:cs/>
        </w:rPr>
        <w:t xml:space="preserve">เมื่อคลิกที่ชื่อผู้ป่วย </w:t>
      </w:r>
      <w:r w:rsidR="00AC3D69" w:rsidRPr="000C025F">
        <w:t>(</w:t>
      </w:r>
      <w:r w:rsidR="00AC3D69" w:rsidRPr="000C025F">
        <w:rPr>
          <w:cs/>
        </w:rPr>
        <w:t>จากข้อ</w:t>
      </w:r>
      <w:r w:rsidRPr="000C025F">
        <w:t xml:space="preserve"> 2.</w:t>
      </w:r>
      <w:r w:rsidR="00AC3D69" w:rsidRPr="000C025F">
        <w:t xml:space="preserve">3.4) </w:t>
      </w:r>
      <w:r w:rsidR="00AC3D69" w:rsidRPr="000C025F">
        <w:rPr>
          <w:cs/>
        </w:rPr>
        <w:t>สามารถแสดงประวัติรายละเอียดและรูปถ่ายของผู้ป่วยได้</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 xml:space="preserve">3.6 </w:t>
      </w:r>
      <w:r w:rsidR="000C025F">
        <w:rPr>
          <w:rFonts w:hint="cs"/>
          <w:cs/>
        </w:rPr>
        <w:t xml:space="preserve">  </w:t>
      </w:r>
      <w:r w:rsidR="00AC3D69" w:rsidRPr="000C025F">
        <w:rPr>
          <w:cs/>
        </w:rPr>
        <w:t>สามารถเรียกดูพื้นที่เฉพาะที่มีผู้ป่วยโรคเบาหวาน โรคความดันโลหิตสูง หรือจากระดับความรุนแรงของสีต่าง</w:t>
      </w:r>
      <w:r w:rsidR="007D1A60">
        <w:rPr>
          <w:cs/>
        </w:rPr>
        <w:t xml:space="preserve"> ๆ </w:t>
      </w:r>
      <w:r w:rsidR="00AC3D69" w:rsidRPr="000C025F">
        <w:rPr>
          <w:cs/>
        </w:rPr>
        <w:t>ได้</w:t>
      </w:r>
      <w:r w:rsidR="00AC3D69" w:rsidRPr="000C025F">
        <w:rPr>
          <w:cs/>
        </w:rPr>
        <w:tab/>
      </w:r>
      <w:r w:rsidR="00AC3D69" w:rsidRPr="000C025F">
        <w:rPr>
          <w:cs/>
        </w:rPr>
        <w:tab/>
      </w:r>
    </w:p>
    <w:p w:rsidR="00AC3D69" w:rsidRPr="000C025F" w:rsidRDefault="00AC3D69" w:rsidP="00AC3D69">
      <w:r w:rsidRPr="000C025F">
        <w:rPr>
          <w:cs/>
        </w:rPr>
        <w:tab/>
      </w:r>
      <w:r w:rsidRPr="000C025F">
        <w:rPr>
          <w:cs/>
        </w:rPr>
        <w:tab/>
      </w:r>
      <w:r w:rsidR="000C025F">
        <w:rPr>
          <w:rFonts w:hint="cs"/>
          <w:cs/>
        </w:rPr>
        <w:t xml:space="preserve">   </w:t>
      </w:r>
      <w:r w:rsidR="00B30B62" w:rsidRPr="000C025F">
        <w:t>2.</w:t>
      </w:r>
      <w:r w:rsidRPr="000C025F">
        <w:t xml:space="preserve">3.7 </w:t>
      </w:r>
      <w:r w:rsidR="000C025F">
        <w:rPr>
          <w:rFonts w:hint="cs"/>
          <w:cs/>
        </w:rPr>
        <w:t xml:space="preserve">  </w:t>
      </w:r>
      <w:r w:rsidRPr="000C025F">
        <w:rPr>
          <w:cs/>
        </w:rPr>
        <w:t>สามารถสรุปผลผู้ป่วย โดยจำแนกจากระดับความรุนแรง หรือโรคเรื้อรัง อันได้แก่ โรคเบาหวานและโรคความดันโลหิตสูง ในรูปของแผนภูมิแท่งได้</w:t>
      </w:r>
    </w:p>
    <w:p w:rsidR="00AC3D69" w:rsidRPr="000C025F" w:rsidRDefault="00AC3D69" w:rsidP="00AC3D69">
      <w:r w:rsidRPr="000C025F">
        <w:rPr>
          <w:b/>
          <w:bCs/>
        </w:rPr>
        <w:tab/>
      </w:r>
      <w:r w:rsidR="003C0717">
        <w:t>3</w:t>
      </w:r>
      <w:r w:rsidR="00B30B62" w:rsidRPr="000C025F">
        <w:t xml:space="preserve">.   </w:t>
      </w:r>
      <w:r w:rsidRPr="000C025F">
        <w:rPr>
          <w:cs/>
        </w:rPr>
        <w:t>ส่วนของ</w:t>
      </w:r>
      <w:r w:rsidR="003C0717">
        <w:rPr>
          <w:rFonts w:hint="cs"/>
          <w:cs/>
        </w:rPr>
        <w:t>แอพพลิเคชั่นบนโทรศัพท์มือถือ</w:t>
      </w:r>
      <w:r w:rsidR="003C0717">
        <w:t xml:space="preserve"> (Mobile Application)</w:t>
      </w:r>
    </w:p>
    <w:p w:rsidR="00AC3D69" w:rsidRPr="000C025F" w:rsidRDefault="00B30B62" w:rsidP="00AC3D69">
      <w:r w:rsidRPr="000C025F">
        <w:rPr>
          <w:b/>
          <w:bCs/>
        </w:rPr>
        <w:lastRenderedPageBreak/>
        <w:tab/>
      </w:r>
      <w:r w:rsidR="003C0717">
        <w:t xml:space="preserve">      3</w:t>
      </w:r>
      <w:r w:rsidRPr="000C025F">
        <w:t xml:space="preserve">.1   </w:t>
      </w:r>
      <w:r w:rsidR="00AC3D69" w:rsidRPr="000C025F">
        <w:rPr>
          <w:cs/>
        </w:rPr>
        <w:t xml:space="preserve">ระบบปฎิบัติการที่ใช้คือ </w:t>
      </w:r>
      <w:r w:rsidR="00AC3D69" w:rsidRPr="000C025F">
        <w:t>Android</w:t>
      </w:r>
    </w:p>
    <w:p w:rsidR="00AC3D69" w:rsidRPr="000C025F" w:rsidRDefault="00B30B62" w:rsidP="00AC3D69">
      <w:r w:rsidRPr="000C025F">
        <w:rPr>
          <w:b/>
          <w:bCs/>
        </w:rPr>
        <w:tab/>
        <w:t xml:space="preserve">      </w:t>
      </w:r>
      <w:r w:rsidR="003C0717">
        <w:t>3</w:t>
      </w:r>
      <w:r w:rsidRPr="000C025F">
        <w:t>.2</w:t>
      </w:r>
      <w:r w:rsidR="00AC3D69" w:rsidRPr="000C025F">
        <w:rPr>
          <w:cs/>
        </w:rPr>
        <w:t xml:space="preserve">  </w:t>
      </w:r>
      <w:r w:rsidRPr="000C025F">
        <w:t xml:space="preserve"> </w:t>
      </w:r>
      <w:r w:rsidR="00AC3D69" w:rsidRPr="000C025F">
        <w:rPr>
          <w:cs/>
        </w:rPr>
        <w:t>กระบวนการในส่วนของการ</w:t>
      </w:r>
      <w:r w:rsidR="003C0717">
        <w:rPr>
          <w:rFonts w:hint="cs"/>
          <w:cs/>
        </w:rPr>
        <w:t>ลงชื่อเข้าใช้งาน</w:t>
      </w:r>
    </w:p>
    <w:p w:rsidR="00AC3D69" w:rsidRPr="000C025F" w:rsidRDefault="00B30B62" w:rsidP="00AC3D69">
      <w:r w:rsidRPr="000C025F">
        <w:tab/>
      </w:r>
      <w:r w:rsidRPr="000C025F">
        <w:tab/>
      </w:r>
      <w:r w:rsidR="000C025F">
        <w:rPr>
          <w:rFonts w:hint="cs"/>
          <w:cs/>
        </w:rPr>
        <w:t xml:space="preserve">   </w:t>
      </w:r>
      <w:r w:rsidR="009C6CF5">
        <w:t>3</w:t>
      </w:r>
      <w:r w:rsidRPr="000C025F">
        <w:t>.</w:t>
      </w:r>
      <w:r w:rsidR="00AC3D69" w:rsidRPr="000C025F">
        <w:t>2.1</w:t>
      </w:r>
      <w:r w:rsidRPr="000C025F">
        <w:t xml:space="preserve">   </w:t>
      </w:r>
      <w:r w:rsidR="00AC3D69" w:rsidRPr="000C025F">
        <w:rPr>
          <w:cs/>
        </w:rPr>
        <w:t>สามารถรับการป้อน</w:t>
      </w:r>
      <w:r w:rsidR="003C0717">
        <w:rPr>
          <w:rFonts w:hint="cs"/>
          <w:cs/>
        </w:rPr>
        <w:t>ชื่อผู้ใช้</w:t>
      </w:r>
      <w:r w:rsidR="003C0717">
        <w:rPr>
          <w:cs/>
        </w:rPr>
        <w:t>แล</w:t>
      </w:r>
      <w:r w:rsidR="003C0717">
        <w:rPr>
          <w:rFonts w:hint="cs"/>
          <w:cs/>
        </w:rPr>
        <w:t xml:space="preserve">ะรหัสผ่าน </w:t>
      </w:r>
      <w:r w:rsidR="00AC3D69" w:rsidRPr="000C025F">
        <w:rPr>
          <w:cs/>
        </w:rPr>
        <w:t>โดย</w:t>
      </w:r>
      <w:r w:rsidR="003C0717">
        <w:rPr>
          <w:rFonts w:hint="cs"/>
          <w:cs/>
        </w:rPr>
        <w:t>ผู้ใช้</w:t>
      </w:r>
      <w:r w:rsidR="003C0717">
        <w:rPr>
          <w:cs/>
        </w:rPr>
        <w:t>แล</w:t>
      </w:r>
      <w:r w:rsidR="003C0717">
        <w:rPr>
          <w:rFonts w:hint="cs"/>
          <w:cs/>
        </w:rPr>
        <w:t>ะรหัสผ่าน</w:t>
      </w:r>
      <w:r w:rsidR="003C0717">
        <w:rPr>
          <w:cs/>
        </w:rPr>
        <w:t>เดียวกับหน่วยบริการปฐมภูมิ</w:t>
      </w:r>
      <w:r w:rsidR="00AC3D69" w:rsidRPr="000C025F">
        <w:rPr>
          <w:cs/>
        </w:rPr>
        <w:t>ได้</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2.2 </w:t>
      </w:r>
      <w:r w:rsidR="00AC3D69" w:rsidRPr="000C025F">
        <w:rPr>
          <w:cs/>
        </w:rPr>
        <w:t xml:space="preserve">  สามารถเก็บการทำงานของ</w:t>
      </w:r>
      <w:r w:rsidR="003C0717">
        <w:rPr>
          <w:rFonts w:hint="cs"/>
          <w:cs/>
        </w:rPr>
        <w:t>ผู้ใช้</w:t>
      </w:r>
      <w:r w:rsidR="00AC3D69" w:rsidRPr="000C025F">
        <w:t xml:space="preserve"> </w:t>
      </w:r>
      <w:r w:rsidR="00AC3D69" w:rsidRPr="000C025F">
        <w:rPr>
          <w:cs/>
        </w:rPr>
        <w:t>ได้ว่า มีการทำงานเพิ่ม ลบ หรือ แก้ไขข้อมูลในฐานข้อมูลในส่วนใด และเวลาใด</w:t>
      </w:r>
    </w:p>
    <w:p w:rsidR="00AC3D69" w:rsidRPr="000C025F" w:rsidRDefault="00B30B62" w:rsidP="00AC3D69">
      <w:r w:rsidRPr="000C025F">
        <w:tab/>
        <w:t xml:space="preserve">      </w:t>
      </w:r>
      <w:r w:rsidR="009C6CF5">
        <w:t>3</w:t>
      </w:r>
      <w:r w:rsidRPr="000C025F">
        <w:t>.3</w:t>
      </w:r>
      <w:r w:rsidR="00AC3D69" w:rsidRPr="000C025F">
        <w:t xml:space="preserve"> </w:t>
      </w:r>
      <w:r w:rsidR="00AC3D69" w:rsidRPr="000C025F">
        <w:rPr>
          <w:cs/>
        </w:rPr>
        <w:t xml:space="preserve">  กระบวนการในส่วนของการเพิ่ม ลบและแก้ไขข้อมูล</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3.1 </w:t>
      </w:r>
      <w:r w:rsidR="00AC3D69" w:rsidRPr="000C025F">
        <w:rPr>
          <w:cs/>
        </w:rPr>
        <w:t xml:space="preserve">  สามารถเพิ่มพิกัดตำแหน่งที่อยู่ของผู้ป่วย และเก็บลงในฐานข้อมูลได้</w:t>
      </w:r>
      <w:r w:rsidR="00AC3D69" w:rsidRPr="000C025F">
        <w:tab/>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2 </w:t>
      </w:r>
      <w:r w:rsidRPr="000C025F">
        <w:rPr>
          <w:cs/>
        </w:rPr>
        <w:t xml:space="preserve">  สามารถแก้ไขพิกัดตำแหน่งที่อยู่ของผู้ป่วย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3 </w:t>
      </w:r>
      <w:r w:rsidRPr="000C025F">
        <w:rPr>
          <w:cs/>
        </w:rPr>
        <w:t xml:space="preserve">  สามารถทำการลบพิกัดตำแหน่งที่อยู่ของผู้ป่วยจากฐานข้อมูลได้</w:t>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4 </w:t>
      </w:r>
      <w:r w:rsidRPr="000C025F">
        <w:rPr>
          <w:cs/>
        </w:rPr>
        <w:t xml:space="preserve">  สามารถเพิ่มรูปภาพของผู้ป่วยและรูปภาพที่อยู่แล้วเก็บลงในฐานข้อมูลได้</w:t>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5 </w:t>
      </w:r>
      <w:r w:rsidRPr="000C025F">
        <w:rPr>
          <w:cs/>
        </w:rPr>
        <w:t xml:space="preserve">  สามารถลบรูปภาพของผู้ป่วยและที่อยู่ออกจากฐานข้อมูลได้</w:t>
      </w:r>
    </w:p>
    <w:p w:rsidR="00AC3D69" w:rsidRPr="000C025F" w:rsidRDefault="00B30B62" w:rsidP="00AC3D69">
      <w:r w:rsidRPr="000C025F">
        <w:tab/>
        <w:t xml:space="preserve">      </w:t>
      </w:r>
      <w:r w:rsidR="009C6CF5">
        <w:t>3</w:t>
      </w:r>
      <w:r w:rsidRPr="000C025F">
        <w:t xml:space="preserve">.4   </w:t>
      </w:r>
      <w:r w:rsidR="00AC3D69" w:rsidRPr="000C025F">
        <w:rPr>
          <w:cs/>
        </w:rPr>
        <w:t>กระบวนการในส่วนของการแสดงผล</w:t>
      </w:r>
    </w:p>
    <w:p w:rsidR="00AC3D69" w:rsidRPr="000C025F" w:rsidRDefault="00B30B62" w:rsidP="00AC3D69">
      <w:pPr>
        <w:rPr>
          <w:cs/>
        </w:rPr>
      </w:pPr>
      <w:r w:rsidRPr="000C025F">
        <w:rPr>
          <w:cs/>
        </w:rPr>
        <w:tab/>
      </w:r>
      <w:r w:rsidRPr="000C025F">
        <w:rPr>
          <w:cs/>
        </w:rPr>
        <w:tab/>
      </w:r>
      <w:r w:rsidR="000C025F">
        <w:rPr>
          <w:rFonts w:hint="cs"/>
          <w:cs/>
        </w:rPr>
        <w:t xml:space="preserve">   </w:t>
      </w:r>
      <w:r w:rsidR="009C6CF5">
        <w:t>3</w:t>
      </w:r>
      <w:r w:rsidRPr="000C025F">
        <w:t>.</w:t>
      </w:r>
      <w:r w:rsidR="00AC3D69" w:rsidRPr="000C025F">
        <w:t xml:space="preserve">4.1 </w:t>
      </w:r>
      <w:r w:rsidR="00AC3D69" w:rsidRPr="000C025F">
        <w:rPr>
          <w:cs/>
        </w:rPr>
        <w:t xml:space="preserve">  สามารถแสดงสีของผู้ป่วยได้ว่าผู้ป่วยเป็นโรคเรื้อรัง </w:t>
      </w:r>
      <w:r w:rsidR="00AC3D69" w:rsidRPr="000C025F">
        <w:t>(</w:t>
      </w:r>
      <w:r w:rsidR="00AC3D69" w:rsidRPr="000C025F">
        <w:rPr>
          <w:cs/>
        </w:rPr>
        <w:t>โรคเบาหวานและความดันโลหิตสูง</w:t>
      </w:r>
      <w:r w:rsidR="00AC3D69" w:rsidRPr="000C025F">
        <w:t>)</w:t>
      </w:r>
      <w:r w:rsidR="00AC3D69" w:rsidRPr="000C025F">
        <w:rPr>
          <w:cs/>
        </w:rPr>
        <w:t xml:space="preserve"> อยู่ในระดับใด</w:t>
      </w:r>
      <w:r w:rsidR="00AC3D69" w:rsidRPr="000C025F">
        <w:t xml:space="preserve"> </w:t>
      </w:r>
      <w:r w:rsidR="00AC3D69" w:rsidRPr="000C025F">
        <w:rPr>
          <w:cs/>
        </w:rPr>
        <w:t>เช่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สีขาว </w:t>
      </w:r>
      <w:r w:rsidR="00AC3D69" w:rsidRPr="000C025F">
        <w:rPr>
          <w:cs/>
        </w:rPr>
        <w:tab/>
        <w:t>หมายถึง บุคคลปกติ</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 xml:space="preserve">สีเขียวอ่อน </w:t>
      </w:r>
      <w:r w:rsidRPr="000C025F">
        <w:tab/>
      </w:r>
      <w:r w:rsidR="00AC3D69" w:rsidRPr="000C025F">
        <w:rPr>
          <w:cs/>
        </w:rPr>
        <w:t>หมายถึง กลุ่มเสี่ยง</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ขียวแก่</w:t>
      </w:r>
      <w:r w:rsidR="00AC3D69" w:rsidRPr="000C025F">
        <w:rPr>
          <w:cs/>
        </w:rPr>
        <w:tab/>
        <w:t xml:space="preserve">หมายถึง กลุ่มผู้ป่วยเรื้อรังระดับ </w:t>
      </w:r>
      <w:r w:rsidR="00AC3D69" w:rsidRPr="000C025F">
        <w:t>0</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หลือง</w:t>
      </w:r>
      <w:r w:rsidR="00AC3D69" w:rsidRPr="000C025F">
        <w:rPr>
          <w:cs/>
        </w:rPr>
        <w:tab/>
        <w:t xml:space="preserve">หมายถึง กลุ่มผู้ป่วยเรื้อรังระดับ </w:t>
      </w:r>
      <w:r w:rsidR="00AC3D69" w:rsidRPr="000C025F">
        <w:t>1</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ส้ม</w:t>
      </w:r>
      <w:r w:rsidR="00AC3D69" w:rsidRPr="000C025F">
        <w:rPr>
          <w:cs/>
        </w:rPr>
        <w:tab/>
      </w:r>
      <w:r w:rsidRPr="000C025F">
        <w:tab/>
      </w:r>
      <w:r w:rsidR="00AC3D69" w:rsidRPr="000C025F">
        <w:rPr>
          <w:cs/>
        </w:rPr>
        <w:t xml:space="preserve">หมายถึง กลุ่มผู้ป่วยเรื้อรังระดับ </w:t>
      </w:r>
      <w:r w:rsidR="00AC3D69" w:rsidRPr="000C025F">
        <w:t>2</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แดง</w:t>
      </w:r>
      <w:r w:rsidR="00AC3D69" w:rsidRPr="000C025F">
        <w:rPr>
          <w:cs/>
        </w:rPr>
        <w:tab/>
      </w:r>
      <w:r w:rsidRPr="000C025F">
        <w:tab/>
      </w:r>
      <w:r w:rsidR="00AC3D69" w:rsidRPr="000C025F">
        <w:rPr>
          <w:cs/>
        </w:rPr>
        <w:t xml:space="preserve">หมายถึง กลุ่มผู้ป่วยเรื้อรังระดับ </w:t>
      </w:r>
      <w:r w:rsidR="00AC3D69" w:rsidRPr="000C025F">
        <w:t>3</w:t>
      </w:r>
    </w:p>
    <w:p w:rsidR="00AC3D69" w:rsidRPr="000C025F" w:rsidRDefault="00B30B62" w:rsidP="00AC3D69">
      <w:r w:rsidRPr="000C025F">
        <w:tab/>
      </w:r>
      <w:r w:rsidRPr="000C025F">
        <w:tab/>
        <w:t xml:space="preserve">            </w:t>
      </w:r>
      <w:r w:rsidR="00AC3D69" w:rsidRPr="000C025F">
        <w:t>-</w:t>
      </w:r>
      <w:r w:rsidR="003E68E9">
        <w:t xml:space="preserve"> </w:t>
      </w:r>
      <w:r w:rsidR="00AC3D69" w:rsidRPr="000C025F">
        <w:rPr>
          <w:cs/>
        </w:rPr>
        <w:t>สีดำ</w:t>
      </w:r>
      <w:r w:rsidR="00AC3D69" w:rsidRPr="000C025F">
        <w:rPr>
          <w:cs/>
        </w:rPr>
        <w:tab/>
      </w:r>
      <w:r w:rsidRPr="000C025F">
        <w:tab/>
      </w:r>
      <w:r w:rsidR="00AC3D69" w:rsidRPr="000C025F">
        <w:rPr>
          <w:cs/>
        </w:rPr>
        <w:t>หมายถึง กลุ่มผู้ป่วยเรื้อรังที่มีโรคแทรกซ้อน</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4.2 </w:t>
      </w:r>
      <w:r w:rsidR="00AC3D69" w:rsidRPr="000C025F">
        <w:rPr>
          <w:cs/>
        </w:rPr>
        <w:t xml:space="preserve">  สามารถแสดงสีของบ้านผู้ป่วยได้ว่าเป็นสีอะไร โดยใช้สีในระดับที่รุนแรงที่สุดของผู้ป่วยที่อาศัยอยู่ในครัวเรือนหรือพิกัดนั้น</w:t>
      </w:r>
      <w:r w:rsidR="007D1A60">
        <w:rPr>
          <w:cs/>
        </w:rPr>
        <w:t xml:space="preserve"> ๆ</w:t>
      </w:r>
      <w:r w:rsidR="00AC3D69" w:rsidRPr="000C025F">
        <w:rPr>
          <w:cs/>
        </w:rPr>
        <w:t xml:space="preserve"> </w:t>
      </w:r>
      <w:r w:rsidR="00AC3D69" w:rsidRPr="000C025F">
        <w:t>(</w:t>
      </w:r>
      <w:r w:rsidR="00AC3D69" w:rsidRPr="000C025F">
        <w:rPr>
          <w:cs/>
        </w:rPr>
        <w:t>อ้างอิงสีผู้ป่วยจากข้อ</w:t>
      </w:r>
      <w:r w:rsidR="00F211CA" w:rsidRPr="000C025F">
        <w:t xml:space="preserve"> </w:t>
      </w:r>
      <w:r w:rsidR="009C6CF5">
        <w:t>3</w:t>
      </w:r>
      <w:r w:rsidR="00F211CA" w:rsidRPr="000C025F">
        <w:t>.</w:t>
      </w:r>
      <w:r w:rsidR="00AC3D69" w:rsidRPr="000C025F">
        <w:t>4.1)</w:t>
      </w:r>
    </w:p>
    <w:p w:rsidR="00AC3D69" w:rsidRPr="000C025F" w:rsidRDefault="00AC3D69" w:rsidP="00AC3D69">
      <w:r w:rsidRPr="000C025F">
        <w:tab/>
      </w:r>
      <w:r w:rsidRPr="000C025F">
        <w:tab/>
      </w:r>
      <w:r w:rsidR="000C025F">
        <w:rPr>
          <w:rFonts w:hint="cs"/>
          <w:cs/>
        </w:rPr>
        <w:t xml:space="preserve">   </w:t>
      </w:r>
      <w:r w:rsidR="009C6CF5">
        <w:t>3</w:t>
      </w:r>
      <w:r w:rsidR="00F211CA" w:rsidRPr="000C025F">
        <w:t>.</w:t>
      </w:r>
      <w:r w:rsidRPr="000C025F">
        <w:t>4.3</w:t>
      </w:r>
      <w:r w:rsidRPr="000C025F">
        <w:rPr>
          <w:cs/>
        </w:rPr>
        <w:t xml:space="preserve">   สามารถแสดงแผนที่จาก </w:t>
      </w:r>
      <w:r w:rsidRPr="000C025F">
        <w:t xml:space="preserve">Google Map </w:t>
      </w:r>
      <w:r w:rsidRPr="000C025F">
        <w:rPr>
          <w:cs/>
        </w:rPr>
        <w:t>ได้ว่า ในพื้นที่รับผิดชอบของหน่วยงานสาธารณสุขนั้นมีผู้ป่วยในระดับใดบ้าง โดยแสดงในรูปแบบพิกัดจุดว่าพิกัดใดเป็นบ้านสีใด</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t>4.4</w:t>
      </w:r>
      <w:r w:rsidR="00AC3D69" w:rsidRPr="000C025F">
        <w:rPr>
          <w:cs/>
        </w:rPr>
        <w:t xml:space="preserve">   เมื่อคลิกที่พิกัดจุดบนแผนที่จาก </w:t>
      </w:r>
      <w:r w:rsidR="00AC3D69" w:rsidRPr="000C025F">
        <w:t xml:space="preserve">Google Map </w:t>
      </w:r>
      <w:r w:rsidR="00AC3D69" w:rsidRPr="000C025F">
        <w:rPr>
          <w:cs/>
        </w:rPr>
        <w:t>สามารถแสดงรายละเอียดของพิกัดจุดนั้นได้ดังต่อไปนี้</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00AC3D69" w:rsidRPr="000C025F">
        <w:t>-</w:t>
      </w:r>
      <w:r w:rsidR="00AC3D69" w:rsidRPr="000C025F">
        <w:rPr>
          <w:cs/>
        </w:rPr>
        <w:t xml:space="preserve"> ที่อยู่จากพิกัดจุดนั้น</w:t>
      </w:r>
      <w:r w:rsidR="007D1A60">
        <w:rPr>
          <w:cs/>
        </w:rPr>
        <w:t xml:space="preserve"> ๆ</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Pr="000C025F">
        <w:t xml:space="preserve"> </w:t>
      </w:r>
      <w:r w:rsidR="00AC3D69" w:rsidRPr="000C025F">
        <w:t>-</w:t>
      </w:r>
      <w:r w:rsidR="00AC3D69" w:rsidRPr="000C025F">
        <w:rPr>
          <w:cs/>
        </w:rPr>
        <w:t xml:space="preserve"> รูปภาพที่อยู่อาศัยของพิกัดจุดนั้น</w:t>
      </w:r>
      <w:r w:rsidR="007D1A60">
        <w:rPr>
          <w:cs/>
        </w:rPr>
        <w:t xml:space="preserve"> ๆ</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00AC3D69" w:rsidRPr="000C025F">
        <w:t xml:space="preserve">- </w:t>
      </w:r>
      <w:r w:rsidR="00AC3D69" w:rsidRPr="000C025F">
        <w:rPr>
          <w:cs/>
        </w:rPr>
        <w:t>รายชื่อผู้ป่วย ระดับสี โรคที่ป่วยของผู้ป่วยทุกคนในพิกัดจุดนั้น</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4.5 </w:t>
      </w:r>
      <w:r w:rsidR="000C025F">
        <w:rPr>
          <w:rFonts w:hint="cs"/>
          <w:cs/>
        </w:rPr>
        <w:t xml:space="preserve">  </w:t>
      </w:r>
      <w:r w:rsidR="00AC3D69" w:rsidRPr="000C025F">
        <w:rPr>
          <w:cs/>
        </w:rPr>
        <w:t xml:space="preserve">เมื่อคลิกที่ชื่อผู้ป่วย </w:t>
      </w:r>
      <w:r w:rsidR="00AC3D69" w:rsidRPr="000C025F">
        <w:t>(</w:t>
      </w:r>
      <w:r w:rsidR="00AC3D69" w:rsidRPr="000C025F">
        <w:rPr>
          <w:cs/>
        </w:rPr>
        <w:t>จากข้อ</w:t>
      </w:r>
      <w:r w:rsidRPr="000C025F">
        <w:t xml:space="preserve"> </w:t>
      </w:r>
      <w:r w:rsidR="009C6CF5">
        <w:t>3</w:t>
      </w:r>
      <w:r w:rsidR="00AC3D69" w:rsidRPr="000C025F">
        <w:t>.4</w:t>
      </w:r>
      <w:r w:rsidRPr="000C025F">
        <w:t>.4</w:t>
      </w:r>
      <w:r w:rsidR="00AC3D69" w:rsidRPr="000C025F">
        <w:t xml:space="preserve">) </w:t>
      </w:r>
      <w:r w:rsidR="00AC3D69" w:rsidRPr="000C025F">
        <w:rPr>
          <w:cs/>
        </w:rPr>
        <w:t>สามารถแสดงประวัติรายละเอียดและรูปถ่ายของผู้ป่วยได้</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rPr>
          <w:cs/>
        </w:rPr>
        <w:t xml:space="preserve"> </w:t>
      </w:r>
      <w:r w:rsidR="000C025F">
        <w:t>4.6</w:t>
      </w:r>
      <w:r w:rsidR="000C025F">
        <w:rPr>
          <w:rFonts w:hint="cs"/>
          <w:cs/>
        </w:rPr>
        <w:t xml:space="preserve">   </w:t>
      </w:r>
      <w:r w:rsidR="00AC3D69" w:rsidRPr="000C025F">
        <w:rPr>
          <w:cs/>
        </w:rPr>
        <w:t>สามารถเรียกดูพื้นที่เฉพาะที่มีผู้ป่วยโรคเบาหวาน โรคความดันโลหิตสูง หรือจากระดับความรุนแรงของสีต่าง</w:t>
      </w:r>
      <w:r w:rsidR="007D1A60">
        <w:rPr>
          <w:cs/>
        </w:rPr>
        <w:t xml:space="preserve"> ๆ</w:t>
      </w:r>
      <w:r w:rsidR="007D1A60">
        <w:rPr>
          <w:rFonts w:hint="cs"/>
          <w:cs/>
        </w:rPr>
        <w:t xml:space="preserve"> </w:t>
      </w:r>
      <w:r w:rsidR="00AC3D69" w:rsidRPr="000C025F">
        <w:rPr>
          <w:cs/>
        </w:rPr>
        <w:t>ได้</w:t>
      </w:r>
      <w:r w:rsidR="00AC3D69" w:rsidRPr="000C025F">
        <w:rPr>
          <w:cs/>
        </w:rPr>
        <w:tab/>
      </w:r>
      <w:r w:rsidR="00AC3D69" w:rsidRPr="000C025F">
        <w:rPr>
          <w:cs/>
        </w:rPr>
        <w:tab/>
      </w:r>
    </w:p>
    <w:p w:rsidR="00AC3D69" w:rsidRPr="000C025F" w:rsidRDefault="00AC3D69" w:rsidP="00AC3D69">
      <w:r w:rsidRPr="000C025F">
        <w:rPr>
          <w:cs/>
        </w:rPr>
        <w:lastRenderedPageBreak/>
        <w:tab/>
      </w:r>
      <w:r w:rsidRPr="000C025F">
        <w:rPr>
          <w:cs/>
        </w:rPr>
        <w:tab/>
      </w:r>
      <w:r w:rsidR="000C025F">
        <w:rPr>
          <w:rFonts w:hint="cs"/>
          <w:cs/>
        </w:rPr>
        <w:t xml:space="preserve">   </w:t>
      </w:r>
      <w:r w:rsidR="009C6CF5">
        <w:t>3</w:t>
      </w:r>
      <w:r w:rsidR="00F211CA" w:rsidRPr="000C025F">
        <w:t>.</w:t>
      </w:r>
      <w:r w:rsidRPr="000C025F">
        <w:t xml:space="preserve">4.7 </w:t>
      </w:r>
      <w:r w:rsidR="000C025F">
        <w:rPr>
          <w:rFonts w:hint="cs"/>
          <w:cs/>
        </w:rPr>
        <w:t xml:space="preserve">  </w:t>
      </w:r>
      <w:r w:rsidRPr="000C025F">
        <w:rPr>
          <w:cs/>
        </w:rPr>
        <w:t>สามารถสรุปผลผู้ป่วย โดยจำแนกจากระดับความรุนแรง หรือโรคเรื้อรัง อันได้แก่ โรคเบาหวานและโรคความดันโลหิตสูง ในรูปของแผนภูมิแท่งได้</w:t>
      </w:r>
    </w:p>
    <w:p w:rsidR="00DA366F" w:rsidRDefault="00DA366F" w:rsidP="00CD4E9D">
      <w:pPr>
        <w:spacing w:before="480"/>
        <w:rPr>
          <w:b/>
          <w:bCs/>
        </w:rPr>
      </w:pPr>
      <w:r>
        <w:rPr>
          <w:rFonts w:hint="cs"/>
          <w:b/>
          <w:bCs/>
          <w:cs/>
        </w:rPr>
        <w:t>การแบ่งขอบเขตการทำงาน</w:t>
      </w:r>
    </w:p>
    <w:p w:rsidR="00DA366F" w:rsidRPr="009C6CF5" w:rsidRDefault="003C0717" w:rsidP="00CD4E9D">
      <w:pPr>
        <w:rPr>
          <w:b/>
          <w:bCs/>
        </w:rPr>
      </w:pPr>
      <w:r>
        <w:rPr>
          <w:rFonts w:hint="cs"/>
          <w:b/>
          <w:bCs/>
          <w:cs/>
        </w:rPr>
        <w:tab/>
      </w:r>
      <w:r w:rsidRPr="009C6CF5">
        <w:rPr>
          <w:rFonts w:hint="cs"/>
          <w:b/>
          <w:bCs/>
          <w:cs/>
        </w:rPr>
        <w:t>ภาค</w:t>
      </w:r>
      <w:r w:rsidR="009C6CF5" w:rsidRPr="009C6CF5">
        <w:rPr>
          <w:rFonts w:hint="cs"/>
          <w:b/>
          <w:bCs/>
          <w:cs/>
        </w:rPr>
        <w:t>เรีย</w:t>
      </w:r>
      <w:r w:rsidRPr="009C6CF5">
        <w:rPr>
          <w:rFonts w:hint="cs"/>
          <w:b/>
          <w:bCs/>
          <w:cs/>
        </w:rPr>
        <w:t xml:space="preserve">นที่ </w:t>
      </w:r>
      <w:r w:rsidRPr="009C6CF5">
        <w:rPr>
          <w:b/>
          <w:bCs/>
        </w:rPr>
        <w:t xml:space="preserve">1 </w:t>
      </w:r>
      <w:r w:rsidRPr="009C6CF5">
        <w:rPr>
          <w:rFonts w:hint="cs"/>
          <w:b/>
          <w:bCs/>
          <w:cs/>
        </w:rPr>
        <w:t xml:space="preserve">ปีการศึกษา </w:t>
      </w:r>
      <w:r w:rsidRPr="009C6CF5">
        <w:rPr>
          <w:b/>
          <w:bCs/>
        </w:rPr>
        <w:t>2556</w:t>
      </w:r>
    </w:p>
    <w:p w:rsidR="003C0717" w:rsidRDefault="003C0717" w:rsidP="00DA366F">
      <w:r>
        <w:tab/>
        <w:t xml:space="preserve">1.   </w:t>
      </w:r>
      <w:r>
        <w:rPr>
          <w:rFonts w:hint="cs"/>
          <w:cs/>
        </w:rPr>
        <w:t>วิเคราะห์ระบบ</w:t>
      </w:r>
      <w:r w:rsidR="00CD4E9D">
        <w:t xml:space="preserve"> </w:t>
      </w:r>
      <w:r>
        <w:rPr>
          <w:rFonts w:hint="cs"/>
          <w:cs/>
        </w:rPr>
        <w:t>ออกแบบระบบฐานข้อมูล</w:t>
      </w:r>
      <w:r w:rsidR="00CD4E9D">
        <w:t xml:space="preserve"> </w:t>
      </w:r>
      <w:r w:rsidR="00CD4E9D">
        <w:rPr>
          <w:rFonts w:hint="cs"/>
          <w:cs/>
        </w:rPr>
        <w:t>และออกแบบส่วนสื่อประสานกับผู้ใช้</w:t>
      </w:r>
      <w:r>
        <w:t xml:space="preserve"> </w:t>
      </w:r>
    </w:p>
    <w:p w:rsidR="003C0717" w:rsidRDefault="003C0717" w:rsidP="00DA366F">
      <w:r>
        <w:rPr>
          <w:rFonts w:hint="cs"/>
          <w:cs/>
        </w:rPr>
        <w:tab/>
      </w:r>
      <w:r w:rsidR="00CD4E9D">
        <w:t>2</w:t>
      </w:r>
      <w:r>
        <w:t xml:space="preserve">.   </w:t>
      </w:r>
      <w:r>
        <w:rPr>
          <w:rFonts w:hint="cs"/>
          <w:cs/>
        </w:rPr>
        <w:t>พัฒนาระบบเว็บแอพพลิเคชั่นในส่วนของ</w:t>
      </w:r>
    </w:p>
    <w:p w:rsidR="009C6CF5" w:rsidRDefault="003C0717" w:rsidP="009C6CF5">
      <w:r>
        <w:tab/>
      </w:r>
      <w:r>
        <w:tab/>
        <w:t>-</w:t>
      </w:r>
      <w:r>
        <w:rPr>
          <w:rFonts w:hint="cs"/>
          <w:cs/>
        </w:rPr>
        <w:t xml:space="preserve"> </w:t>
      </w:r>
      <w:r w:rsidR="009C6CF5" w:rsidRPr="000C025F">
        <w:rPr>
          <w:cs/>
        </w:rPr>
        <w:t>กระบวนการในส่วนของการ</w:t>
      </w:r>
      <w:r w:rsidR="009C6CF5">
        <w:rPr>
          <w:rFonts w:hint="cs"/>
          <w:cs/>
        </w:rPr>
        <w:t>ลงชื่อเข้าใช้งานระบบ</w:t>
      </w:r>
    </w:p>
    <w:p w:rsidR="009C6CF5" w:rsidRDefault="009C6CF5" w:rsidP="009C6CF5">
      <w:r>
        <w:tab/>
      </w:r>
      <w:r>
        <w:tab/>
        <w:t xml:space="preserve">- </w:t>
      </w:r>
      <w:r w:rsidRPr="000C025F">
        <w:rPr>
          <w:cs/>
        </w:rPr>
        <w:t>กระบวนการในส่วนของการเพิ่ม ลบและแก้ไขข้อมูล</w:t>
      </w:r>
    </w:p>
    <w:p w:rsidR="009C6CF5" w:rsidRDefault="009C6CF5" w:rsidP="009C6CF5">
      <w:pPr>
        <w:spacing w:line="480" w:lineRule="auto"/>
      </w:pPr>
      <w:r>
        <w:tab/>
      </w:r>
      <w:r w:rsidR="00CD4E9D">
        <w:t>3</w:t>
      </w:r>
      <w:r>
        <w:t xml:space="preserve">.   </w:t>
      </w:r>
      <w:r>
        <w:rPr>
          <w:rFonts w:hint="cs"/>
          <w:cs/>
        </w:rPr>
        <w:t>จัดทำเล่มปริญญานิพนธ์</w:t>
      </w:r>
    </w:p>
    <w:p w:rsidR="009C6CF5" w:rsidRPr="009C6CF5" w:rsidRDefault="009C6CF5" w:rsidP="009C6CF5">
      <w:pPr>
        <w:rPr>
          <w:b/>
          <w:bCs/>
        </w:rPr>
      </w:pPr>
      <w:r>
        <w:rPr>
          <w:rFonts w:hint="cs"/>
          <w:cs/>
        </w:rPr>
        <w:tab/>
      </w:r>
      <w:r w:rsidRPr="009C6CF5">
        <w:rPr>
          <w:rFonts w:hint="cs"/>
          <w:b/>
          <w:bCs/>
          <w:cs/>
        </w:rPr>
        <w:t xml:space="preserve">ภาคเรียนที่ </w:t>
      </w:r>
      <w:r w:rsidRPr="009C6CF5">
        <w:rPr>
          <w:b/>
          <w:bCs/>
        </w:rPr>
        <w:t xml:space="preserve">2 </w:t>
      </w:r>
      <w:r w:rsidRPr="009C6CF5">
        <w:rPr>
          <w:rFonts w:hint="cs"/>
          <w:b/>
          <w:bCs/>
          <w:cs/>
        </w:rPr>
        <w:t xml:space="preserve">ปีการศึกษา </w:t>
      </w:r>
      <w:r w:rsidRPr="009C6CF5">
        <w:rPr>
          <w:b/>
          <w:bCs/>
        </w:rPr>
        <w:t>2556</w:t>
      </w:r>
    </w:p>
    <w:p w:rsidR="009C6CF5" w:rsidRDefault="009C6CF5" w:rsidP="009C6CF5">
      <w:r>
        <w:tab/>
        <w:t xml:space="preserve">1.   </w:t>
      </w:r>
      <w:r>
        <w:rPr>
          <w:rFonts w:hint="cs"/>
          <w:cs/>
        </w:rPr>
        <w:t>พัฒนาระบบเว็บแอพพลิเคชั่นในส่วนของ</w:t>
      </w:r>
    </w:p>
    <w:p w:rsidR="009C6CF5" w:rsidRDefault="009C6CF5" w:rsidP="009C6CF5">
      <w:r>
        <w:tab/>
      </w:r>
      <w:r>
        <w:tab/>
        <w:t xml:space="preserve">- </w:t>
      </w:r>
      <w:r w:rsidRPr="000C025F">
        <w:rPr>
          <w:cs/>
        </w:rPr>
        <w:t>กระบวนการในส่วนของการแสดงผล</w:t>
      </w:r>
    </w:p>
    <w:p w:rsidR="009C6CF5" w:rsidRDefault="009C6CF5" w:rsidP="009C6CF5">
      <w:r>
        <w:tab/>
        <w:t xml:space="preserve">2.   </w:t>
      </w:r>
      <w:r>
        <w:rPr>
          <w:rFonts w:hint="cs"/>
          <w:cs/>
        </w:rPr>
        <w:t>พัฒนาระบบแอพพลิเคชั่นบนโทรศัพท์มือถือในส่วนของ</w:t>
      </w:r>
    </w:p>
    <w:p w:rsidR="009C6CF5" w:rsidRDefault="009C6CF5" w:rsidP="009C6CF5">
      <w:r>
        <w:rPr>
          <w:rFonts w:hint="cs"/>
          <w:cs/>
        </w:rPr>
        <w:tab/>
      </w:r>
      <w:r>
        <w:rPr>
          <w:rFonts w:hint="cs"/>
          <w:cs/>
        </w:rPr>
        <w:tab/>
      </w:r>
      <w:r>
        <w:t>-</w:t>
      </w:r>
      <w:r>
        <w:rPr>
          <w:rFonts w:hint="cs"/>
          <w:cs/>
        </w:rPr>
        <w:t xml:space="preserve"> </w:t>
      </w:r>
      <w:r w:rsidRPr="000C025F">
        <w:rPr>
          <w:cs/>
        </w:rPr>
        <w:t>กระบวนการในส่วนของการ</w:t>
      </w:r>
      <w:r>
        <w:rPr>
          <w:rFonts w:hint="cs"/>
          <w:cs/>
        </w:rPr>
        <w:t>ลงชื่อเข้าใช้งานระบบ</w:t>
      </w:r>
    </w:p>
    <w:p w:rsidR="009C6CF5" w:rsidRDefault="009C6CF5" w:rsidP="009C6CF5">
      <w:r>
        <w:tab/>
      </w:r>
      <w:r>
        <w:tab/>
        <w:t xml:space="preserve">- </w:t>
      </w:r>
      <w:r w:rsidRPr="000C025F">
        <w:rPr>
          <w:cs/>
        </w:rPr>
        <w:t>กระบวนการในส่วนของการเพิ่ม ลบและแก้ไขข้อมูล</w:t>
      </w:r>
    </w:p>
    <w:p w:rsidR="0060453C" w:rsidRDefault="0060453C" w:rsidP="009C6CF5">
      <w:r>
        <w:tab/>
      </w:r>
      <w:r>
        <w:tab/>
        <w:t xml:space="preserve">- </w:t>
      </w:r>
      <w:r w:rsidRPr="000C025F">
        <w:rPr>
          <w:cs/>
        </w:rPr>
        <w:t>กระบวนการในส่วนของการแสดงผล</w:t>
      </w:r>
    </w:p>
    <w:p w:rsidR="009C6CF5" w:rsidRDefault="009C6CF5" w:rsidP="009C6CF5">
      <w:r>
        <w:tab/>
        <w:t xml:space="preserve">3.   </w:t>
      </w:r>
      <w:r>
        <w:rPr>
          <w:rFonts w:hint="cs"/>
          <w:cs/>
        </w:rPr>
        <w:t>ติดตั้งและทดสอบระบบโดยผู้ใช้งาน</w:t>
      </w:r>
    </w:p>
    <w:p w:rsidR="009C6CF5" w:rsidRDefault="009C6CF5" w:rsidP="009C6CF5">
      <w:pPr>
        <w:rPr>
          <w:cs/>
        </w:rPr>
      </w:pPr>
      <w:r>
        <w:rPr>
          <w:rFonts w:hint="cs"/>
          <w:cs/>
        </w:rPr>
        <w:tab/>
      </w:r>
      <w:r>
        <w:t xml:space="preserve">4.   </w:t>
      </w:r>
      <w:r>
        <w:rPr>
          <w:rFonts w:hint="cs"/>
          <w:cs/>
        </w:rPr>
        <w:t>จัดทำคู่มือการใช้งาน</w:t>
      </w:r>
    </w:p>
    <w:p w:rsidR="009C6CF5" w:rsidRDefault="009C6CF5" w:rsidP="009C6CF5"/>
    <w:p w:rsidR="00AC3D69" w:rsidRPr="000C025F" w:rsidRDefault="00AC3D69" w:rsidP="00F21832">
      <w:pPr>
        <w:pStyle w:val="Heading3"/>
      </w:pPr>
      <w:bookmarkStart w:id="9" w:name="_Toc388939549"/>
      <w:r w:rsidRPr="000C025F">
        <w:rPr>
          <w:cs/>
        </w:rPr>
        <w:t>วิธีดำเนินการจัดทำโครงงานพิเศษ</w:t>
      </w:r>
      <w:bookmarkEnd w:id="9"/>
    </w:p>
    <w:p w:rsidR="00AC3D69" w:rsidRPr="000C025F" w:rsidRDefault="00F211CA" w:rsidP="00F211CA">
      <w:r w:rsidRPr="000C025F">
        <w:rPr>
          <w:cs/>
        </w:rPr>
        <w:tab/>
      </w:r>
      <w:r w:rsidRPr="000C025F">
        <w:t xml:space="preserve">1.   </w:t>
      </w:r>
      <w:r w:rsidR="00AC3D69" w:rsidRPr="000C025F">
        <w:rPr>
          <w:cs/>
        </w:rPr>
        <w:t>ศึกษาทฤษฎีต่าง</w:t>
      </w:r>
      <w:r w:rsidR="007D1A60">
        <w:rPr>
          <w:cs/>
        </w:rPr>
        <w:t xml:space="preserve"> ๆ </w:t>
      </w:r>
      <w:r w:rsidR="00AC3D69" w:rsidRPr="000C025F">
        <w:rPr>
          <w:cs/>
        </w:rPr>
        <w:t>ที่เกี่ยวข้อง</w:t>
      </w:r>
    </w:p>
    <w:p w:rsidR="00AC3D69" w:rsidRPr="000C025F" w:rsidRDefault="00F211CA" w:rsidP="00AC3D69">
      <w:r w:rsidRPr="000C025F">
        <w:rPr>
          <w:cs/>
        </w:rPr>
        <w:tab/>
      </w:r>
      <w:r w:rsidR="00AC3D69" w:rsidRPr="000C025F">
        <w:t>2.</w:t>
      </w:r>
      <w:r w:rsidRPr="000C025F">
        <w:t xml:space="preserve"> </w:t>
      </w:r>
      <w:r w:rsidR="00AC3D69" w:rsidRPr="000C025F">
        <w:t xml:space="preserve"> </w:t>
      </w:r>
      <w:r w:rsidRPr="000C025F">
        <w:t xml:space="preserve"> </w:t>
      </w:r>
      <w:r w:rsidR="00AC3D69" w:rsidRPr="000C025F">
        <w:rPr>
          <w:cs/>
        </w:rPr>
        <w:t>วิเคราะห์ปัญหาและแนวทางแก้ไขปัญหา</w:t>
      </w:r>
    </w:p>
    <w:p w:rsidR="00AC3D69" w:rsidRPr="000C025F" w:rsidRDefault="00F211CA" w:rsidP="00AC3D69">
      <w:r w:rsidRPr="000C025F">
        <w:rPr>
          <w:cs/>
        </w:rPr>
        <w:tab/>
      </w:r>
      <w:r w:rsidR="00AC3D69" w:rsidRPr="000C025F">
        <w:t xml:space="preserve">3. </w:t>
      </w:r>
      <w:r w:rsidRPr="000C025F">
        <w:t xml:space="preserve">  </w:t>
      </w:r>
      <w:r w:rsidR="00AC3D69" w:rsidRPr="000C025F">
        <w:rPr>
          <w:cs/>
        </w:rPr>
        <w:t>ออกแบบส่วนที่ติดต่อกับฐานข้อมูล และออกแบบส่วนที่ติดต่อกับผู้ใช้</w:t>
      </w:r>
    </w:p>
    <w:p w:rsidR="00AC3D69" w:rsidRPr="000C025F" w:rsidRDefault="00F211CA" w:rsidP="00AC3D69">
      <w:r w:rsidRPr="000C025F">
        <w:rPr>
          <w:cs/>
        </w:rPr>
        <w:tab/>
      </w:r>
      <w:r w:rsidR="00AC3D69" w:rsidRPr="000C025F">
        <w:t xml:space="preserve">4. </w:t>
      </w:r>
      <w:r w:rsidRPr="000C025F">
        <w:t xml:space="preserve">  </w:t>
      </w:r>
      <w:r w:rsidR="00AC3D69" w:rsidRPr="000C025F">
        <w:rPr>
          <w:cs/>
        </w:rPr>
        <w:t>สร้างระบบ</w:t>
      </w:r>
    </w:p>
    <w:p w:rsidR="00AC3D69" w:rsidRPr="000C025F" w:rsidRDefault="00F211CA" w:rsidP="00AC3D69">
      <w:r w:rsidRPr="000C025F">
        <w:rPr>
          <w:cs/>
        </w:rPr>
        <w:tab/>
      </w:r>
      <w:r w:rsidR="00AC3D69" w:rsidRPr="000C025F">
        <w:t>5.</w:t>
      </w:r>
      <w:r w:rsidRPr="000C025F">
        <w:t xml:space="preserve"> </w:t>
      </w:r>
      <w:r w:rsidR="00AC3D69" w:rsidRPr="000C025F">
        <w:t xml:space="preserve"> </w:t>
      </w:r>
      <w:r w:rsidRPr="000C025F">
        <w:t xml:space="preserve"> </w:t>
      </w:r>
      <w:r w:rsidR="00AC3D69" w:rsidRPr="000C025F">
        <w:rPr>
          <w:cs/>
        </w:rPr>
        <w:t>ทดสอบระบบและแก้ไขข้อผิดพลาดจากการทดสอบระบบ</w:t>
      </w:r>
    </w:p>
    <w:p w:rsidR="00AC3D69" w:rsidRPr="000C025F" w:rsidRDefault="00F211CA" w:rsidP="00AC3D69">
      <w:r w:rsidRPr="000C025F">
        <w:rPr>
          <w:cs/>
        </w:rPr>
        <w:tab/>
      </w:r>
      <w:r w:rsidR="00AC3D69" w:rsidRPr="000C025F">
        <w:t xml:space="preserve">6. </w:t>
      </w:r>
      <w:r w:rsidRPr="000C025F">
        <w:t xml:space="preserve">  </w:t>
      </w:r>
      <w:r w:rsidR="00AC3D69" w:rsidRPr="000C025F">
        <w:rPr>
          <w:cs/>
        </w:rPr>
        <w:t>ติดตั้งระบบ</w:t>
      </w:r>
    </w:p>
    <w:p w:rsidR="00AC3D69" w:rsidRPr="000C025F" w:rsidRDefault="00F211CA" w:rsidP="00AC3D69">
      <w:r w:rsidRPr="000C025F">
        <w:rPr>
          <w:cs/>
        </w:rPr>
        <w:tab/>
      </w:r>
      <w:r w:rsidR="00AC3D69" w:rsidRPr="000C025F">
        <w:t xml:space="preserve">7. </w:t>
      </w:r>
      <w:r w:rsidRPr="000C025F">
        <w:t xml:space="preserve">  </w:t>
      </w:r>
      <w:r w:rsidR="00AC3D69" w:rsidRPr="000C025F">
        <w:rPr>
          <w:cs/>
        </w:rPr>
        <w:t>จัดทำเอกสารคู่มือการใช้งาน</w:t>
      </w:r>
    </w:p>
    <w:p w:rsidR="00AC3D69" w:rsidRDefault="00F211CA" w:rsidP="00AC3D69">
      <w:r w:rsidRPr="000C025F">
        <w:rPr>
          <w:cs/>
        </w:rPr>
        <w:tab/>
      </w:r>
      <w:r w:rsidR="00AC3D69" w:rsidRPr="000C025F">
        <w:t xml:space="preserve">8. </w:t>
      </w:r>
      <w:r w:rsidRPr="000C025F">
        <w:t xml:space="preserve">  </w:t>
      </w:r>
      <w:r w:rsidR="00AC3D69" w:rsidRPr="000C025F">
        <w:rPr>
          <w:cs/>
        </w:rPr>
        <w:t>จัดพิมพ์ปริญญานิพนธ์</w:t>
      </w:r>
    </w:p>
    <w:p w:rsidR="00F21832" w:rsidRPr="000C025F" w:rsidRDefault="00F21832" w:rsidP="00AC3D69"/>
    <w:p w:rsidR="006D64EC" w:rsidRPr="000C025F" w:rsidRDefault="006D64EC" w:rsidP="00F21832">
      <w:pPr>
        <w:pStyle w:val="Heading3"/>
      </w:pPr>
      <w:bookmarkStart w:id="10" w:name="_Toc388939550"/>
      <w:r w:rsidRPr="000C025F">
        <w:rPr>
          <w:cs/>
        </w:rPr>
        <w:t>ประโยชน์ที่จะได้รับจากโครงงานพิเศษ</w:t>
      </w:r>
      <w:bookmarkEnd w:id="10"/>
    </w:p>
    <w:p w:rsidR="006D64EC" w:rsidRPr="000C025F" w:rsidRDefault="006D64EC" w:rsidP="006D64EC">
      <w:r w:rsidRPr="000C025F">
        <w:tab/>
        <w:t xml:space="preserve">1.   </w:t>
      </w:r>
      <w:r w:rsidRPr="000C025F">
        <w:rPr>
          <w:cs/>
        </w:rPr>
        <w:t>บุคลากรสามารถทราบตำแหน่งที่อยู่ของผู้ป่วยได้อย่างชัดเจน</w:t>
      </w:r>
    </w:p>
    <w:p w:rsidR="006D64EC" w:rsidRPr="000C025F" w:rsidRDefault="006D64EC" w:rsidP="006D64EC">
      <w:r w:rsidRPr="000C025F">
        <w:t xml:space="preserve">       </w:t>
      </w:r>
      <w:r w:rsidRPr="000C025F">
        <w:rPr>
          <w:cs/>
        </w:rPr>
        <w:tab/>
      </w:r>
      <w:r w:rsidRPr="000C025F">
        <w:t xml:space="preserve">2.   </w:t>
      </w:r>
      <w:r w:rsidRPr="000C025F">
        <w:rPr>
          <w:cs/>
        </w:rPr>
        <w:t>การช่วยเหลือผู้ป่วยในกรณีฉุกเฉินได้อย่างทันท่วงที</w:t>
      </w:r>
      <w:r w:rsidRPr="000C025F">
        <w:rPr>
          <w:cs/>
        </w:rPr>
        <w:tab/>
      </w:r>
      <w:r w:rsidRPr="000C025F">
        <w:rPr>
          <w:cs/>
        </w:rPr>
        <w:tab/>
      </w:r>
    </w:p>
    <w:p w:rsidR="006D64EC" w:rsidRPr="000C025F" w:rsidRDefault="006D64EC" w:rsidP="00CD4E9D">
      <w:pPr>
        <w:rPr>
          <w:cs/>
        </w:rPr>
      </w:pPr>
      <w:r w:rsidRPr="000C025F">
        <w:t xml:space="preserve">        </w:t>
      </w:r>
      <w:r w:rsidRPr="000C025F">
        <w:rPr>
          <w:cs/>
        </w:rPr>
        <w:tab/>
      </w:r>
      <w:r w:rsidRPr="000C025F">
        <w:t xml:space="preserve">3.   </w:t>
      </w:r>
      <w:r w:rsidRPr="000C025F">
        <w:rPr>
          <w:cs/>
        </w:rPr>
        <w:t>บุคลากรสามารถวางแผนการดูแลผู้ป่วยที่ต้องดูแลพิเศษได้อย่างมีประสิทธิภาพมากยิ่งขึ้น</w:t>
      </w:r>
      <w:r w:rsidR="00CD4E9D">
        <w:t xml:space="preserve"> </w:t>
      </w:r>
    </w:p>
    <w:p w:rsidR="0029333F" w:rsidRDefault="0029333F" w:rsidP="0029333F">
      <w:pPr>
        <w:jc w:val="center"/>
        <w:rPr>
          <w:cs/>
        </w:rPr>
        <w:sectPr w:rsidR="0029333F" w:rsidSect="007F5F4A">
          <w:headerReference w:type="default" r:id="rId15"/>
          <w:footerReference w:type="default" r:id="rId16"/>
          <w:pgSz w:w="11909" w:h="16834" w:code="9"/>
          <w:pgMar w:top="2160" w:right="1440" w:bottom="1440" w:left="2160" w:header="1296" w:footer="0" w:gutter="0"/>
          <w:cols w:space="720"/>
          <w:docGrid w:linePitch="360"/>
        </w:sectPr>
      </w:pPr>
    </w:p>
    <w:p w:rsidR="00AC3D69" w:rsidRPr="000C025F" w:rsidRDefault="006D64EC" w:rsidP="006B1593">
      <w:pPr>
        <w:pStyle w:val="Heading1"/>
      </w:pPr>
      <w:bookmarkStart w:id="11" w:name="_Toc388939551"/>
      <w:r w:rsidRPr="000C025F">
        <w:rPr>
          <w:cs/>
        </w:rPr>
        <w:lastRenderedPageBreak/>
        <w:t xml:space="preserve">บทที่ </w:t>
      </w:r>
      <w:r w:rsidRPr="000C025F">
        <w:t>2</w:t>
      </w:r>
      <w:bookmarkEnd w:id="11"/>
    </w:p>
    <w:p w:rsidR="00527CAF" w:rsidRPr="000C025F" w:rsidRDefault="00527CAF" w:rsidP="00E54B5E">
      <w:pPr>
        <w:pStyle w:val="Heading2"/>
      </w:pPr>
      <w:bookmarkStart w:id="12" w:name="_Toc388939552"/>
      <w:r w:rsidRPr="000C025F">
        <w:rPr>
          <w:cs/>
        </w:rPr>
        <w:t>ทฤษฎีที่เกี่ยวข้อง</w:t>
      </w:r>
      <w:bookmarkEnd w:id="12"/>
    </w:p>
    <w:p w:rsidR="00527CAF" w:rsidRPr="000C025F" w:rsidRDefault="00527CAF" w:rsidP="00F21832">
      <w:pPr>
        <w:pStyle w:val="Heading3"/>
      </w:pPr>
      <w:bookmarkStart w:id="13" w:name="_Toc388939553"/>
      <w:r w:rsidRPr="000C025F">
        <w:rPr>
          <w:cs/>
        </w:rPr>
        <w:t>สถานการณ์โรคเบาหวานและความดันโลหิตสูง</w:t>
      </w:r>
      <w:bookmarkEnd w:id="13"/>
    </w:p>
    <w:p w:rsidR="00527CAF" w:rsidRPr="000C025F" w:rsidRDefault="00527CAF" w:rsidP="00527CAF">
      <w:pPr>
        <w:widowControl w:val="0"/>
        <w:autoSpaceDE w:val="0"/>
        <w:autoSpaceDN w:val="0"/>
        <w:adjustRightInd w:val="0"/>
        <w:snapToGrid w:val="0"/>
        <w:jc w:val="thaiDistribute"/>
      </w:pPr>
      <w:r w:rsidRPr="000C025F">
        <w:rPr>
          <w:color w:val="000000"/>
          <w:cs/>
        </w:rPr>
        <w:t xml:space="preserve">        </w:t>
      </w:r>
      <w:r w:rsidRPr="000C025F">
        <w:rPr>
          <w:color w:val="000000"/>
        </w:rPr>
        <w:tab/>
      </w:r>
      <w:r w:rsidRPr="000C025F">
        <w:rPr>
          <w:color w:val="000000"/>
          <w:cs/>
        </w:rPr>
        <w:t xml:space="preserve">เบาหวานเป็นโรคเรื้อรังที่เป็นปัญหาสําคัญทางด้านสาธารณสุขของโลก  </w:t>
      </w:r>
      <w:r w:rsidRPr="000C025F">
        <w:rPr>
          <w:color w:val="000000"/>
        </w:rPr>
        <w:t> </w:t>
      </w:r>
      <w:r w:rsidRPr="000C025F">
        <w:rPr>
          <w:color w:val="000000"/>
          <w:cs/>
        </w:rPr>
        <w:t>เป็นภัยคุกคามที่ลุกลามอย่างรวดเร็วไปทั่วโลก</w:t>
      </w:r>
      <w:r w:rsidRPr="000C025F">
        <w:rPr>
          <w:color w:val="000000"/>
        </w:rPr>
        <w:t> </w:t>
      </w:r>
      <w:r w:rsidRPr="000C025F">
        <w:rPr>
          <w:color w:val="000000"/>
          <w:cs/>
        </w:rPr>
        <w:t>ส่งผลกระทบต่อการพัฒนาทางเศรษฐกิจอย่างมาก</w:t>
      </w:r>
      <w:r w:rsidRPr="000C025F">
        <w:rPr>
          <w:color w:val="000000"/>
        </w:rPr>
        <w:t> </w:t>
      </w:r>
      <w:r w:rsidRPr="000C025F">
        <w:rPr>
          <w:color w:val="000000"/>
          <w:cs/>
        </w:rPr>
        <w:t>จากข้อมูลสมาพันธ์เบาหวานนานาชาติ (</w:t>
      </w:r>
      <w:r w:rsidRPr="000C025F">
        <w:rPr>
          <w:color w:val="000000"/>
        </w:rPr>
        <w:t>International  diabetes  federation</w:t>
      </w:r>
      <w:r w:rsidR="00335ED6">
        <w:rPr>
          <w:color w:val="000000"/>
        </w:rPr>
        <w:t xml:space="preserve"> </w:t>
      </w:r>
      <w:r w:rsidRPr="000C025F">
        <w:rPr>
          <w:color w:val="000000"/>
        </w:rPr>
        <w:t xml:space="preserve">:  IDF) </w:t>
      </w:r>
      <w:r w:rsidRPr="000C025F">
        <w:rPr>
          <w:color w:val="000000"/>
          <w:cs/>
        </w:rPr>
        <w:t>รายงานว่า</w:t>
      </w:r>
      <w:r w:rsidRPr="000C025F">
        <w:rPr>
          <w:color w:val="000000"/>
        </w:rPr>
        <w:t> </w:t>
      </w:r>
      <w:r w:rsidRPr="000C025F">
        <w:rPr>
          <w:color w:val="000000"/>
          <w:cs/>
        </w:rPr>
        <w:t xml:space="preserve"> </w:t>
      </w:r>
      <w:r w:rsidR="007D1A60">
        <w:rPr>
          <w:color w:val="000000"/>
          <w:cs/>
        </w:rPr>
        <w:t xml:space="preserve">  ในปัจจุบันทั่วโลกมีผู้เสีย</w:t>
      </w:r>
      <w:r w:rsidRPr="000C025F">
        <w:rPr>
          <w:color w:val="000000"/>
          <w:cs/>
        </w:rPr>
        <w:t>ชีวิตด้วย</w:t>
      </w:r>
      <w:r w:rsidRPr="000C025F">
        <w:rPr>
          <w:color w:val="000000"/>
        </w:rPr>
        <w:t> </w:t>
      </w:r>
      <w:r w:rsidRPr="000C025F">
        <w:rPr>
          <w:color w:val="000000"/>
          <w:cs/>
        </w:rPr>
        <w:t>โรคเบาหวาน 4 ล้านคนต่อปี</w:t>
      </w:r>
      <w:r w:rsidRPr="000C025F">
        <w:rPr>
          <w:color w:val="000000"/>
        </w:rPr>
        <w:t> </w:t>
      </w:r>
      <w:r w:rsidRPr="000C025F">
        <w:rPr>
          <w:color w:val="000000"/>
          <w:cs/>
        </w:rPr>
        <w:t>เฉลี่ย 8 วินาที</w:t>
      </w:r>
      <w:r w:rsidR="00D44182" w:rsidRPr="000C025F">
        <w:rPr>
          <w:color w:val="000000"/>
          <w:cs/>
        </w:rPr>
        <w:t xml:space="preserve"> </w:t>
      </w:r>
      <w:r w:rsidRPr="000C025F">
        <w:rPr>
          <w:color w:val="000000"/>
          <w:cs/>
        </w:rPr>
        <w:t>ต่อ 1 คน</w:t>
      </w:r>
      <w:r w:rsidRPr="000C025F">
        <w:rPr>
          <w:color w:val="000000"/>
        </w:rPr>
        <w:t> </w:t>
      </w:r>
      <w:r w:rsidRPr="000C025F">
        <w:rPr>
          <w:color w:val="000000"/>
          <w:cs/>
        </w:rPr>
        <w:t>และพบว่ามีผู้ป่วยเบาหวานมากกว่า  300  ล้านคน</w:t>
      </w:r>
      <w:r w:rsidRPr="000C025F">
        <w:rPr>
          <w:color w:val="000000"/>
        </w:rPr>
        <w:t> </w:t>
      </w:r>
      <w:r w:rsidRPr="000C025F">
        <w:rPr>
          <w:color w:val="000000"/>
          <w:cs/>
        </w:rPr>
        <w:t>คนที่อยู่ในประเทศที่มีรายได้ต่ำและปานกลางมีโอกาสเป็นเบาหวานเร็วกว่าคนที่อยู่ในประเทศที่มีรายได้</w:t>
      </w:r>
      <w:r w:rsidRPr="000C025F">
        <w:rPr>
          <w:color w:val="000000"/>
        </w:rPr>
        <w:t> </w:t>
      </w:r>
      <w:r w:rsidRPr="000C025F">
        <w:rPr>
          <w:color w:val="000000"/>
          <w:cs/>
        </w:rPr>
        <w:t>สูง</w:t>
      </w:r>
      <w:r w:rsidR="00614053">
        <w:rPr>
          <w:rFonts w:hint="cs"/>
          <w:color w:val="000000"/>
          <w:cs/>
        </w:rPr>
        <w:t xml:space="preserve"> </w:t>
      </w:r>
      <w:r w:rsidRPr="000C025F">
        <w:rPr>
          <w:color w:val="000000"/>
          <w:cs/>
        </w:rPr>
        <w:t>10-20 ปี</w:t>
      </w:r>
      <w:r w:rsidR="00D44182" w:rsidRPr="000C025F">
        <w:rPr>
          <w:color w:val="000000"/>
          <w:cs/>
        </w:rPr>
        <w:t xml:space="preserve">  โดยพบมากขึ้นในวัย</w:t>
      </w:r>
      <w:r w:rsidRPr="000C025F">
        <w:rPr>
          <w:color w:val="000000"/>
          <w:cs/>
        </w:rPr>
        <w:t>ทํางาน</w:t>
      </w:r>
      <w:r w:rsidRPr="000C025F">
        <w:rPr>
          <w:color w:val="000000"/>
        </w:rPr>
        <w:t> </w:t>
      </w:r>
      <w:r w:rsidRPr="000C025F">
        <w:rPr>
          <w:color w:val="000000"/>
          <w:cs/>
        </w:rPr>
        <w:t>สถานการณ์ในประเทศไทย 2</w:t>
      </w:r>
      <w:r w:rsidRPr="000C025F">
        <w:rPr>
          <w:color w:val="000000"/>
        </w:rPr>
        <w:t xml:space="preserve">  </w:t>
      </w:r>
      <w:r w:rsidRPr="000C025F">
        <w:rPr>
          <w:color w:val="000000"/>
          <w:cs/>
        </w:rPr>
        <w:t>ปีที่ผ่านมา</w:t>
      </w:r>
      <w:r w:rsidRPr="000C025F">
        <w:rPr>
          <w:color w:val="000000"/>
        </w:rPr>
        <w:t xml:space="preserve">  </w:t>
      </w:r>
      <w:r w:rsidRPr="000C025F">
        <w:rPr>
          <w:color w:val="000000"/>
          <w:cs/>
        </w:rPr>
        <w:t>มีคนไทยป่วยด้วยโรคเบาหวาน 3.5 ล้านคน</w:t>
      </w:r>
      <w:r w:rsidRPr="000C025F">
        <w:rPr>
          <w:color w:val="000000"/>
        </w:rPr>
        <w:t> </w:t>
      </w:r>
      <w:r w:rsidRPr="000C025F">
        <w:rPr>
          <w:color w:val="000000"/>
          <w:cs/>
        </w:rPr>
        <w:t>แต่มีถึง 1.1 ล้านคนที่ไม่รู้ว่าตนเองป่วย</w:t>
      </w:r>
      <w:r w:rsidRPr="000C025F">
        <w:rPr>
          <w:color w:val="000000"/>
        </w:rPr>
        <w:t> </w:t>
      </w:r>
      <w:r w:rsidRPr="000C025F">
        <w:rPr>
          <w:color w:val="000000"/>
          <w:cs/>
        </w:rPr>
        <w:t>ที่น่าห่วงยิ่งไปกว่านั้นก็คือ ผู้ป่วยเหล่านี้</w:t>
      </w:r>
      <w:r w:rsidRPr="000C025F">
        <w:rPr>
          <w:color w:val="000000"/>
        </w:rPr>
        <w:t> </w:t>
      </w:r>
      <w:r w:rsidRPr="000C025F">
        <w:rPr>
          <w:color w:val="000000"/>
          <w:cs/>
        </w:rPr>
        <w:t>เสี่ยงต่อการเกิดโรคหลอดเลือดหัวใจและสมองสูงกว่าคนปกติถึง 2-4 เท่</w:t>
      </w:r>
      <w:r w:rsidR="00D44182" w:rsidRPr="000C025F">
        <w:rPr>
          <w:color w:val="000000"/>
          <w:cs/>
        </w:rPr>
        <w:t>า</w:t>
      </w:r>
      <w:r w:rsidRPr="000C025F">
        <w:rPr>
          <w:color w:val="000000"/>
          <w:cs/>
        </w:rPr>
        <w:t>และมากกว่าครึ่งมีความผิดปกติของระบบประสาทและเสื่อมสมรรถภาพทางเพศในผู้ชาย เกิดภาวะแทรกซ้อนทางตา</w:t>
      </w:r>
      <w:r w:rsidRPr="000C025F">
        <w:rPr>
          <w:color w:val="000000"/>
        </w:rPr>
        <w:t> </w:t>
      </w:r>
      <w:r w:rsidRPr="000C025F">
        <w:rPr>
          <w:color w:val="000000"/>
          <w:cs/>
        </w:rPr>
        <w:t>เท้า</w:t>
      </w:r>
      <w:r w:rsidR="000C025F">
        <w:rPr>
          <w:color w:val="000000"/>
        </w:rPr>
        <w:t> </w:t>
      </w:r>
      <w:r w:rsidRPr="000C025F">
        <w:rPr>
          <w:color w:val="000000"/>
          <w:cs/>
        </w:rPr>
        <w:t>และไต</w:t>
      </w:r>
      <w:r w:rsidRPr="000C025F">
        <w:rPr>
          <w:color w:val="000000"/>
        </w:rPr>
        <w:t> </w:t>
      </w:r>
    </w:p>
    <w:p w:rsidR="00527CAF" w:rsidRPr="000C025F" w:rsidRDefault="00D44182" w:rsidP="00527CAF">
      <w:pPr>
        <w:widowControl w:val="0"/>
        <w:autoSpaceDE w:val="0"/>
        <w:autoSpaceDN w:val="0"/>
        <w:adjustRightInd w:val="0"/>
        <w:snapToGrid w:val="0"/>
        <w:jc w:val="thaiDistribute"/>
        <w:rPr>
          <w:color w:val="000000"/>
        </w:rPr>
      </w:pPr>
      <w:r w:rsidRPr="000C025F">
        <w:rPr>
          <w:cs/>
        </w:rPr>
        <w:tab/>
      </w:r>
      <w:r w:rsidRPr="000C025F">
        <w:rPr>
          <w:color w:val="000000"/>
          <w:cs/>
        </w:rPr>
        <w:t>ในขณะที่</w:t>
      </w:r>
      <w:r w:rsidR="00527CAF" w:rsidRPr="000C025F">
        <w:rPr>
          <w:color w:val="000000"/>
          <w:cs/>
        </w:rPr>
        <w:t>สถานการณ์</w:t>
      </w:r>
      <w:r w:rsidRPr="000C025F">
        <w:rPr>
          <w:color w:val="000000"/>
          <w:cs/>
        </w:rPr>
        <w:t xml:space="preserve">โรคความดันโลหิตสูง </w:t>
      </w:r>
      <w:r w:rsidR="00527CAF" w:rsidRPr="000C025F">
        <w:rPr>
          <w:color w:val="000000"/>
          <w:cs/>
        </w:rPr>
        <w:t>ข้อมูลจากองค์การอนามัยโลกพบว่า</w:t>
      </w:r>
      <w:r w:rsidR="000C025F">
        <w:rPr>
          <w:color w:val="000000"/>
          <w:cs/>
        </w:rPr>
        <w:t xml:space="preserve">  </w:t>
      </w:r>
      <w:r w:rsidR="00527CAF" w:rsidRPr="000C025F">
        <w:rPr>
          <w:color w:val="000000"/>
          <w:cs/>
        </w:rPr>
        <w:t>ทั่วโลกมีผู้ที่เป็นความดันโลหิตสูงเกือบถึง 1,000 ล้านคน</w:t>
      </w:r>
      <w:r w:rsidR="00527CAF" w:rsidRPr="000C025F">
        <w:rPr>
          <w:color w:val="000000"/>
        </w:rPr>
        <w:t xml:space="preserve">  </w:t>
      </w:r>
      <w:r w:rsidR="00527CAF" w:rsidRPr="000C025F">
        <w:rPr>
          <w:color w:val="000000"/>
          <w:cs/>
        </w:rPr>
        <w:t>สองในสามของจํานวนนี้อยู่ในประเทศกําลังพัฒนา</w:t>
      </w:r>
      <w:r w:rsidRPr="000C025F">
        <w:rPr>
          <w:color w:val="000000"/>
          <w:cs/>
        </w:rPr>
        <w:t xml:space="preserve"> </w:t>
      </w:r>
      <w:r w:rsidR="00527CAF" w:rsidRPr="000C025F">
        <w:rPr>
          <w:color w:val="000000"/>
          <w:cs/>
        </w:rPr>
        <w:t>โดยพบว่าคนในวัยผู้ใหญ่ของเขตเอเชียตะวันออกเฉียงใต้</w:t>
      </w:r>
      <w:r w:rsidRPr="000C025F">
        <w:rPr>
          <w:color w:val="000000"/>
          <w:cs/>
        </w:rPr>
        <w:t xml:space="preserve">รวมถึงประเทศไทย </w:t>
      </w:r>
      <w:r w:rsidR="00527CAF" w:rsidRPr="000C025F">
        <w:rPr>
          <w:color w:val="000000"/>
          <w:cs/>
        </w:rPr>
        <w:t>ประชากร 1 ใน 3 คน</w:t>
      </w:r>
      <w:r w:rsidR="00527CAF" w:rsidRPr="000C025F">
        <w:rPr>
          <w:color w:val="000000"/>
        </w:rPr>
        <w:t> </w:t>
      </w:r>
      <w:r w:rsidR="00527CAF" w:rsidRPr="000C025F">
        <w:rPr>
          <w:color w:val="000000"/>
          <w:cs/>
        </w:rPr>
        <w:t>จะมีภาวะความดันโลหิตสูง แต่ละปีประชากรในแถบเอเชียตะวันออกเฉียงใต้มีผู้เสียชีวิตจาก</w:t>
      </w:r>
      <w:r w:rsidRPr="000C025F">
        <w:rPr>
          <w:color w:val="000000"/>
          <w:cs/>
        </w:rPr>
        <w:t xml:space="preserve">     โรคความดัน</w:t>
      </w:r>
      <w:r w:rsidR="00527CAF" w:rsidRPr="000C025F">
        <w:rPr>
          <w:color w:val="000000"/>
          <w:cs/>
        </w:rPr>
        <w:t>โลหิตสูงประมาณ 1.5 ล้านคน</w:t>
      </w:r>
      <w:r w:rsidR="00527CAF" w:rsidRPr="000C025F">
        <w:rPr>
          <w:color w:val="000000"/>
        </w:rPr>
        <w:t> </w:t>
      </w:r>
    </w:p>
    <w:p w:rsidR="00527CAF" w:rsidRPr="000C025F" w:rsidRDefault="00527CAF" w:rsidP="00527CAF">
      <w:pPr>
        <w:widowControl w:val="0"/>
        <w:autoSpaceDE w:val="0"/>
        <w:autoSpaceDN w:val="0"/>
        <w:adjustRightInd w:val="0"/>
        <w:snapToGrid w:val="0"/>
        <w:jc w:val="thaiDistribute"/>
        <w:rPr>
          <w:color w:val="000000"/>
        </w:rPr>
      </w:pPr>
      <w:r w:rsidRPr="000C025F">
        <w:rPr>
          <w:color w:val="000000"/>
          <w:cs/>
        </w:rPr>
        <w:t xml:space="preserve">        </w:t>
      </w:r>
      <w:r w:rsidRPr="000C025F">
        <w:rPr>
          <w:color w:val="000000"/>
        </w:rPr>
        <w:tab/>
      </w:r>
      <w:r w:rsidRPr="000C025F">
        <w:rPr>
          <w:color w:val="000000"/>
          <w:cs/>
        </w:rPr>
        <w:t>สําหรับสถานการณ์ในประเทศไทย จากข้</w:t>
      </w:r>
      <w:r w:rsidR="00D44182" w:rsidRPr="000C025F">
        <w:rPr>
          <w:color w:val="000000"/>
          <w:cs/>
        </w:rPr>
        <w:t>อมูลสถิติ</w:t>
      </w:r>
      <w:r w:rsidRPr="000C025F">
        <w:rPr>
          <w:color w:val="000000"/>
          <w:cs/>
        </w:rPr>
        <w:t>สํานักนโยบายและยุทธศาสตร์สํานักงาน</w:t>
      </w:r>
      <w:r w:rsidR="00D44182" w:rsidRPr="000C025F">
        <w:rPr>
          <w:color w:val="000000"/>
          <w:cs/>
        </w:rPr>
        <w:t>ปลัด</w:t>
      </w:r>
      <w:r w:rsidRPr="000C025F">
        <w:rPr>
          <w:color w:val="000000"/>
          <w:cs/>
        </w:rPr>
        <w:t>กระทรวงสาธารณสุข</w:t>
      </w:r>
      <w:r w:rsidRPr="000C025F">
        <w:rPr>
          <w:color w:val="000000"/>
        </w:rPr>
        <w:t> </w:t>
      </w:r>
      <w:r w:rsidRPr="000C025F">
        <w:rPr>
          <w:color w:val="000000"/>
          <w:cs/>
        </w:rPr>
        <w:t>พบว่าสถานการณ์ป่วยและเข้</w:t>
      </w:r>
      <w:r w:rsidR="00D44182" w:rsidRPr="000C025F">
        <w:rPr>
          <w:color w:val="000000"/>
          <w:cs/>
        </w:rPr>
        <w:t>ารับ</w:t>
      </w:r>
      <w:r w:rsidRPr="000C025F">
        <w:rPr>
          <w:color w:val="000000"/>
          <w:cs/>
        </w:rPr>
        <w:t>การรักษาในสถานบริการสาธารณสุขของกระทรวงสาธารณสุขด้วยโรคความดันโลหิตสูง มีแนวโน้</w:t>
      </w:r>
      <w:r w:rsidR="00D44182" w:rsidRPr="000C025F">
        <w:rPr>
          <w:color w:val="000000"/>
          <w:cs/>
        </w:rPr>
        <w:t>มเพิ่มขึ้น</w:t>
      </w:r>
      <w:r w:rsidRPr="000C025F">
        <w:rPr>
          <w:color w:val="000000"/>
          <w:cs/>
        </w:rPr>
        <w:t>อย่างต่อเนื่องในทุกภาคเมื่อเปรียบเทียบจากข้อมูล 10 ปีที่ผ่</w:t>
      </w:r>
      <w:r w:rsidR="00D44182" w:rsidRPr="000C025F">
        <w:rPr>
          <w:color w:val="000000"/>
          <w:cs/>
        </w:rPr>
        <w:t xml:space="preserve">านมา </w:t>
      </w:r>
      <w:r w:rsidRPr="000C025F">
        <w:rPr>
          <w:color w:val="000000"/>
          <w:cs/>
        </w:rPr>
        <w:t>พบว่า</w:t>
      </w:r>
      <w:r w:rsidRPr="000C025F">
        <w:rPr>
          <w:color w:val="000000"/>
        </w:rPr>
        <w:t> </w:t>
      </w:r>
      <w:r w:rsidRPr="000C025F">
        <w:rPr>
          <w:color w:val="000000"/>
          <w:cs/>
        </w:rPr>
        <w:t>อัตราป่วยต่อประชากรแสนคน จะมีผู้ป่วยด้วยโรคความดันโลหิตสูง</w:t>
      </w:r>
      <w:r w:rsidR="00D44182" w:rsidRPr="000C025F">
        <w:rPr>
          <w:color w:val="000000"/>
          <w:cs/>
        </w:rPr>
        <w:t>จาก</w:t>
      </w:r>
      <w:r w:rsidR="00BB6CBA">
        <w:rPr>
          <w:color w:val="000000"/>
        </w:rPr>
        <w:t xml:space="preserve"> </w:t>
      </w:r>
      <w:r w:rsidRPr="000C025F">
        <w:rPr>
          <w:color w:val="000000"/>
          <w:cs/>
        </w:rPr>
        <w:t>259 เป็น 1,349 ซึ่งถือว่ามีอัตราการเพิ่มที่สูงขึ้นกว่า 5 เท่</w:t>
      </w:r>
      <w:r w:rsidR="000C025F">
        <w:rPr>
          <w:color w:val="000000"/>
          <w:cs/>
        </w:rPr>
        <w:t xml:space="preserve">า  </w:t>
      </w:r>
      <w:r w:rsidRPr="000C025F">
        <w:rPr>
          <w:color w:val="000000"/>
          <w:cs/>
        </w:rPr>
        <w:t xml:space="preserve">(ข้อมูลสํานักโรคไม่ติดต่อ กรมควบคุมโรค) </w:t>
      </w:r>
      <w:r w:rsidR="007D1A60">
        <w:rPr>
          <w:rFonts w:hint="cs"/>
          <w:color w:val="000000"/>
          <w:cs/>
        </w:rPr>
        <w:t>โรค</w:t>
      </w:r>
      <w:r w:rsidRPr="000C025F">
        <w:rPr>
          <w:color w:val="000000"/>
          <w:cs/>
        </w:rPr>
        <w:t>เบาหวาน</w:t>
      </w:r>
      <w:r w:rsidR="007D1A60">
        <w:rPr>
          <w:rFonts w:hint="cs"/>
          <w:color w:val="000000"/>
          <w:cs/>
        </w:rPr>
        <w:t>และโรค</w:t>
      </w:r>
      <w:r w:rsidRPr="000C025F">
        <w:rPr>
          <w:color w:val="000000"/>
          <w:cs/>
        </w:rPr>
        <w:t>ความดันโลหิตสูง จึงกลายเป็นปัญหาสาธารณสุขที่สําคัญของประเทศไทย</w:t>
      </w:r>
      <w:r w:rsidRPr="000C025F">
        <w:rPr>
          <w:color w:val="000000"/>
        </w:rPr>
        <w:t> </w:t>
      </w:r>
    </w:p>
    <w:p w:rsidR="0029333F" w:rsidRDefault="0029333F">
      <w:pPr>
        <w:rPr>
          <w:b/>
          <w:bCs/>
          <w:color w:val="000000"/>
          <w:cs/>
        </w:rPr>
        <w:sectPr w:rsidR="0029333F" w:rsidSect="00415A27">
          <w:pgSz w:w="11909" w:h="16834" w:code="9"/>
          <w:pgMar w:top="2880" w:right="1440" w:bottom="1440" w:left="2160" w:header="1440" w:footer="720" w:gutter="0"/>
          <w:cols w:space="720"/>
          <w:titlePg/>
          <w:docGrid w:linePitch="360"/>
        </w:sectPr>
      </w:pPr>
    </w:p>
    <w:p w:rsidR="00527CAF" w:rsidRPr="000C025F" w:rsidRDefault="00527CAF" w:rsidP="00F21832">
      <w:pPr>
        <w:pStyle w:val="Heading3"/>
      </w:pPr>
      <w:bookmarkStart w:id="14" w:name="_Toc388939554"/>
      <w:r w:rsidRPr="000C025F">
        <w:rPr>
          <w:cs/>
        </w:rPr>
        <w:lastRenderedPageBreak/>
        <w:t>แนวคิด แนวทางการเฝ้าระวัง ควบคุม ป้องกันโรคเบาหวาน โรคความดันโลหิต</w:t>
      </w:r>
      <w:bookmarkEnd w:id="14"/>
    </w:p>
    <w:p w:rsidR="00527CAF" w:rsidRPr="000C025F" w:rsidRDefault="00527CAF" w:rsidP="00335ED6">
      <w:pPr>
        <w:widowControl w:val="0"/>
        <w:autoSpaceDE w:val="0"/>
        <w:autoSpaceDN w:val="0"/>
        <w:adjustRightInd w:val="0"/>
        <w:snapToGrid w:val="0"/>
        <w:rPr>
          <w:color w:val="000000"/>
        </w:rPr>
      </w:pPr>
      <w:r w:rsidRPr="000C025F">
        <w:rPr>
          <w:color w:val="000000"/>
          <w:cs/>
        </w:rPr>
        <w:t xml:space="preserve">        </w:t>
      </w:r>
      <w:r w:rsidRPr="000C025F">
        <w:rPr>
          <w:color w:val="000000"/>
        </w:rPr>
        <w:tab/>
        <w:t>1.</w:t>
      </w:r>
      <w:r w:rsidRPr="000C025F">
        <w:rPr>
          <w:color w:val="000000"/>
          <w:cs/>
        </w:rPr>
        <w:t xml:space="preserve">   หลักการการเฝ้าระวัง ควบคุม ป้องกันโรคเบาหวาน โรคความดันโลหิต</w:t>
      </w:r>
    </w:p>
    <w:p w:rsidR="00527CAF" w:rsidRPr="000C025F" w:rsidRDefault="00527CAF" w:rsidP="00527CAF">
      <w:pPr>
        <w:widowControl w:val="0"/>
        <w:autoSpaceDE w:val="0"/>
        <w:autoSpaceDN w:val="0"/>
        <w:adjustRightInd w:val="0"/>
        <w:snapToGrid w:val="0"/>
      </w:pPr>
      <w:r w:rsidRPr="000C025F">
        <w:rPr>
          <w:noProof/>
        </w:rPr>
        <w:drawing>
          <wp:inline distT="0" distB="0" distL="0" distR="0" wp14:anchorId="7A3197DB" wp14:editId="5B9BB3F4">
            <wp:extent cx="5486400" cy="826135"/>
            <wp:effectExtent l="19050" t="19050" r="19050" b="120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17">
                      <a:extLst>
                        <a:ext uri="{28A0092B-C50C-407E-A947-70E740481C1C}">
                          <a14:useLocalDpi xmlns:a14="http://schemas.microsoft.com/office/drawing/2010/main" val="0"/>
                        </a:ext>
                      </a:extLst>
                    </a:blip>
                    <a:stretch>
                      <a:fillRect/>
                    </a:stretch>
                  </pic:blipFill>
                  <pic:spPr>
                    <a:xfrm>
                      <a:off x="0" y="0"/>
                      <a:ext cx="5486400" cy="826135"/>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Default="00527CAF" w:rsidP="006B1063">
      <w:pPr>
        <w:pStyle w:val="Subtitle"/>
      </w:pPr>
      <w:bookmarkStart w:id="15" w:name="_Toc388938196"/>
      <w:bookmarkStart w:id="16" w:name="_Toc388938866"/>
      <w:r w:rsidRPr="000C025F">
        <w:rPr>
          <w:u w:val="single"/>
          <w:cs/>
        </w:rPr>
        <w:t xml:space="preserve">ภาพที่ </w:t>
      </w:r>
      <w:r w:rsidRPr="000C025F">
        <w:rPr>
          <w:u w:val="single"/>
        </w:rPr>
        <w:t>1</w:t>
      </w:r>
      <w:r w:rsidRPr="000C025F">
        <w:t xml:space="preserve"> </w:t>
      </w:r>
      <w:r w:rsidRPr="000C025F">
        <w:rPr>
          <w:cs/>
        </w:rPr>
        <w:t>หลักการการเฝ้าระวัง ควบคุม ป้องกันโรคเบาหวาน โรคความดันโลหิต</w:t>
      </w:r>
      <w:bookmarkEnd w:id="15"/>
      <w:bookmarkEnd w:id="16"/>
    </w:p>
    <w:p w:rsidR="006B1063" w:rsidRPr="006B1063" w:rsidRDefault="006B1063" w:rsidP="006B1063"/>
    <w:p w:rsidR="00527CAF" w:rsidRPr="000C025F" w:rsidRDefault="00527CAF" w:rsidP="00527CAF">
      <w:pPr>
        <w:widowControl w:val="0"/>
        <w:autoSpaceDE w:val="0"/>
        <w:autoSpaceDN w:val="0"/>
        <w:adjustRightInd w:val="0"/>
        <w:snapToGrid w:val="0"/>
        <w:rPr>
          <w:color w:val="000000"/>
        </w:rPr>
      </w:pPr>
      <w:r w:rsidRPr="000C025F">
        <w:rPr>
          <w:cs/>
        </w:rPr>
        <w:t xml:space="preserve">        </w:t>
      </w:r>
      <w:r w:rsidRPr="000C025F">
        <w:tab/>
      </w:r>
      <w:r w:rsidRPr="000C025F">
        <w:rPr>
          <w:color w:val="000000"/>
        </w:rPr>
        <w:t>2.</w:t>
      </w:r>
      <w:r w:rsidRPr="000C025F">
        <w:rPr>
          <w:color w:val="000000"/>
          <w:cs/>
        </w:rPr>
        <w:t xml:space="preserve">   แนวคิดการเฝ้าระวัง ควบคุม ป้องกันโรคเบาหวาน โรคความดันโลหิตประยุกต์ระบบการเฝ้าระวัง ควบคุมป้องกัน</w:t>
      </w:r>
      <w:r w:rsidR="00D44182" w:rsidRPr="000C025F">
        <w:rPr>
          <w:color w:val="000000"/>
          <w:cs/>
        </w:rPr>
        <w:t>โรคขาดสารอาหารในเด็ก เป็นต้นแบบ</w:t>
      </w:r>
      <w:r w:rsidRPr="000C025F">
        <w:rPr>
          <w:color w:val="000000"/>
          <w:cs/>
        </w:rPr>
        <w:t>สู่</w:t>
      </w:r>
    </w:p>
    <w:p w:rsidR="00527CAF" w:rsidRPr="000C025F" w:rsidRDefault="000C025F" w:rsidP="00527CAF">
      <w:pPr>
        <w:widowControl w:val="0"/>
        <w:autoSpaceDE w:val="0"/>
        <w:autoSpaceDN w:val="0"/>
        <w:adjustRightInd w:val="0"/>
        <w:snapToGrid w:val="0"/>
      </w:pPr>
      <w:r>
        <w:rPr>
          <w:color w:val="000000"/>
          <w:cs/>
        </w:rPr>
        <w:t xml:space="preserve">                </w:t>
      </w:r>
      <w:r w:rsidR="00527CAF" w:rsidRPr="000C025F">
        <w:rPr>
          <w:color w:val="000000"/>
        </w:rPr>
        <w:t>2.1</w:t>
      </w:r>
      <w:r w:rsidR="00527CAF" w:rsidRPr="000C025F">
        <w:rPr>
          <w:color w:val="000000"/>
          <w:cs/>
        </w:rPr>
        <w:t xml:space="preserve"> </w:t>
      </w:r>
      <w:r w:rsidR="00527CAF" w:rsidRPr="000C025F">
        <w:rPr>
          <w:color w:val="000000"/>
        </w:rPr>
        <w:t xml:space="preserve">  </w:t>
      </w:r>
      <w:r w:rsidR="00527CAF" w:rsidRPr="000C025F">
        <w:rPr>
          <w:color w:val="000000"/>
          <w:cs/>
        </w:rPr>
        <w:t>กําหนดแนวทาง เฝ้าระวัง ควบคุม ป้องกัน โรคเบาหวาน ความดันโลหิตสูง</w:t>
      </w:r>
    </w:p>
    <w:p w:rsidR="00527CAF" w:rsidRPr="000C025F" w:rsidRDefault="000C025F" w:rsidP="00527CAF">
      <w:pPr>
        <w:widowControl w:val="0"/>
        <w:autoSpaceDE w:val="0"/>
        <w:autoSpaceDN w:val="0"/>
        <w:adjustRightInd w:val="0"/>
        <w:snapToGrid w:val="0"/>
        <w:rPr>
          <w:color w:val="000000"/>
        </w:rPr>
      </w:pPr>
      <w:r>
        <w:rPr>
          <w:color w:val="000000"/>
          <w:cs/>
        </w:rPr>
        <w:t xml:space="preserve">                </w:t>
      </w:r>
      <w:r w:rsidR="00527CAF" w:rsidRPr="000C025F">
        <w:rPr>
          <w:color w:val="000000"/>
        </w:rPr>
        <w:t>2.2</w:t>
      </w:r>
      <w:r w:rsidR="00527CAF" w:rsidRPr="000C025F">
        <w:rPr>
          <w:color w:val="000000"/>
          <w:cs/>
        </w:rPr>
        <w:t xml:space="preserve"> </w:t>
      </w:r>
      <w:r w:rsidR="00527CAF" w:rsidRPr="000C025F">
        <w:rPr>
          <w:color w:val="000000"/>
        </w:rPr>
        <w:t xml:space="preserve">  </w:t>
      </w:r>
      <w:r w:rsidR="00D44182" w:rsidRPr="000C025F">
        <w:rPr>
          <w:color w:val="000000"/>
          <w:cs/>
        </w:rPr>
        <w:t>พัฒนาระบบโรค</w:t>
      </w:r>
      <w:r w:rsidR="00527CAF" w:rsidRPr="000C025F">
        <w:rPr>
          <w:color w:val="000000"/>
          <w:cs/>
        </w:rPr>
        <w:t>เป็นงานส่งเสริมสุขภาพป้องกันโรคในระบบงานสาธารณสุขมูลฐาน</w:t>
      </w:r>
    </w:p>
    <w:p w:rsidR="00527CAF" w:rsidRPr="00335ED6" w:rsidRDefault="00F2551C" w:rsidP="000C025F">
      <w:pPr>
        <w:widowControl w:val="0"/>
        <w:autoSpaceDE w:val="0"/>
        <w:autoSpaceDN w:val="0"/>
        <w:adjustRightInd w:val="0"/>
        <w:snapToGrid w:val="0"/>
        <w:jc w:val="thaiDistribute"/>
      </w:pPr>
      <w:r>
        <w:rPr>
          <w:color w:val="000000"/>
          <w:cs/>
        </w:rPr>
        <w:t xml:space="preserve">               </w:t>
      </w:r>
      <w:r>
        <w:rPr>
          <w:color w:val="000000"/>
        </w:rPr>
        <w:t xml:space="preserve"> </w:t>
      </w:r>
      <w:r w:rsidR="00527CAF" w:rsidRPr="000C025F">
        <w:rPr>
          <w:color w:val="000000"/>
        </w:rPr>
        <w:t>2.3</w:t>
      </w:r>
      <w:r w:rsidR="00527CAF" w:rsidRPr="000C025F">
        <w:rPr>
          <w:color w:val="000000"/>
          <w:cs/>
        </w:rPr>
        <w:t xml:space="preserve"> </w:t>
      </w:r>
      <w:r w:rsidR="00527CAF" w:rsidRPr="000C025F">
        <w:rPr>
          <w:color w:val="000000"/>
        </w:rPr>
        <w:t xml:space="preserve">  </w:t>
      </w:r>
      <w:r w:rsidR="00527CAF" w:rsidRPr="000C025F">
        <w:rPr>
          <w:color w:val="000000"/>
          <w:cs/>
        </w:rPr>
        <w:t>พัฒนาระบบแพทย์เฉพาะทางสาขาต่าง</w:t>
      </w:r>
      <w:r w:rsidR="007D1A60">
        <w:rPr>
          <w:rFonts w:hint="cs"/>
          <w:color w:val="000000"/>
          <w:cs/>
        </w:rPr>
        <w:t xml:space="preserve"> </w:t>
      </w:r>
      <w:r w:rsidR="00527CAF" w:rsidRPr="000C025F">
        <w:rPr>
          <w:color w:val="000000"/>
          <w:cs/>
        </w:rPr>
        <w:t>ๆ เช่น อายุรแพทย์ แพทย์โรคระบบต่อมไร้ท่อแพทย์โรคหัวใจ แพทย์สมอง แพทย์โรคไต เป็นต้น สู่แพทย์เวชศาสตร์ครอบครัว พยาบาลเวชปฏิบัติ</w:t>
      </w:r>
      <w:r w:rsidR="00335ED6">
        <w:t xml:space="preserve"> </w:t>
      </w:r>
      <w:r w:rsidR="00527CAF" w:rsidRPr="000C025F">
        <w:rPr>
          <w:color w:val="000000"/>
          <w:cs/>
        </w:rPr>
        <w:t>นักส่งเสริมสุขภาพ ในโรงพยาบาลส่งเสริมสุขภาพตำบล โดย</w:t>
      </w:r>
      <w:r w:rsidR="00527CAF" w:rsidRPr="000C025F">
        <w:rPr>
          <w:shd w:val="clear" w:color="auto" w:fill="FFFFFF"/>
          <w:cs/>
        </w:rPr>
        <w:t>อาสาสมัครสาธารณสุขประจำหมู่บ้าน</w:t>
      </w:r>
      <w:r w:rsidR="00335ED6">
        <w:rPr>
          <w:shd w:val="clear" w:color="auto" w:fill="FFFFFF"/>
        </w:rPr>
        <w:t xml:space="preserve"> </w:t>
      </w:r>
      <w:r w:rsidR="00527CAF" w:rsidRPr="000C025F">
        <w:rPr>
          <w:shd w:val="clear" w:color="auto" w:fill="FFFFFF"/>
        </w:rPr>
        <w:t>(</w:t>
      </w:r>
      <w:r w:rsidR="00527CAF" w:rsidRPr="000C025F">
        <w:rPr>
          <w:shd w:val="clear" w:color="auto" w:fill="FFFFFF"/>
          <w:cs/>
        </w:rPr>
        <w:t>อสม.</w:t>
      </w:r>
      <w:r w:rsidR="00527CAF" w:rsidRPr="000C025F">
        <w:rPr>
          <w:shd w:val="clear" w:color="auto" w:fill="FFFFFF"/>
        </w:rPr>
        <w:t>)</w:t>
      </w:r>
      <w:r w:rsidR="00335ED6">
        <w:rPr>
          <w:shd w:val="clear" w:color="auto" w:fill="FFFFFF"/>
        </w:rPr>
        <w:t xml:space="preserve"> </w:t>
      </w:r>
      <w:r w:rsidR="00527CAF" w:rsidRPr="000C025F">
        <w:rPr>
          <w:color w:val="000000"/>
          <w:cs/>
        </w:rPr>
        <w:t>ให้ทํางานได้อย่างมีคุณภาพ</w:t>
      </w:r>
    </w:p>
    <w:p w:rsidR="00527CAF" w:rsidRPr="000C025F" w:rsidRDefault="000C025F" w:rsidP="00527CAF">
      <w:pPr>
        <w:widowControl w:val="0"/>
        <w:tabs>
          <w:tab w:val="left" w:pos="450"/>
        </w:tabs>
        <w:autoSpaceDE w:val="0"/>
        <w:autoSpaceDN w:val="0"/>
        <w:adjustRightInd w:val="0"/>
        <w:snapToGrid w:val="0"/>
      </w:pPr>
      <w:r>
        <w:rPr>
          <w:color w:val="000000"/>
        </w:rPr>
        <w:t xml:space="preserve">     </w:t>
      </w:r>
      <w:r>
        <w:rPr>
          <w:rFonts w:hint="cs"/>
          <w:color w:val="000000"/>
          <w:cs/>
        </w:rPr>
        <w:tab/>
      </w:r>
      <w:r w:rsidR="00527CAF" w:rsidRPr="000C025F">
        <w:rPr>
          <w:color w:val="000000"/>
        </w:rPr>
        <w:t xml:space="preserve">3.   </w:t>
      </w:r>
      <w:r w:rsidR="00527CAF" w:rsidRPr="000C025F">
        <w:rPr>
          <w:color w:val="000000"/>
          <w:cs/>
        </w:rPr>
        <w:t>แนวทางการเฝ้าระวัง ควบคุม ป้องกันโรคเบาหวาน โรคความดันโลหิต</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 xml:space="preserve">3.1   </w:t>
      </w:r>
      <w:r w:rsidRPr="000C025F">
        <w:rPr>
          <w:color w:val="000000"/>
          <w:cs/>
        </w:rPr>
        <w:t>โรคเบาหวาน ความดันโลหิตสูง นอกจากเป็นโรคที่ไม่ทราบสาเหตุ หรือเกิดจากกรรมพันธุ์แล้ว ยังเป็นโรคที่เกิดจากพฤติกรรมสุขภาพ คือ</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1</w:t>
      </w:r>
      <w:r w:rsidRPr="000C025F">
        <w:rPr>
          <w:color w:val="000000"/>
          <w:cs/>
        </w:rPr>
        <w:t xml:space="preserve"> </w:t>
      </w:r>
      <w:r w:rsidRPr="000C025F">
        <w:rPr>
          <w:color w:val="000000"/>
        </w:rPr>
        <w:t xml:space="preserve">  </w:t>
      </w:r>
      <w:r w:rsidRPr="000C025F">
        <w:rPr>
          <w:color w:val="000000"/>
          <w:cs/>
        </w:rPr>
        <w:t>กินอาหารที่ไม่ถูกต้อง กินอาหารรสหวานจัด มันจัด เค็มจัด</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2</w:t>
      </w:r>
      <w:r w:rsidRPr="000C025F">
        <w:rPr>
          <w:color w:val="000000"/>
          <w:cs/>
        </w:rPr>
        <w:t xml:space="preserve"> </w:t>
      </w:r>
      <w:r w:rsidRPr="000C025F">
        <w:rPr>
          <w:color w:val="000000"/>
        </w:rPr>
        <w:t xml:space="preserve">  </w:t>
      </w:r>
      <w:r w:rsidRPr="000C025F">
        <w:rPr>
          <w:color w:val="000000"/>
          <w:cs/>
        </w:rPr>
        <w:t>ขาดการออกกําลังกาย</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3</w:t>
      </w:r>
      <w:r w:rsidRPr="000C025F">
        <w:rPr>
          <w:color w:val="000000"/>
          <w:cs/>
        </w:rPr>
        <w:t xml:space="preserve"> </w:t>
      </w:r>
      <w:r w:rsidRPr="000C025F">
        <w:rPr>
          <w:color w:val="000000"/>
        </w:rPr>
        <w:t xml:space="preserve">  </w:t>
      </w:r>
      <w:r w:rsidRPr="000C025F">
        <w:rPr>
          <w:color w:val="000000"/>
          <w:cs/>
        </w:rPr>
        <w:t>ภาวะอารมณ์ไม่ปกติ</w:t>
      </w:r>
    </w:p>
    <w:p w:rsidR="00527CAF" w:rsidRPr="000C025F" w:rsidRDefault="00F2551C" w:rsidP="00335ED6">
      <w:pPr>
        <w:widowControl w:val="0"/>
        <w:tabs>
          <w:tab w:val="left" w:pos="1170"/>
        </w:tabs>
        <w:autoSpaceDE w:val="0"/>
        <w:autoSpaceDN w:val="0"/>
        <w:adjustRightInd w:val="0"/>
        <w:snapToGrid w:val="0"/>
        <w:jc w:val="thaiDistribute"/>
        <w:rPr>
          <w:color w:val="000000"/>
        </w:rPr>
      </w:pPr>
      <w:r>
        <w:rPr>
          <w:color w:val="000000"/>
        </w:rPr>
        <w:t xml:space="preserve">                  </w:t>
      </w:r>
      <w:r w:rsidR="00527CAF" w:rsidRPr="000C025F">
        <w:rPr>
          <w:color w:val="000000"/>
        </w:rPr>
        <w:t>3.1.4</w:t>
      </w:r>
      <w:r w:rsidR="00527CAF" w:rsidRPr="000C025F">
        <w:rPr>
          <w:color w:val="000000"/>
          <w:cs/>
        </w:rPr>
        <w:t xml:space="preserve">   ปัจจัยเสี่ยงอื่น</w:t>
      </w:r>
      <w:r w:rsidR="007D1A60">
        <w:rPr>
          <w:color w:val="000000"/>
          <w:cs/>
        </w:rPr>
        <w:t xml:space="preserve"> ๆ</w:t>
      </w:r>
      <w:r w:rsidR="00527CAF" w:rsidRPr="000C025F">
        <w:rPr>
          <w:color w:val="000000"/>
          <w:cs/>
        </w:rPr>
        <w:t xml:space="preserve"> เช่น ความอ้วน ดื่มเหล้า สูบบุหรี่ เป็นปัจจัยเสริมให้เกิดโรค</w:t>
      </w:r>
    </w:p>
    <w:p w:rsidR="00D44182" w:rsidRPr="000C025F" w:rsidRDefault="00527CAF" w:rsidP="00335ED6">
      <w:pPr>
        <w:widowControl w:val="0"/>
        <w:tabs>
          <w:tab w:val="left" w:pos="1170"/>
        </w:tabs>
        <w:autoSpaceDE w:val="0"/>
        <w:autoSpaceDN w:val="0"/>
        <w:adjustRightInd w:val="0"/>
        <w:snapToGrid w:val="0"/>
        <w:jc w:val="thaiDistribute"/>
      </w:pPr>
      <w:r w:rsidRPr="000C025F">
        <w:rPr>
          <w:color w:val="000000"/>
          <w:cs/>
        </w:rPr>
        <w:t xml:space="preserve">สูงมาก </w:t>
      </w:r>
      <w:r w:rsidR="00D44182" w:rsidRPr="000C025F">
        <w:rPr>
          <w:color w:val="000000"/>
          <w:cs/>
        </w:rPr>
        <w:t>หลักการ</w:t>
      </w:r>
      <w:r w:rsidRPr="000C025F">
        <w:rPr>
          <w:color w:val="000000"/>
          <w:cs/>
        </w:rPr>
        <w:t>คือ ต้องปลูกฝังพฤติกรรมที่ถูกต้อง ให้เกิดการยอมรับตั้งแต่งานแม่และเด็ก เด็กวัยเรียนเยาวชน สู่วัยทํางาน จนเป็นวิถีชีว</w:t>
      </w:r>
      <w:r w:rsidR="00D44182" w:rsidRPr="000C025F">
        <w:rPr>
          <w:color w:val="000000"/>
          <w:cs/>
        </w:rPr>
        <w:t>ิ</w:t>
      </w:r>
      <w:r w:rsidRPr="000C025F">
        <w:rPr>
          <w:color w:val="000000"/>
          <w:cs/>
        </w:rPr>
        <w:t>ต หรือ ในวัยทํางา</w:t>
      </w:r>
      <w:r w:rsidR="00335ED6">
        <w:rPr>
          <w:color w:val="000000"/>
          <w:cs/>
        </w:rPr>
        <w:t>น หากเกิดโรคแล้ว ต้องปรับเปลี่ย</w:t>
      </w:r>
      <w:r w:rsidR="00335ED6">
        <w:rPr>
          <w:rFonts w:hint="cs"/>
          <w:color w:val="000000"/>
          <w:cs/>
        </w:rPr>
        <w:t>น</w:t>
      </w:r>
      <w:r w:rsidRPr="000C025F">
        <w:rPr>
          <w:color w:val="000000"/>
          <w:cs/>
        </w:rPr>
        <w:t>พฤติกรรมสุขภาพให้ถูกต้อง ยอมรับ และปฏิบัติตาม จนเป็นปกติของชีวิต</w:t>
      </w:r>
    </w:p>
    <w:p w:rsidR="005D0A51" w:rsidRDefault="005D0A51">
      <w:pPr>
        <w:rPr>
          <w:color w:val="000000"/>
        </w:rPr>
      </w:pPr>
      <w:r>
        <w:rPr>
          <w:color w:val="000000"/>
        </w:rPr>
        <w:br w:type="page"/>
      </w:r>
    </w:p>
    <w:p w:rsidR="00527CAF" w:rsidRPr="000C025F" w:rsidRDefault="00527CAF" w:rsidP="00527CAF">
      <w:pPr>
        <w:widowControl w:val="0"/>
        <w:tabs>
          <w:tab w:val="left" w:pos="450"/>
          <w:tab w:val="left" w:pos="630"/>
          <w:tab w:val="left" w:pos="720"/>
        </w:tabs>
        <w:autoSpaceDE w:val="0"/>
        <w:autoSpaceDN w:val="0"/>
        <w:adjustRightInd w:val="0"/>
        <w:snapToGrid w:val="0"/>
      </w:pPr>
      <w:r w:rsidRPr="000C025F">
        <w:rPr>
          <w:color w:val="000000"/>
        </w:rPr>
        <w:lastRenderedPageBreak/>
        <w:t xml:space="preserve">  </w:t>
      </w:r>
      <w:r w:rsidRPr="000C025F">
        <w:rPr>
          <w:color w:val="000000"/>
          <w:cs/>
        </w:rPr>
        <w:t xml:space="preserve">          </w:t>
      </w:r>
      <w:r w:rsidRPr="000C025F">
        <w:rPr>
          <w:color w:val="000000"/>
        </w:rPr>
        <w:t>3.2</w:t>
      </w:r>
      <w:r w:rsidRPr="000C025F">
        <w:rPr>
          <w:color w:val="000000"/>
          <w:cs/>
        </w:rPr>
        <w:t xml:space="preserve">   การดูแลกลุ่มเป้าหมาย</w:t>
      </w:r>
    </w:p>
    <w:p w:rsidR="005D0A51" w:rsidRPr="005D0A51" w:rsidRDefault="00527CAF" w:rsidP="00527CAF">
      <w:pPr>
        <w:widowControl w:val="0"/>
        <w:tabs>
          <w:tab w:val="left" w:pos="1170"/>
        </w:tabs>
        <w:autoSpaceDE w:val="0"/>
        <w:autoSpaceDN w:val="0"/>
        <w:adjustRightInd w:val="0"/>
        <w:snapToGrid w:val="0"/>
        <w:rPr>
          <w:color w:val="000000"/>
        </w:rPr>
      </w:pPr>
      <w:r w:rsidRPr="000C025F">
        <w:rPr>
          <w:color w:val="000000"/>
        </w:rPr>
        <w:t xml:space="preserve">       </w:t>
      </w:r>
      <w:r w:rsidR="005D0A51">
        <w:rPr>
          <w:color w:val="000000"/>
          <w:cs/>
        </w:rPr>
        <w:t xml:space="preserve">            </w:t>
      </w:r>
      <w:r w:rsidRPr="000C025F">
        <w:rPr>
          <w:color w:val="000000"/>
        </w:rPr>
        <w:t>3.2.1</w:t>
      </w:r>
      <w:r w:rsidRPr="000C025F">
        <w:rPr>
          <w:color w:val="000000"/>
          <w:cs/>
        </w:rPr>
        <w:t xml:space="preserve">   แยกกลุ่มดูแลประชาชนเป้าหมาย อายุ </w:t>
      </w:r>
      <w:r w:rsidRPr="000C025F">
        <w:rPr>
          <w:color w:val="000000"/>
        </w:rPr>
        <w:t>15-65</w:t>
      </w:r>
      <w:r w:rsidRPr="000C025F">
        <w:rPr>
          <w:color w:val="000000"/>
          <w:cs/>
        </w:rPr>
        <w:t xml:space="preserve"> ปี ด้วย </w:t>
      </w:r>
      <w:r w:rsidRPr="000C025F">
        <w:rPr>
          <w:color w:val="000000"/>
        </w:rPr>
        <w:t>“</w:t>
      </w:r>
      <w:r w:rsidRPr="000C025F">
        <w:rPr>
          <w:color w:val="000000"/>
          <w:cs/>
        </w:rPr>
        <w:t>ปิงปองจราจรชีวิต</w:t>
      </w:r>
      <w:r w:rsidR="005D0A51">
        <w:rPr>
          <w:rFonts w:hint="cs"/>
          <w:color w:val="000000"/>
          <w:cs/>
        </w:rPr>
        <w:t xml:space="preserve"> </w:t>
      </w:r>
      <w:r w:rsidRPr="000C025F">
        <w:rPr>
          <w:color w:val="000000"/>
          <w:cs/>
        </w:rPr>
        <w:t xml:space="preserve"> </w:t>
      </w:r>
      <w:r w:rsidRPr="000C025F">
        <w:rPr>
          <w:color w:val="000000"/>
        </w:rPr>
        <w:t>7</w:t>
      </w:r>
      <w:r w:rsidRPr="000C025F">
        <w:rPr>
          <w:cs/>
        </w:rPr>
        <w:t xml:space="preserve">  </w:t>
      </w:r>
      <w:r w:rsidRPr="000C025F">
        <w:rPr>
          <w:color w:val="000000"/>
          <w:cs/>
        </w:rPr>
        <w:t>สี</w:t>
      </w:r>
      <w:r w:rsidRPr="000C025F">
        <w:rPr>
          <w:color w:val="000000"/>
        </w:rPr>
        <w:t xml:space="preserve">” </w:t>
      </w:r>
      <w:r w:rsidRPr="000C025F">
        <w:rPr>
          <w:color w:val="000000"/>
          <w:cs/>
        </w:rPr>
        <w:t>ประกอบด้วย</w:t>
      </w:r>
    </w:p>
    <w:p w:rsidR="00527CAF" w:rsidRPr="000C025F" w:rsidRDefault="00527CAF" w:rsidP="005D0A51">
      <w:pPr>
        <w:widowControl w:val="0"/>
        <w:autoSpaceDE w:val="0"/>
        <w:autoSpaceDN w:val="0"/>
        <w:adjustRightInd w:val="0"/>
        <w:snapToGrid w:val="0"/>
        <w:spacing w:before="240"/>
        <w:jc w:val="center"/>
        <w:rPr>
          <w:sz w:val="24"/>
          <w:szCs w:val="24"/>
        </w:rPr>
      </w:pPr>
      <w:r w:rsidRPr="000C025F">
        <w:rPr>
          <w:noProof/>
        </w:rPr>
        <w:drawing>
          <wp:inline distT="0" distB="0" distL="0" distR="0" wp14:anchorId="7F537A2B" wp14:editId="4082BE5B">
            <wp:extent cx="2337460" cy="4086225"/>
            <wp:effectExtent l="19050" t="19050" r="2476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JPG"/>
                    <pic:cNvPicPr/>
                  </pic:nvPicPr>
                  <pic:blipFill>
                    <a:blip r:embed="rId18">
                      <a:extLst>
                        <a:ext uri="{28A0092B-C50C-407E-A947-70E740481C1C}">
                          <a14:useLocalDpi xmlns:a14="http://schemas.microsoft.com/office/drawing/2010/main" val="0"/>
                        </a:ext>
                      </a:extLst>
                    </a:blip>
                    <a:stretch>
                      <a:fillRect/>
                    </a:stretch>
                  </pic:blipFill>
                  <pic:spPr>
                    <a:xfrm>
                      <a:off x="0" y="0"/>
                      <a:ext cx="2340210" cy="4091032"/>
                    </a:xfrm>
                    <a:prstGeom prst="rect">
                      <a:avLst/>
                    </a:prstGeom>
                    <a:ln w="9525">
                      <a:solidFill>
                        <a:schemeClr val="tx1"/>
                      </a:solidFill>
                    </a:ln>
                  </pic:spPr>
                </pic:pic>
              </a:graphicData>
            </a:graphic>
          </wp:inline>
        </w:drawing>
      </w:r>
    </w:p>
    <w:p w:rsidR="00527CAF" w:rsidRPr="000C025F" w:rsidRDefault="00527CAF" w:rsidP="006B1063">
      <w:pPr>
        <w:pStyle w:val="Subtitle"/>
      </w:pPr>
      <w:bookmarkStart w:id="17" w:name="_Toc388938197"/>
      <w:bookmarkStart w:id="18" w:name="_Toc388938867"/>
      <w:r w:rsidRPr="000C025F">
        <w:rPr>
          <w:u w:val="single"/>
          <w:cs/>
        </w:rPr>
        <w:t xml:space="preserve">ภาพที่ </w:t>
      </w:r>
      <w:r w:rsidRPr="000C025F">
        <w:rPr>
          <w:u w:val="single"/>
        </w:rPr>
        <w:t>2</w:t>
      </w:r>
      <w:r w:rsidRPr="000C025F">
        <w:t xml:space="preserve"> </w:t>
      </w:r>
      <w:r w:rsidRPr="000C025F">
        <w:rPr>
          <w:cs/>
        </w:rPr>
        <w:t xml:space="preserve">ปิงปองจราจรชีวิต </w:t>
      </w:r>
      <w:r w:rsidRPr="000C025F">
        <w:t>7</w:t>
      </w:r>
      <w:r w:rsidRPr="000C025F">
        <w:rPr>
          <w:cs/>
        </w:rPr>
        <w:t xml:space="preserve"> สี</w:t>
      </w:r>
      <w:bookmarkEnd w:id="17"/>
      <w:bookmarkEnd w:id="18"/>
      <w:r w:rsidRPr="000C025F">
        <w:rPr>
          <w:color w:val="000000"/>
        </w:rPr>
        <w:t xml:space="preserve">      </w:t>
      </w:r>
      <w:r w:rsidRPr="000C025F">
        <w:rPr>
          <w:color w:val="000000"/>
          <w:cs/>
        </w:rPr>
        <w:t xml:space="preserve">         </w:t>
      </w:r>
    </w:p>
    <w:p w:rsidR="00527CAF" w:rsidRPr="000C025F" w:rsidRDefault="00527CAF" w:rsidP="00527CAF">
      <w:pPr>
        <w:widowControl w:val="0"/>
        <w:autoSpaceDE w:val="0"/>
        <w:autoSpaceDN w:val="0"/>
        <w:adjustRightInd w:val="0"/>
        <w:snapToGrid w:val="0"/>
        <w:spacing w:before="240"/>
        <w:rPr>
          <w:color w:val="000000"/>
        </w:rPr>
      </w:pPr>
      <w:r w:rsidRPr="000C025F">
        <w:rPr>
          <w:color w:val="000000"/>
          <w:sz w:val="29"/>
          <w:szCs w:val="29"/>
          <w:cs/>
        </w:rPr>
        <w:t xml:space="preserve">             </w:t>
      </w:r>
      <w:r w:rsidR="005D0A51">
        <w:rPr>
          <w:cs/>
        </w:rPr>
        <w:t xml:space="preserve">       </w:t>
      </w:r>
      <w:r w:rsidRPr="000C025F">
        <w:rPr>
          <w:color w:val="000000"/>
        </w:rPr>
        <w:t>3.2.2</w:t>
      </w:r>
      <w:r w:rsidRPr="000C025F">
        <w:rPr>
          <w:color w:val="000000"/>
          <w:cs/>
        </w:rPr>
        <w:t xml:space="preserve"> </w:t>
      </w:r>
      <w:r w:rsidRPr="000C025F">
        <w:rPr>
          <w:color w:val="000000"/>
        </w:rPr>
        <w:t xml:space="preserve">  </w:t>
      </w:r>
      <w:r w:rsidRPr="000C025F">
        <w:rPr>
          <w:color w:val="000000"/>
          <w:cs/>
        </w:rPr>
        <w:t>กลุ่มปกติ (สีขาว) กลุ่มเสี่ยง (สีเขียวอ่อน) ต้องเน้นการควบคุมป้องกันไม่ให้เกิดโรค</w:t>
      </w:r>
      <w:r w:rsidRPr="000C025F">
        <w:rPr>
          <w:color w:val="000000"/>
        </w:rPr>
        <w:t xml:space="preserve"> (</w:t>
      </w:r>
      <w:r w:rsidRPr="000C025F">
        <w:rPr>
          <w:color w:val="000000"/>
          <w:cs/>
        </w:rPr>
        <w:t>ยกเว้นในรายเป็นพันธุกรรมที่อาจเกิดเองได้) ไม่เป็นผู้ปวยรายใหม่ (</w:t>
      </w:r>
      <w:r w:rsidRPr="000C025F">
        <w:rPr>
          <w:color w:val="000000"/>
        </w:rPr>
        <w:t>NO NEW</w:t>
      </w:r>
      <w:r w:rsidRPr="000C025F">
        <w:rPr>
          <w:cs/>
        </w:rPr>
        <w:t xml:space="preserve"> </w:t>
      </w:r>
      <w:r w:rsidRPr="000C025F">
        <w:rPr>
          <w:color w:val="000000"/>
        </w:rPr>
        <w:t xml:space="preserve">CASE) </w:t>
      </w:r>
      <w:r w:rsidRPr="000C025F">
        <w:rPr>
          <w:color w:val="000000"/>
          <w:cs/>
        </w:rPr>
        <w:t>หรือ ยืดระยะเวลาการเกิดโรคออกไป</w:t>
      </w:r>
    </w:p>
    <w:p w:rsidR="00527CAF" w:rsidRPr="000C025F" w:rsidRDefault="00527CAF" w:rsidP="00527CAF">
      <w:pPr>
        <w:widowControl w:val="0"/>
        <w:autoSpaceDE w:val="0"/>
        <w:autoSpaceDN w:val="0"/>
        <w:adjustRightInd w:val="0"/>
        <w:snapToGrid w:val="0"/>
        <w:jc w:val="center"/>
      </w:pPr>
      <w:r w:rsidRPr="000C025F">
        <w:rPr>
          <w:noProof/>
        </w:rPr>
        <w:drawing>
          <wp:inline distT="0" distB="0" distL="0" distR="0" wp14:anchorId="72CD70C3" wp14:editId="4E6BE286">
            <wp:extent cx="4600575" cy="100965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JPG"/>
                    <pic:cNvPicPr/>
                  </pic:nvPicPr>
                  <pic:blipFill>
                    <a:blip r:embed="rId19">
                      <a:extLst>
                        <a:ext uri="{28A0092B-C50C-407E-A947-70E740481C1C}">
                          <a14:useLocalDpi xmlns:a14="http://schemas.microsoft.com/office/drawing/2010/main" val="0"/>
                        </a:ext>
                      </a:extLst>
                    </a:blip>
                    <a:stretch>
                      <a:fillRect/>
                    </a:stretch>
                  </pic:blipFill>
                  <pic:spPr>
                    <a:xfrm>
                      <a:off x="0" y="0"/>
                      <a:ext cx="4600575" cy="1009650"/>
                    </a:xfrm>
                    <a:prstGeom prst="rect">
                      <a:avLst/>
                    </a:prstGeom>
                    <a:ln>
                      <a:solidFill>
                        <a:schemeClr val="tx1"/>
                      </a:solidFill>
                    </a:ln>
                  </pic:spPr>
                </pic:pic>
              </a:graphicData>
            </a:graphic>
          </wp:inline>
        </w:drawing>
      </w:r>
    </w:p>
    <w:p w:rsidR="006B1063" w:rsidRDefault="006B1063" w:rsidP="006B1063">
      <w:pPr>
        <w:pStyle w:val="Subtitle"/>
        <w:rPr>
          <w:u w:val="single"/>
        </w:rPr>
      </w:pPr>
    </w:p>
    <w:p w:rsidR="003513D1" w:rsidRDefault="00527CAF" w:rsidP="006B1063">
      <w:pPr>
        <w:pStyle w:val="Subtitle"/>
        <w:rPr>
          <w:cs/>
        </w:rPr>
      </w:pPr>
      <w:bookmarkStart w:id="19" w:name="_Toc388938198"/>
      <w:bookmarkStart w:id="20" w:name="_Toc388938868"/>
      <w:r w:rsidRPr="000C025F">
        <w:rPr>
          <w:u w:val="single"/>
          <w:cs/>
        </w:rPr>
        <w:t xml:space="preserve">ภาพที่ </w:t>
      </w:r>
      <w:r w:rsidRPr="000C025F">
        <w:rPr>
          <w:u w:val="single"/>
        </w:rPr>
        <w:t>3</w:t>
      </w:r>
      <w:r w:rsidRPr="000C025F">
        <w:t xml:space="preserve"> </w:t>
      </w:r>
      <w:r w:rsidRPr="000C025F">
        <w:rPr>
          <w:cs/>
        </w:rPr>
        <w:t>กลุ่มปกติไม่เป็นผู้ป่วยรายใหม่</w:t>
      </w:r>
      <w:bookmarkEnd w:id="19"/>
      <w:bookmarkEnd w:id="20"/>
    </w:p>
    <w:p w:rsidR="003513D1" w:rsidRDefault="003513D1">
      <w:pPr>
        <w:rPr>
          <w:color w:val="000000"/>
          <w:cs/>
        </w:rPr>
      </w:pPr>
      <w:r>
        <w:rPr>
          <w:color w:val="000000"/>
          <w:cs/>
        </w:rPr>
        <w:br w:type="page"/>
      </w:r>
    </w:p>
    <w:p w:rsidR="00040EB5" w:rsidRPr="000C025F" w:rsidRDefault="005D0A51" w:rsidP="00C271FB">
      <w:pPr>
        <w:widowControl w:val="0"/>
        <w:autoSpaceDE w:val="0"/>
        <w:autoSpaceDN w:val="0"/>
        <w:adjustRightInd w:val="0"/>
        <w:snapToGrid w:val="0"/>
        <w:spacing w:after="120"/>
        <w:rPr>
          <w:color w:val="000000"/>
        </w:rPr>
      </w:pPr>
      <w:r>
        <w:rPr>
          <w:color w:val="000000"/>
          <w:sz w:val="29"/>
          <w:szCs w:val="29"/>
        </w:rPr>
        <w:lastRenderedPageBreak/>
        <w:t xml:space="preserve">                    </w:t>
      </w:r>
      <w:r>
        <w:rPr>
          <w:rFonts w:hint="cs"/>
          <w:color w:val="000000"/>
          <w:sz w:val="29"/>
          <w:szCs w:val="29"/>
          <w:cs/>
        </w:rPr>
        <w:t xml:space="preserve"> </w:t>
      </w:r>
      <w:r w:rsidR="00527CAF" w:rsidRPr="000C025F">
        <w:rPr>
          <w:color w:val="000000"/>
        </w:rPr>
        <w:t>3.2.3</w:t>
      </w:r>
      <w:r w:rsidR="00527CAF" w:rsidRPr="000C025F">
        <w:rPr>
          <w:color w:val="000000"/>
          <w:cs/>
        </w:rPr>
        <w:t xml:space="preserve"> </w:t>
      </w:r>
      <w:r w:rsidR="00527CAF" w:rsidRPr="000C025F">
        <w:rPr>
          <w:color w:val="000000"/>
        </w:rPr>
        <w:t xml:space="preserve">  </w:t>
      </w:r>
      <w:r w:rsidR="00527CAF" w:rsidRPr="000C025F">
        <w:rPr>
          <w:color w:val="000000"/>
          <w:cs/>
        </w:rPr>
        <w:t xml:space="preserve">กลุ่มป่วยต้องลดระดับความรุนแรงจากระดับ </w:t>
      </w:r>
      <w:r w:rsidR="00527CAF" w:rsidRPr="000C025F">
        <w:rPr>
          <w:color w:val="000000"/>
        </w:rPr>
        <w:t>3 (</w:t>
      </w:r>
      <w:r w:rsidR="00527CAF" w:rsidRPr="000C025F">
        <w:rPr>
          <w:color w:val="000000"/>
          <w:cs/>
        </w:rPr>
        <w:t xml:space="preserve">สีแดง) เป็นระดับ </w:t>
      </w:r>
      <w:r w:rsidR="00527CAF" w:rsidRPr="000C025F">
        <w:rPr>
          <w:color w:val="000000"/>
        </w:rPr>
        <w:t>2 (</w:t>
      </w:r>
      <w:r w:rsidR="00527CAF" w:rsidRPr="000C025F">
        <w:rPr>
          <w:color w:val="000000"/>
          <w:cs/>
        </w:rPr>
        <w:t>สีส้ม)</w:t>
      </w:r>
      <w:r w:rsidR="00527CAF" w:rsidRPr="000C025F">
        <w:rPr>
          <w:color w:val="000000"/>
        </w:rPr>
        <w:t xml:space="preserve"> </w:t>
      </w:r>
      <w:r w:rsidR="00527CAF" w:rsidRPr="000C025F">
        <w:rPr>
          <w:color w:val="000000"/>
          <w:cs/>
        </w:rPr>
        <w:t xml:space="preserve">ระดับ </w:t>
      </w:r>
      <w:r w:rsidR="00527CAF" w:rsidRPr="000C025F">
        <w:rPr>
          <w:color w:val="000000"/>
        </w:rPr>
        <w:t>1 (</w:t>
      </w:r>
      <w:r w:rsidR="00527CAF" w:rsidRPr="000C025F">
        <w:rPr>
          <w:color w:val="000000"/>
          <w:cs/>
        </w:rPr>
        <w:t xml:space="preserve">สีเหลือง สีเขียวอ่อน) และอยูในภาวะปกติ (สีเขียวเข้ม) ให้ได้ โดยใช้หลักปฏิบัติ </w:t>
      </w:r>
      <w:r w:rsidR="00527CAF" w:rsidRPr="000C025F">
        <w:rPr>
          <w:color w:val="000000"/>
        </w:rPr>
        <w:t>“3</w:t>
      </w:r>
      <w:r w:rsidR="00527CAF" w:rsidRPr="000C025F">
        <w:rPr>
          <w:color w:val="000000"/>
          <w:cs/>
        </w:rPr>
        <w:t>อ.</w:t>
      </w:r>
      <w:r w:rsidR="00527CAF" w:rsidRPr="000C025F">
        <w:rPr>
          <w:color w:val="000000"/>
        </w:rPr>
        <w:t xml:space="preserve">” </w:t>
      </w:r>
      <w:r w:rsidR="00527CAF" w:rsidRPr="000C025F">
        <w:rPr>
          <w:color w:val="000000"/>
          <w:cs/>
        </w:rPr>
        <w:t>คือ อาหาร ออกกําลังกาย และอารมณ์ หรือในผู้ป่วยที่จําเป็นต้องใช้ยาให้สามารถลดจํานวนยาลงมาได้</w:t>
      </w:r>
    </w:p>
    <w:p w:rsidR="00527CAF" w:rsidRPr="000C025F" w:rsidRDefault="00527CAF" w:rsidP="00527CAF">
      <w:pPr>
        <w:widowControl w:val="0"/>
        <w:autoSpaceDE w:val="0"/>
        <w:autoSpaceDN w:val="0"/>
        <w:adjustRightInd w:val="0"/>
        <w:snapToGrid w:val="0"/>
        <w:jc w:val="center"/>
      </w:pPr>
      <w:r w:rsidRPr="000C025F">
        <w:rPr>
          <w:noProof/>
        </w:rPr>
        <w:drawing>
          <wp:inline distT="0" distB="0" distL="0" distR="0" wp14:anchorId="1BDE07EC" wp14:editId="2FE2A906">
            <wp:extent cx="4371975" cy="105727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JPG"/>
                    <pic:cNvPicPr/>
                  </pic:nvPicPr>
                  <pic:blipFill>
                    <a:blip r:embed="rId20">
                      <a:extLst>
                        <a:ext uri="{28A0092B-C50C-407E-A947-70E740481C1C}">
                          <a14:useLocalDpi xmlns:a14="http://schemas.microsoft.com/office/drawing/2010/main" val="0"/>
                        </a:ext>
                      </a:extLst>
                    </a:blip>
                    <a:stretch>
                      <a:fillRect/>
                    </a:stretch>
                  </pic:blipFill>
                  <pic:spPr>
                    <a:xfrm>
                      <a:off x="0" y="0"/>
                      <a:ext cx="4371975" cy="1057275"/>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Default="00527CAF" w:rsidP="006B1063">
      <w:pPr>
        <w:pStyle w:val="Subtitle"/>
      </w:pPr>
      <w:bookmarkStart w:id="21" w:name="_Toc388938199"/>
      <w:bookmarkStart w:id="22" w:name="_Toc388938869"/>
      <w:r w:rsidRPr="000C025F">
        <w:rPr>
          <w:u w:val="single"/>
          <w:cs/>
        </w:rPr>
        <w:t xml:space="preserve">ภาพที่ </w:t>
      </w:r>
      <w:r w:rsidRPr="000C025F">
        <w:rPr>
          <w:u w:val="single"/>
        </w:rPr>
        <w:t>4</w:t>
      </w:r>
      <w:r w:rsidRPr="000C025F">
        <w:t xml:space="preserve"> </w:t>
      </w:r>
      <w:r w:rsidRPr="000C025F">
        <w:rPr>
          <w:cs/>
        </w:rPr>
        <w:t xml:space="preserve">ภาพอธิบาย </w:t>
      </w:r>
      <w:r w:rsidRPr="000C025F">
        <w:t>3.2.3</w:t>
      </w:r>
      <w:bookmarkEnd w:id="21"/>
      <w:bookmarkEnd w:id="22"/>
    </w:p>
    <w:p w:rsidR="006B1063" w:rsidRPr="006B1063" w:rsidRDefault="006B1063" w:rsidP="006B1063"/>
    <w:p w:rsidR="00527CAF" w:rsidRPr="000C025F" w:rsidRDefault="00527CAF" w:rsidP="00C271FB">
      <w:pPr>
        <w:widowControl w:val="0"/>
        <w:autoSpaceDE w:val="0"/>
        <w:autoSpaceDN w:val="0"/>
        <w:adjustRightInd w:val="0"/>
        <w:snapToGrid w:val="0"/>
      </w:pPr>
      <w:r w:rsidRPr="000C025F">
        <w:rPr>
          <w:color w:val="000000"/>
          <w:sz w:val="29"/>
          <w:szCs w:val="29"/>
        </w:rPr>
        <w:t xml:space="preserve">        </w:t>
      </w:r>
      <w:r w:rsidR="00E45880">
        <w:rPr>
          <w:rFonts w:hint="cs"/>
          <w:color w:val="000000"/>
          <w:sz w:val="29"/>
          <w:szCs w:val="29"/>
          <w:cs/>
        </w:rPr>
        <w:tab/>
      </w:r>
      <w:r w:rsidRPr="000C025F">
        <w:rPr>
          <w:color w:val="000000"/>
          <w:cs/>
        </w:rPr>
        <w:t>คนที่ป่วยด้วยโรคเบาหวาน ความดันโลหิตสูงที่เป็นมานานหรืออายุสูงขึ้นจะลดเป็นปกติ (สีเขียวเข้ม) แต่ต้องกินยาคุมอาการ เช่น ครึ่งเม็ด หรือ 1 เม็ด ต่อเนื่อง</w:t>
      </w:r>
      <w:r w:rsidRPr="000C025F">
        <w:t xml:space="preserve"> </w:t>
      </w:r>
      <w:r w:rsidRPr="000C025F">
        <w:rPr>
          <w:color w:val="000000"/>
        </w:rPr>
        <w:t>(</w:t>
      </w:r>
      <w:r w:rsidRPr="000C025F">
        <w:rPr>
          <w:color w:val="000000"/>
          <w:cs/>
        </w:rPr>
        <w:t>หากลดยาให้อยูในดุลพินิจของแพทย์)</w:t>
      </w:r>
    </w:p>
    <w:p w:rsidR="00527CAF" w:rsidRPr="000C025F" w:rsidRDefault="005D0A51" w:rsidP="00335ED6">
      <w:pPr>
        <w:widowControl w:val="0"/>
        <w:autoSpaceDE w:val="0"/>
        <w:autoSpaceDN w:val="0"/>
        <w:adjustRightInd w:val="0"/>
        <w:snapToGrid w:val="0"/>
        <w:jc w:val="thaiDistribute"/>
        <w:rPr>
          <w:color w:val="000000"/>
        </w:rPr>
      </w:pPr>
      <w:r>
        <w:rPr>
          <w:color w:val="000000"/>
        </w:rPr>
        <w:t xml:space="preserve">                  </w:t>
      </w:r>
      <w:r>
        <w:rPr>
          <w:rFonts w:hint="cs"/>
          <w:color w:val="000000"/>
          <w:cs/>
        </w:rPr>
        <w:t xml:space="preserve"> </w:t>
      </w:r>
      <w:r w:rsidR="00527CAF" w:rsidRPr="000C025F">
        <w:rPr>
          <w:color w:val="000000"/>
        </w:rPr>
        <w:t>3.2.4</w:t>
      </w:r>
      <w:r w:rsidR="00527CAF" w:rsidRPr="000C025F">
        <w:rPr>
          <w:color w:val="000000"/>
          <w:cs/>
        </w:rPr>
        <w:t xml:space="preserve"> </w:t>
      </w:r>
      <w:r w:rsidR="00527CAF" w:rsidRPr="000C025F">
        <w:rPr>
          <w:color w:val="000000"/>
        </w:rPr>
        <w:t xml:space="preserve">  </w:t>
      </w:r>
      <w:r w:rsidR="00527CAF" w:rsidRPr="000C025F">
        <w:rPr>
          <w:color w:val="000000"/>
          <w:cs/>
        </w:rPr>
        <w:t>กลุ่มผู้ป่วยระดับรุนแรง ต้องลดการเกิดภาวะแทรกซ้อน (สีดํา) ได้แก่ โรคกล้ามเนื้อหัวใจขาดเลือด หลอดเลือดในสมอง อัมพาต ไตวาย</w:t>
      </w:r>
      <w:r w:rsidR="0076454B">
        <w:rPr>
          <w:rFonts w:hint="cs"/>
          <w:color w:val="000000"/>
          <w:cs/>
        </w:rPr>
        <w:t xml:space="preserve"> </w:t>
      </w:r>
      <w:r w:rsidR="0076454B">
        <w:rPr>
          <w:color w:val="000000"/>
        </w:rPr>
        <w:t>(</w:t>
      </w:r>
      <w:r w:rsidR="0076454B">
        <w:rPr>
          <w:rFonts w:hint="cs"/>
          <w:color w:val="000000"/>
          <w:cs/>
        </w:rPr>
        <w:t>นายแพทย์วิชัย เทียนถาวร</w:t>
      </w:r>
      <w:r w:rsidR="0076454B">
        <w:rPr>
          <w:color w:val="000000"/>
        </w:rPr>
        <w:t>, 2555)</w:t>
      </w:r>
    </w:p>
    <w:p w:rsidR="00040EB5" w:rsidRPr="000C025F" w:rsidRDefault="00040EB5" w:rsidP="00527CAF">
      <w:pPr>
        <w:widowControl w:val="0"/>
        <w:autoSpaceDE w:val="0"/>
        <w:autoSpaceDN w:val="0"/>
        <w:adjustRightInd w:val="0"/>
        <w:snapToGrid w:val="0"/>
      </w:pPr>
    </w:p>
    <w:p w:rsidR="00527CAF" w:rsidRPr="000C025F" w:rsidRDefault="00527CAF" w:rsidP="00527CAF">
      <w:pPr>
        <w:widowControl w:val="0"/>
        <w:autoSpaceDE w:val="0"/>
        <w:autoSpaceDN w:val="0"/>
        <w:adjustRightInd w:val="0"/>
        <w:snapToGrid w:val="0"/>
        <w:jc w:val="center"/>
        <w:rPr>
          <w:sz w:val="24"/>
          <w:szCs w:val="24"/>
        </w:rPr>
      </w:pPr>
      <w:r w:rsidRPr="000C025F">
        <w:rPr>
          <w:noProof/>
          <w:sz w:val="24"/>
          <w:szCs w:val="24"/>
        </w:rPr>
        <w:drawing>
          <wp:inline distT="0" distB="0" distL="0" distR="0" wp14:anchorId="257B1F2D" wp14:editId="7F67CC92">
            <wp:extent cx="4581525" cy="108585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5.JPG"/>
                    <pic:cNvPicPr/>
                  </pic:nvPicPr>
                  <pic:blipFill>
                    <a:blip r:embed="rId21">
                      <a:extLst>
                        <a:ext uri="{28A0092B-C50C-407E-A947-70E740481C1C}">
                          <a14:useLocalDpi xmlns:a14="http://schemas.microsoft.com/office/drawing/2010/main" val="0"/>
                        </a:ext>
                      </a:extLst>
                    </a:blip>
                    <a:stretch>
                      <a:fillRect/>
                    </a:stretch>
                  </pic:blipFill>
                  <pic:spPr>
                    <a:xfrm>
                      <a:off x="0" y="0"/>
                      <a:ext cx="4581525" cy="1085850"/>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Pr="000C025F" w:rsidRDefault="00527CAF" w:rsidP="006B1063">
      <w:pPr>
        <w:pStyle w:val="Subtitle"/>
      </w:pPr>
      <w:bookmarkStart w:id="23" w:name="_Toc388938200"/>
      <w:bookmarkStart w:id="24" w:name="_Toc388938870"/>
      <w:r w:rsidRPr="000C025F">
        <w:rPr>
          <w:u w:val="single"/>
          <w:cs/>
        </w:rPr>
        <w:t xml:space="preserve">ภาพที่ </w:t>
      </w:r>
      <w:r w:rsidRPr="000C025F">
        <w:rPr>
          <w:u w:val="single"/>
        </w:rPr>
        <w:t>5</w:t>
      </w:r>
      <w:r w:rsidRPr="000C025F">
        <w:t xml:space="preserve"> </w:t>
      </w:r>
      <w:r w:rsidRPr="000C025F">
        <w:rPr>
          <w:cs/>
        </w:rPr>
        <w:t xml:space="preserve">ภาพอธิบาย </w:t>
      </w:r>
      <w:r w:rsidRPr="000C025F">
        <w:t>3.2.4</w:t>
      </w:r>
      <w:bookmarkEnd w:id="23"/>
      <w:bookmarkEnd w:id="24"/>
    </w:p>
    <w:p w:rsidR="00040EB5" w:rsidRPr="000C025F" w:rsidRDefault="00040EB5">
      <w:pPr>
        <w:rPr>
          <w:b/>
          <w:bCs/>
          <w:cs/>
        </w:rPr>
      </w:pPr>
      <w:r w:rsidRPr="000C025F">
        <w:rPr>
          <w:b/>
          <w:bCs/>
          <w:cs/>
        </w:rPr>
        <w:br w:type="page"/>
      </w:r>
    </w:p>
    <w:p w:rsidR="00040EB5" w:rsidRPr="00C271FB" w:rsidRDefault="00040EB5" w:rsidP="00F21832">
      <w:pPr>
        <w:pStyle w:val="Heading3"/>
        <w:rPr>
          <w:u w:val="single"/>
          <w:shd w:val="clear" w:color="auto" w:fill="FFFFFF"/>
        </w:rPr>
      </w:pPr>
      <w:bookmarkStart w:id="25" w:name="_Toc388939555"/>
      <w:r w:rsidRPr="00C271FB">
        <w:rPr>
          <w:shd w:val="clear" w:color="auto" w:fill="FFFFFF"/>
        </w:rPr>
        <w:lastRenderedPageBreak/>
        <w:t>AppServ</w:t>
      </w:r>
      <w:bookmarkEnd w:id="25"/>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AppServ </w:t>
      </w:r>
      <w:r w:rsidRPr="00C271FB">
        <w:rPr>
          <w:color w:val="000000" w:themeColor="text1"/>
          <w:shd w:val="clear" w:color="auto" w:fill="FFFFFF"/>
          <w:cs/>
        </w:rPr>
        <w:t>คือ</w:t>
      </w:r>
      <w:r w:rsidR="007F6EBB" w:rsidRPr="00C271FB">
        <w:rPr>
          <w:color w:val="000000" w:themeColor="text1"/>
          <w:shd w:val="clear" w:color="auto" w:fill="FFFFFF"/>
        </w:rPr>
        <w:t xml:space="preserve"> </w:t>
      </w:r>
      <w:r w:rsidRPr="00C271FB">
        <w:rPr>
          <w:color w:val="000000" w:themeColor="text1"/>
          <w:shd w:val="clear" w:color="auto" w:fill="FFFFFF"/>
          <w:cs/>
        </w:rPr>
        <w:t xml:space="preserve">โปรแกรมที่รวบรวมเอา </w:t>
      </w:r>
      <w:r w:rsidRPr="00C271FB">
        <w:rPr>
          <w:color w:val="000000" w:themeColor="text1"/>
          <w:shd w:val="clear" w:color="auto" w:fill="FFFFFF"/>
        </w:rPr>
        <w:t xml:space="preserve">Open Source Software </w:t>
      </w:r>
      <w:r w:rsidRPr="00C271FB">
        <w:rPr>
          <w:color w:val="000000" w:themeColor="text1"/>
          <w:shd w:val="clear" w:color="auto" w:fill="FFFFFF"/>
          <w:cs/>
        </w:rPr>
        <w:t>หลาย</w:t>
      </w:r>
      <w:r w:rsidR="007D1A60">
        <w:rPr>
          <w:color w:val="000000" w:themeColor="text1"/>
          <w:shd w:val="clear" w:color="auto" w:fill="FFFFFF"/>
          <w:cs/>
        </w:rPr>
        <w:t xml:space="preserve"> ๆ</w:t>
      </w:r>
      <w:r w:rsidRPr="00C271FB">
        <w:rPr>
          <w:color w:val="000000" w:themeColor="text1"/>
          <w:shd w:val="clear" w:color="auto" w:fill="FFFFFF"/>
          <w:cs/>
        </w:rPr>
        <w:t xml:space="preserve"> อย่างมารวมกัน</w:t>
      </w:r>
      <w:r w:rsidRPr="00C271FB">
        <w:rPr>
          <w:color w:val="000000" w:themeColor="text1"/>
          <w:shd w:val="clear" w:color="auto" w:fill="FFFFFF"/>
        </w:rPr>
        <w:t xml:space="preserve"> </w:t>
      </w:r>
      <w:r w:rsidRPr="00C271FB">
        <w:rPr>
          <w:color w:val="000000" w:themeColor="text1"/>
          <w:shd w:val="clear" w:color="auto" w:fill="FFFFFF"/>
          <w:cs/>
        </w:rPr>
        <w:t xml:space="preserve">โดยมี </w:t>
      </w:r>
      <w:r w:rsidRPr="00C271FB">
        <w:rPr>
          <w:color w:val="000000" w:themeColor="text1"/>
          <w:shd w:val="clear" w:color="auto" w:fill="FFFFFF"/>
        </w:rPr>
        <w:t xml:space="preserve">Package </w:t>
      </w:r>
      <w:r w:rsidRPr="00C271FB">
        <w:rPr>
          <w:color w:val="000000" w:themeColor="text1"/>
          <w:shd w:val="clear" w:color="auto" w:fill="FFFFFF"/>
          <w:cs/>
        </w:rPr>
        <w:t>หลักดังนี้</w:t>
      </w:r>
      <w:r w:rsidRPr="00C271FB">
        <w:rPr>
          <w:color w:val="000000" w:themeColor="text1"/>
          <w:shd w:val="clear" w:color="auto" w:fill="FFFFFF"/>
        </w:rPr>
        <w:t xml:space="preserve">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Apache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PHP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MySQL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phpMyAdmin </w:t>
      </w:r>
    </w:p>
    <w:p w:rsidR="00040EB5" w:rsidRDefault="00040EB5" w:rsidP="00040EB5">
      <w:pPr>
        <w:jc w:val="thaiDistribute"/>
        <w:rPr>
          <w:color w:val="000000" w:themeColor="text1"/>
          <w:shd w:val="clear" w:color="auto" w:fill="FFFFFF"/>
        </w:rPr>
      </w:pPr>
      <w:r w:rsidRPr="00C271FB">
        <w:rPr>
          <w:color w:val="000000" w:themeColor="text1"/>
          <w:shd w:val="clear" w:color="auto" w:fill="FFFFFF"/>
          <w:cs/>
        </w:rPr>
        <w:tab/>
        <w:t xml:space="preserve">จุดประสงค์หลักของการรวมรวบ </w:t>
      </w:r>
      <w:r w:rsidRPr="00C271FB">
        <w:rPr>
          <w:color w:val="000000" w:themeColor="text1"/>
          <w:shd w:val="clear" w:color="auto" w:fill="FFFFFF"/>
        </w:rPr>
        <w:t xml:space="preserve">Open Source Software </w:t>
      </w:r>
      <w:r w:rsidRPr="00C271FB">
        <w:rPr>
          <w:color w:val="000000" w:themeColor="text1"/>
          <w:shd w:val="clear" w:color="auto" w:fill="FFFFFF"/>
          <w:cs/>
        </w:rPr>
        <w:t>เหล่านี้เพื่อทำให้การติดตั้งโปรแกรมต่าง</w:t>
      </w:r>
      <w:r w:rsidR="007D1A60">
        <w:rPr>
          <w:color w:val="000000" w:themeColor="text1"/>
          <w:shd w:val="clear" w:color="auto" w:fill="FFFFFF"/>
          <w:cs/>
        </w:rPr>
        <w:t xml:space="preserve"> ๆ</w:t>
      </w:r>
      <w:r w:rsidRPr="00C271FB">
        <w:rPr>
          <w:color w:val="000000" w:themeColor="text1"/>
          <w:shd w:val="clear" w:color="auto" w:fill="FFFFFF"/>
          <w:cs/>
        </w:rPr>
        <w:t xml:space="preserve"> ที่ได้กล่าวมาให้ง่ายขึ้น เพื่อลดขั้นตอนการติดตั้งที่แสนจะยุ่งยากและใช้เวลานา</w:t>
      </w:r>
      <w:r w:rsidR="007F6EBB" w:rsidRPr="00C271FB">
        <w:rPr>
          <w:color w:val="000000" w:themeColor="text1"/>
          <w:shd w:val="clear" w:color="auto" w:fill="FFFFFF"/>
          <w:cs/>
        </w:rPr>
        <w:t>น โดยผู้ใช้งานเพียงดับเบิ้ลคลิก</w:t>
      </w:r>
      <w:r w:rsidR="007F6EBB" w:rsidRPr="00C271FB">
        <w:rPr>
          <w:color w:val="000000" w:themeColor="text1"/>
          <w:shd w:val="clear" w:color="auto" w:fill="FFFFFF"/>
        </w:rPr>
        <w:t xml:space="preserve"> (Double Click) </w:t>
      </w:r>
      <w:r w:rsidR="007F6EBB" w:rsidRPr="00C271FB">
        <w:rPr>
          <w:color w:val="000000" w:themeColor="text1"/>
          <w:shd w:val="clear" w:color="auto" w:fill="FFFFFF"/>
          <w:cs/>
        </w:rPr>
        <w:t>ติดตั้ง</w:t>
      </w:r>
      <w:r w:rsidRPr="00C271FB">
        <w:rPr>
          <w:color w:val="000000" w:themeColor="text1"/>
          <w:shd w:val="clear" w:color="auto" w:fill="FFFFFF"/>
        </w:rPr>
        <w:t xml:space="preserve"> </w:t>
      </w:r>
      <w:r w:rsidRPr="00C271FB">
        <w:rPr>
          <w:color w:val="000000" w:themeColor="text1"/>
          <w:shd w:val="clear" w:color="auto" w:fill="FFFFFF"/>
          <w:cs/>
        </w:rPr>
        <w:t xml:space="preserve">ภายในเวลา </w:t>
      </w:r>
      <w:r w:rsidRPr="00C271FB">
        <w:rPr>
          <w:color w:val="000000" w:themeColor="text1"/>
          <w:shd w:val="clear" w:color="auto" w:fill="FFFFFF"/>
        </w:rPr>
        <w:t xml:space="preserve">1 </w:t>
      </w:r>
      <w:r w:rsidRPr="00C271FB">
        <w:rPr>
          <w:color w:val="000000" w:themeColor="text1"/>
          <w:shd w:val="clear" w:color="auto" w:fill="FFFFFF"/>
          <w:cs/>
        </w:rPr>
        <w:t>นาที ทุกอย่างก็ติดตั้งเสร็จสมบูรณ์ระบบต่าง</w:t>
      </w:r>
      <w:r w:rsidR="007D1A60">
        <w:rPr>
          <w:color w:val="000000" w:themeColor="text1"/>
          <w:shd w:val="clear" w:color="auto" w:fill="FFFFFF"/>
          <w:cs/>
        </w:rPr>
        <w:t xml:space="preserve"> ๆ</w:t>
      </w:r>
      <w:r w:rsidRPr="00C271FB">
        <w:rPr>
          <w:color w:val="000000" w:themeColor="text1"/>
          <w:shd w:val="clear" w:color="auto" w:fill="FFFFFF"/>
          <w:cs/>
        </w:rPr>
        <w:t xml:space="preserve"> ก็พร้อมที่จะทำงานได้ทันทีทั้ง </w:t>
      </w:r>
      <w:r w:rsidR="007F6EBB" w:rsidRPr="00C271FB">
        <w:rPr>
          <w:color w:val="000000" w:themeColor="text1"/>
          <w:shd w:val="clear" w:color="auto" w:fill="FFFFFF"/>
        </w:rPr>
        <w:t xml:space="preserve">Web Server </w:t>
      </w:r>
      <w:r w:rsidR="007F6EBB" w:rsidRPr="00C271FB">
        <w:rPr>
          <w:color w:val="000000" w:themeColor="text1"/>
          <w:shd w:val="clear" w:color="auto" w:fill="FFFFFF"/>
          <w:cs/>
        </w:rPr>
        <w:t xml:space="preserve">และ </w:t>
      </w:r>
      <w:r w:rsidRPr="00C271FB">
        <w:rPr>
          <w:color w:val="000000" w:themeColor="text1"/>
          <w:shd w:val="clear" w:color="auto" w:fill="FFFFFF"/>
        </w:rPr>
        <w:t xml:space="preserve">Database Server </w:t>
      </w:r>
      <w:r w:rsidRPr="00C271FB">
        <w:rPr>
          <w:color w:val="000000" w:themeColor="text1"/>
          <w:shd w:val="clear" w:color="auto" w:fill="FFFFFF"/>
          <w:cs/>
        </w:rPr>
        <w:t>เหตุผลนี้จึงเป็นเหตุผลหลักที่หลาย</w:t>
      </w:r>
      <w:r w:rsidR="007D1A60">
        <w:rPr>
          <w:color w:val="000000" w:themeColor="text1"/>
          <w:shd w:val="clear" w:color="auto" w:fill="FFFFFF"/>
          <w:cs/>
        </w:rPr>
        <w:t xml:space="preserve"> ๆ</w:t>
      </w:r>
      <w:r w:rsidRPr="00C271FB">
        <w:rPr>
          <w:color w:val="000000" w:themeColor="text1"/>
          <w:shd w:val="clear" w:color="auto" w:fill="FFFFFF"/>
          <w:cs/>
        </w:rPr>
        <w:t xml:space="preserve"> คนทั่วโลก ได้เลือกใช้โปรแกรม </w:t>
      </w:r>
      <w:r w:rsidRPr="00C271FB">
        <w:rPr>
          <w:color w:val="000000" w:themeColor="text1"/>
          <w:shd w:val="clear" w:color="auto" w:fill="FFFFFF"/>
        </w:rPr>
        <w:t xml:space="preserve">AppServ </w:t>
      </w:r>
      <w:r w:rsidRPr="00C271FB">
        <w:rPr>
          <w:color w:val="000000" w:themeColor="text1"/>
          <w:shd w:val="clear" w:color="auto" w:fill="FFFFFF"/>
          <w:cs/>
        </w:rPr>
        <w:t>แทนกา</w:t>
      </w:r>
      <w:r w:rsidR="007F6EBB" w:rsidRPr="00C271FB">
        <w:rPr>
          <w:color w:val="000000" w:themeColor="text1"/>
          <w:shd w:val="clear" w:color="auto" w:fill="FFFFFF"/>
          <w:cs/>
        </w:rPr>
        <w:t>รที่จะต้องมาติดตั้งโปรแกรมต่าง</w:t>
      </w:r>
      <w:r w:rsidR="007D1A60">
        <w:rPr>
          <w:color w:val="000000" w:themeColor="text1"/>
          <w:shd w:val="clear" w:color="auto" w:fill="FFFFFF"/>
          <w:cs/>
        </w:rPr>
        <w:t xml:space="preserve"> ๆ</w:t>
      </w:r>
      <w:r w:rsidR="007F6EBB" w:rsidRPr="00C271FB">
        <w:rPr>
          <w:color w:val="000000" w:themeColor="text1"/>
          <w:shd w:val="clear" w:color="auto" w:fill="FFFFFF"/>
        </w:rPr>
        <w:t xml:space="preserve"> </w:t>
      </w:r>
      <w:r w:rsidRPr="00C271FB">
        <w:rPr>
          <w:color w:val="000000" w:themeColor="text1"/>
          <w:shd w:val="clear" w:color="auto" w:fill="FFFFFF"/>
          <w:cs/>
        </w:rPr>
        <w:t>ที่ละส่วน</w:t>
      </w:r>
      <w:r w:rsidR="00542E04">
        <w:rPr>
          <w:color w:val="000000" w:themeColor="text1"/>
          <w:shd w:val="clear" w:color="auto" w:fill="FFFFFF"/>
        </w:rPr>
        <w:t xml:space="preserve"> (</w:t>
      </w:r>
      <w:r w:rsidR="00461511">
        <w:rPr>
          <w:shd w:val="clear" w:color="auto" w:fill="F7F7F7"/>
        </w:rPr>
        <w:t>AppServ Network</w:t>
      </w:r>
      <w:r w:rsidR="00542E04">
        <w:rPr>
          <w:shd w:val="clear" w:color="auto" w:fill="F7F7F7"/>
        </w:rPr>
        <w:t>, 2549</w:t>
      </w:r>
      <w:r w:rsidR="00542E04">
        <w:rPr>
          <w:color w:val="000000" w:themeColor="text1"/>
          <w:shd w:val="clear" w:color="auto" w:fill="FFFFFF"/>
        </w:rPr>
        <w:t>)</w:t>
      </w:r>
    </w:p>
    <w:p w:rsidR="00F21832" w:rsidRPr="00C271FB" w:rsidRDefault="00F21832" w:rsidP="00040EB5">
      <w:pPr>
        <w:jc w:val="thaiDistribute"/>
        <w:rPr>
          <w:color w:val="000000" w:themeColor="text1"/>
          <w:shd w:val="clear" w:color="auto" w:fill="FFFFFF"/>
        </w:rPr>
      </w:pPr>
    </w:p>
    <w:p w:rsidR="00040EB5" w:rsidRPr="00C271FB" w:rsidRDefault="00040EB5" w:rsidP="00F21832">
      <w:pPr>
        <w:pStyle w:val="Heading3"/>
        <w:rPr>
          <w:shd w:val="clear" w:color="auto" w:fill="FFFFFF"/>
        </w:rPr>
      </w:pPr>
      <w:bookmarkStart w:id="26" w:name="_Toc388939556"/>
      <w:r w:rsidRPr="00C271FB">
        <w:rPr>
          <w:shd w:val="clear" w:color="auto" w:fill="FFFFFF"/>
        </w:rPr>
        <w:t>Apache</w:t>
      </w:r>
      <w:bookmarkEnd w:id="26"/>
      <w:r w:rsidRPr="00C271FB">
        <w:rPr>
          <w:shd w:val="clear" w:color="auto" w:fill="FFFFFF"/>
        </w:rPr>
        <w:t xml:space="preserve"> </w:t>
      </w:r>
    </w:p>
    <w:p w:rsidR="00040EB5" w:rsidRDefault="00040EB5" w:rsidP="00040EB5">
      <w:pPr>
        <w:jc w:val="thaiDistribute"/>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Apache </w:t>
      </w:r>
      <w:r w:rsidRPr="00C271FB">
        <w:rPr>
          <w:color w:val="000000" w:themeColor="text1"/>
          <w:shd w:val="clear" w:color="auto" w:fill="FFFFFF"/>
          <w:cs/>
        </w:rPr>
        <w:t>คือ</w:t>
      </w:r>
      <w:r w:rsidR="007F6EBB" w:rsidRPr="00C271FB">
        <w:rPr>
          <w:color w:val="000000" w:themeColor="text1"/>
          <w:shd w:val="clear" w:color="auto" w:fill="FFFFFF"/>
        </w:rPr>
        <w:t xml:space="preserve"> </w:t>
      </w:r>
      <w:r w:rsidRPr="00C271FB">
        <w:rPr>
          <w:color w:val="000000" w:themeColor="text1"/>
          <w:shd w:val="clear" w:color="auto" w:fill="FFFFFF"/>
          <w:cs/>
        </w:rPr>
        <w:t>ซอฟต์แวร์</w:t>
      </w:r>
      <w:r w:rsidR="007F6EBB" w:rsidRPr="00C271FB">
        <w:rPr>
          <w:color w:val="000000" w:themeColor="text1"/>
          <w:shd w:val="clear" w:color="auto" w:fill="FFFFFF"/>
          <w:cs/>
        </w:rPr>
        <w:t xml:space="preserve"> </w:t>
      </w:r>
      <w:r w:rsidR="007F6EBB" w:rsidRPr="00C271FB">
        <w:rPr>
          <w:color w:val="000000" w:themeColor="text1"/>
          <w:shd w:val="clear" w:color="auto" w:fill="FFFFFF"/>
        </w:rPr>
        <w:t xml:space="preserve">(Software) </w:t>
      </w:r>
      <w:r w:rsidRPr="00C271FB">
        <w:rPr>
          <w:color w:val="000000" w:themeColor="text1"/>
          <w:shd w:val="clear" w:color="auto" w:fill="FFFFFF"/>
          <w:cs/>
        </w:rPr>
        <w:t>สำหรับเปิดให้บริการเซิร์ฟเวอร์</w:t>
      </w:r>
      <w:r w:rsidR="007F6EBB" w:rsidRPr="00C271FB">
        <w:rPr>
          <w:color w:val="000000" w:themeColor="text1"/>
          <w:shd w:val="clear" w:color="auto" w:fill="FFFFFF"/>
        </w:rPr>
        <w:t xml:space="preserve"> (Server) </w:t>
      </w:r>
      <w:r w:rsidRPr="00C271FB">
        <w:rPr>
          <w:color w:val="000000" w:themeColor="text1"/>
          <w:shd w:val="clear" w:color="auto" w:fill="FFFFFF"/>
          <w:cs/>
        </w:rPr>
        <w:t xml:space="preserve">บนโพรโทคอล </w:t>
      </w:r>
      <w:r w:rsidR="007F6EBB" w:rsidRPr="00C271FB">
        <w:rPr>
          <w:color w:val="000000" w:themeColor="text1"/>
          <w:shd w:val="clear" w:color="auto" w:fill="FFFFFF"/>
        </w:rPr>
        <w:t>(Protocol) HyperText Transfer Protocol</w:t>
      </w:r>
      <w:r w:rsidR="007F6EBB" w:rsidRPr="00C271FB">
        <w:rPr>
          <w:color w:val="000000" w:themeColor="text1"/>
          <w:shd w:val="clear" w:color="auto" w:fill="FFFFFF"/>
          <w:cs/>
        </w:rPr>
        <w:t xml:space="preserve"> </w:t>
      </w:r>
      <w:r w:rsidR="007F6EBB" w:rsidRPr="00C271FB">
        <w:rPr>
          <w:color w:val="000000" w:themeColor="text1"/>
          <w:shd w:val="clear" w:color="auto" w:fill="FFFFFF"/>
        </w:rPr>
        <w:t>(</w:t>
      </w:r>
      <w:r w:rsidRPr="00C271FB">
        <w:rPr>
          <w:color w:val="000000" w:themeColor="text1"/>
          <w:shd w:val="clear" w:color="auto" w:fill="FFFFFF"/>
        </w:rPr>
        <w:t>HTTP</w:t>
      </w:r>
      <w:r w:rsidR="007F6EBB" w:rsidRPr="00C271FB">
        <w:rPr>
          <w:color w:val="000000" w:themeColor="text1"/>
          <w:shd w:val="clear" w:color="auto" w:fill="FFFFFF"/>
        </w:rPr>
        <w:t>)</w:t>
      </w:r>
      <w:r w:rsidRPr="00C271FB">
        <w:rPr>
          <w:color w:val="000000" w:themeColor="text1"/>
          <w:shd w:val="clear" w:color="auto" w:fill="FFFFFF"/>
        </w:rPr>
        <w:t xml:space="preserve"> </w:t>
      </w:r>
      <w:r w:rsidRPr="00C271FB">
        <w:rPr>
          <w:color w:val="000000" w:themeColor="text1"/>
          <w:shd w:val="clear" w:color="auto" w:fill="FFFFFF"/>
          <w:cs/>
        </w:rPr>
        <w:t>โดยสามารถทำงานได้บนหลายระบบปฏิบัติการ</w:t>
      </w:r>
      <w:r w:rsidRPr="00C271FB">
        <w:rPr>
          <w:color w:val="000000" w:themeColor="text1"/>
          <w:shd w:val="clear" w:color="auto" w:fill="FFFFFF"/>
        </w:rPr>
        <w:t xml:space="preserve"> </w:t>
      </w:r>
      <w:r w:rsidRPr="00C271FB">
        <w:rPr>
          <w:color w:val="000000" w:themeColor="text1"/>
          <w:shd w:val="clear" w:color="auto" w:fill="FFFFFF"/>
          <w:cs/>
        </w:rPr>
        <w:t>การที่อาปาเช่</w:t>
      </w:r>
      <w:r w:rsidR="007F6EBB" w:rsidRPr="00C271FB">
        <w:rPr>
          <w:color w:val="000000" w:themeColor="text1"/>
          <w:shd w:val="clear" w:color="auto" w:fill="FFFFFF"/>
        </w:rPr>
        <w:t xml:space="preserve"> (Apache) </w:t>
      </w:r>
      <w:r w:rsidRPr="00C271FB">
        <w:rPr>
          <w:color w:val="000000" w:themeColor="text1"/>
          <w:shd w:val="clear" w:color="auto" w:fill="FFFFFF"/>
          <w:cs/>
        </w:rPr>
        <w:t>เป็นซอฟต์แวร์ที่อยู่ในลักษณะของ</w:t>
      </w:r>
      <w:r w:rsidR="00C93E6B" w:rsidRPr="00C271FB">
        <w:rPr>
          <w:color w:val="000000" w:themeColor="text1"/>
          <w:shd w:val="clear" w:color="auto" w:fill="FFFFFF"/>
          <w:cs/>
        </w:rPr>
        <w:t>โอเพนซอร์ส</w:t>
      </w:r>
      <w:r w:rsidRPr="00C271FB">
        <w:rPr>
          <w:color w:val="000000" w:themeColor="text1"/>
          <w:shd w:val="clear" w:color="auto" w:fill="FFFFFF"/>
          <w:cs/>
        </w:rPr>
        <w:t xml:space="preserve"> </w:t>
      </w:r>
      <w:r w:rsidR="00C93E6B" w:rsidRPr="00C271FB">
        <w:rPr>
          <w:color w:val="000000" w:themeColor="text1"/>
          <w:shd w:val="clear" w:color="auto" w:fill="FFFFFF"/>
        </w:rPr>
        <w:t>(</w:t>
      </w:r>
      <w:r w:rsidRPr="00C271FB">
        <w:rPr>
          <w:color w:val="000000" w:themeColor="text1"/>
          <w:shd w:val="clear" w:color="auto" w:fill="FFFFFF"/>
        </w:rPr>
        <w:t>Open Source</w:t>
      </w:r>
      <w:r w:rsidR="00C93E6B" w:rsidRPr="00C271FB">
        <w:rPr>
          <w:color w:val="000000" w:themeColor="text1"/>
          <w:shd w:val="clear" w:color="auto" w:fill="FFFFFF"/>
        </w:rPr>
        <w:t>)</w:t>
      </w:r>
      <w:r w:rsidRPr="00C271FB">
        <w:rPr>
          <w:color w:val="000000" w:themeColor="text1"/>
          <w:shd w:val="clear" w:color="auto" w:fill="FFFFFF"/>
        </w:rPr>
        <w:t xml:space="preserve"> </w:t>
      </w:r>
      <w:r w:rsidRPr="00C271FB">
        <w:rPr>
          <w:color w:val="000000" w:themeColor="text1"/>
          <w:shd w:val="clear" w:color="auto" w:fill="FFFFFF"/>
          <w:cs/>
        </w:rPr>
        <w:t>ทำให้ให้บุคคลทั่วไปสามารถเข้ามาร่วมพัฒนาส่ว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ของอาปาเช่ได้ ซึ่งทำให้เกิดเป็น โมดูล</w:t>
      </w:r>
      <w:r w:rsidR="007F6EBB" w:rsidRPr="00C271FB">
        <w:rPr>
          <w:color w:val="000000" w:themeColor="text1"/>
          <w:shd w:val="clear" w:color="auto" w:fill="FFFFFF"/>
        </w:rPr>
        <w:t xml:space="preserve"> (Module)</w:t>
      </w:r>
      <w:r w:rsidRPr="00C271FB">
        <w:rPr>
          <w:color w:val="000000" w:themeColor="text1"/>
          <w:shd w:val="clear" w:color="auto" w:fill="FFFFFF"/>
          <w:cs/>
        </w:rPr>
        <w:t xml:space="preserve"> ที่เกิดประโยชน์มากมาย เช่น </w:t>
      </w:r>
      <w:r w:rsidRPr="00C271FB">
        <w:rPr>
          <w:color w:val="000000" w:themeColor="text1"/>
          <w:shd w:val="clear" w:color="auto" w:fill="FFFFFF"/>
        </w:rPr>
        <w:t xml:space="preserve">mod_perl, mod_python </w:t>
      </w:r>
      <w:r w:rsidRPr="00C271FB">
        <w:rPr>
          <w:color w:val="000000" w:themeColor="text1"/>
          <w:shd w:val="clear" w:color="auto" w:fill="FFFFFF"/>
          <w:cs/>
        </w:rPr>
        <w:t xml:space="preserve">หรือ </w:t>
      </w:r>
      <w:r w:rsidRPr="00C271FB">
        <w:rPr>
          <w:color w:val="000000" w:themeColor="text1"/>
          <w:shd w:val="clear" w:color="auto" w:fill="FFFFFF"/>
        </w:rPr>
        <w:t xml:space="preserve">mod_php </w:t>
      </w:r>
      <w:r w:rsidRPr="00C271FB">
        <w:rPr>
          <w:color w:val="000000" w:themeColor="text1"/>
          <w:shd w:val="clear" w:color="auto" w:fill="FFFFFF"/>
          <w:cs/>
        </w:rPr>
        <w:t>ซึ่งเป็นโมดูลที่ทำให้อาปาเช่สามารถใช้ประโยชน์ และทำงานร่วมกับภาษาอื่นได้ แทนที่จะเป็นเพียงเซิร์ฟเวอร์ที่ให้บริการเพียงแค่ เอชทีเอ็มแอล</w:t>
      </w:r>
      <w:r w:rsidR="007F6EBB" w:rsidRPr="00C271FB">
        <w:rPr>
          <w:color w:val="000000" w:themeColor="text1"/>
          <w:shd w:val="clear" w:color="auto" w:fill="FFFFFF"/>
        </w:rPr>
        <w:t xml:space="preserve"> (HTML) </w:t>
      </w:r>
      <w:r w:rsidRPr="00C271FB">
        <w:rPr>
          <w:color w:val="000000" w:themeColor="text1"/>
          <w:shd w:val="clear" w:color="auto" w:fill="FFFFFF"/>
          <w:cs/>
        </w:rPr>
        <w:t>อย่างเดียว</w:t>
      </w:r>
      <w:r w:rsidR="00461511">
        <w:rPr>
          <w:rFonts w:hint="cs"/>
          <w:color w:val="000000" w:themeColor="text1"/>
          <w:shd w:val="clear" w:color="auto" w:fill="FFFFFF"/>
          <w:cs/>
        </w:rPr>
        <w:t xml:space="preserve"> </w:t>
      </w:r>
      <w:r w:rsidR="00461511">
        <w:rPr>
          <w:color w:val="000000" w:themeColor="text1"/>
          <w:shd w:val="clear" w:color="auto" w:fill="FFFFFF"/>
        </w:rPr>
        <w:t>(</w:t>
      </w:r>
      <w:r w:rsidR="00461511" w:rsidRPr="00461511">
        <w:t>MindPHP</w:t>
      </w:r>
      <w:r w:rsidR="00461511">
        <w:t>,</w:t>
      </w:r>
      <w:r w:rsidR="00461511">
        <w:rPr>
          <w:rFonts w:hint="cs"/>
          <w:cs/>
        </w:rPr>
        <w:t xml:space="preserve"> ม.ป.ป.</w:t>
      </w:r>
      <w:r w:rsidR="00461511">
        <w:t xml:space="preserve"> : </w:t>
      </w:r>
      <w:r w:rsidR="00461511">
        <w:rPr>
          <w:rFonts w:hint="cs"/>
          <w:cs/>
        </w:rPr>
        <w:t>ออนไลน์</w:t>
      </w:r>
      <w:r w:rsidR="00461511">
        <w:rPr>
          <w:color w:val="000000" w:themeColor="text1"/>
          <w:shd w:val="clear" w:color="auto" w:fill="FFFFFF"/>
        </w:rPr>
        <w:t>)</w:t>
      </w:r>
    </w:p>
    <w:p w:rsidR="00F2551C" w:rsidRPr="00C271FB" w:rsidRDefault="00F2551C" w:rsidP="00040EB5">
      <w:pPr>
        <w:jc w:val="thaiDistribute"/>
        <w:rPr>
          <w:color w:val="000000" w:themeColor="text1"/>
          <w:shd w:val="clear" w:color="auto" w:fill="FFFFFF"/>
        </w:rPr>
      </w:pPr>
    </w:p>
    <w:p w:rsidR="00C93E6B" w:rsidRPr="00C271FB" w:rsidRDefault="007F6EBB" w:rsidP="00F21832">
      <w:pPr>
        <w:pStyle w:val="Heading3"/>
        <w:rPr>
          <w:shd w:val="clear" w:color="auto" w:fill="FFFFFF"/>
        </w:rPr>
      </w:pPr>
      <w:bookmarkStart w:id="27" w:name="_Toc388939557"/>
      <w:r w:rsidRPr="00C271FB">
        <w:rPr>
          <w:shd w:val="clear" w:color="auto" w:fill="FFFFFF"/>
        </w:rPr>
        <w:t xml:space="preserve">PHP </w:t>
      </w:r>
      <w:r w:rsidR="00C93E6B" w:rsidRPr="00C271FB">
        <w:rPr>
          <w:shd w:val="clear" w:color="auto" w:fill="FFFFFF"/>
        </w:rPr>
        <w:t>Hypertext Preprocessor (PHP)</w:t>
      </w:r>
      <w:bookmarkEnd w:id="27"/>
    </w:p>
    <w:p w:rsidR="007F6EBB" w:rsidRPr="00C271FB" w:rsidRDefault="00C93E6B" w:rsidP="00C93E6B">
      <w:pPr>
        <w:jc w:val="thaiDistribute"/>
        <w:rPr>
          <w:color w:val="000000" w:themeColor="text1"/>
          <w:shd w:val="clear" w:color="auto" w:fill="FFFFFF"/>
        </w:rPr>
      </w:pPr>
      <w:r w:rsidRPr="00C271FB">
        <w:rPr>
          <w:color w:val="000000" w:themeColor="text1"/>
          <w:shd w:val="clear" w:color="auto" w:fill="FFFFFF"/>
        </w:rPr>
        <w:tab/>
      </w:r>
      <w:r w:rsidR="007F6EBB" w:rsidRPr="00C271FB">
        <w:rPr>
          <w:color w:val="000000" w:themeColor="text1"/>
          <w:shd w:val="clear" w:color="auto" w:fill="FFFFFF"/>
        </w:rPr>
        <w:t>PHP (</w:t>
      </w:r>
      <w:r w:rsidR="007F6EBB" w:rsidRPr="00C271FB">
        <w:rPr>
          <w:color w:val="000000" w:themeColor="text1"/>
          <w:shd w:val="clear" w:color="auto" w:fill="FFFFFF"/>
          <w:cs/>
        </w:rPr>
        <w:t>พีเอชพี) คือ ภาษาคอมพิวเตอร์ในลักษณะเซิร์ฟเวอร์-ไซด์</w:t>
      </w:r>
      <w:r w:rsidR="008A5ED1" w:rsidRPr="00C271FB">
        <w:rPr>
          <w:color w:val="000000" w:themeColor="text1"/>
          <w:shd w:val="clear" w:color="auto" w:fill="FFFFFF"/>
          <w:cs/>
        </w:rPr>
        <w:t>สคริปต์</w:t>
      </w:r>
      <w:r w:rsidR="008A5ED1" w:rsidRPr="00C271FB">
        <w:rPr>
          <w:color w:val="000000" w:themeColor="text1"/>
          <w:shd w:val="clear" w:color="auto" w:fill="FFFFFF"/>
        </w:rPr>
        <w:t xml:space="preserve"> </w:t>
      </w:r>
      <w:r w:rsidRPr="00C271FB">
        <w:rPr>
          <w:color w:val="000000" w:themeColor="text1"/>
          <w:shd w:val="clear" w:color="auto" w:fill="FFFFFF"/>
        </w:rPr>
        <w:t>(Server-Side</w:t>
      </w:r>
      <w:r w:rsidR="008A5ED1">
        <w:rPr>
          <w:color w:val="000000" w:themeColor="text1"/>
          <w:shd w:val="clear" w:color="auto" w:fill="FFFFFF"/>
        </w:rPr>
        <w:t xml:space="preserve"> Script</w:t>
      </w:r>
      <w:r w:rsidRPr="00C271FB">
        <w:rPr>
          <w:color w:val="000000" w:themeColor="text1"/>
          <w:shd w:val="clear" w:color="auto" w:fill="FFFFFF"/>
        </w:rPr>
        <w:t>)</w:t>
      </w:r>
      <w:r w:rsidR="007F6EBB" w:rsidRPr="00C271FB">
        <w:rPr>
          <w:color w:val="000000" w:themeColor="text1"/>
          <w:shd w:val="clear" w:color="auto" w:fill="FFFFFF"/>
          <w:cs/>
        </w:rPr>
        <w:t xml:space="preserve"> โดยลิขสิทธิ์อยู่ในลักษณะโอเพนซอร์ส</w:t>
      </w:r>
      <w:r w:rsidR="00CF3263">
        <w:rPr>
          <w:color w:val="000000" w:themeColor="text1"/>
          <w:shd w:val="clear" w:color="auto" w:fill="FFFFFF"/>
        </w:rPr>
        <w:t xml:space="preserve"> </w:t>
      </w:r>
      <w:r w:rsidR="007F6EBB" w:rsidRPr="00C271FB">
        <w:rPr>
          <w:color w:val="000000" w:themeColor="text1"/>
          <w:shd w:val="clear" w:color="auto" w:fill="FFFFFF"/>
          <w:cs/>
        </w:rPr>
        <w:t>ภาษาพีเอชพี</w:t>
      </w:r>
      <w:r w:rsidRPr="00C271FB">
        <w:rPr>
          <w:color w:val="000000" w:themeColor="text1"/>
          <w:shd w:val="clear" w:color="auto" w:fill="FFFFFF"/>
        </w:rPr>
        <w:t xml:space="preserve"> (PHP) </w:t>
      </w:r>
      <w:r w:rsidR="007F6EBB" w:rsidRPr="00C271FB">
        <w:rPr>
          <w:color w:val="000000" w:themeColor="text1"/>
          <w:shd w:val="clear" w:color="auto" w:fill="FFFFFF"/>
          <w:cs/>
        </w:rPr>
        <w:t xml:space="preserve">ใช้สำหรับจัดทำเว็บไซต์ </w:t>
      </w:r>
      <w:r w:rsidRPr="00C271FB">
        <w:rPr>
          <w:color w:val="000000" w:themeColor="text1"/>
          <w:shd w:val="clear" w:color="auto" w:fill="FFFFFF"/>
        </w:rPr>
        <w:t>(Web Site)</w:t>
      </w:r>
      <w:r w:rsidR="007F6EBB" w:rsidRPr="00C271FB">
        <w:rPr>
          <w:color w:val="000000" w:themeColor="text1"/>
          <w:shd w:val="clear" w:color="auto" w:fill="FFFFFF"/>
          <w:cs/>
        </w:rPr>
        <w:t>และแสดงผลออกมาในรูปแบบ</w:t>
      </w:r>
      <w:r w:rsidRPr="00C271FB">
        <w:rPr>
          <w:color w:val="000000" w:themeColor="text1"/>
          <w:shd w:val="clear" w:color="auto" w:fill="FFFFFF"/>
          <w:cs/>
        </w:rPr>
        <w:t xml:space="preserve">เอชทีเอ็มแอล </w:t>
      </w:r>
      <w:r w:rsidR="007F6EBB" w:rsidRPr="00C271FB">
        <w:rPr>
          <w:color w:val="000000" w:themeColor="text1"/>
          <w:shd w:val="clear" w:color="auto" w:fill="FFFFFF"/>
          <w:cs/>
        </w:rPr>
        <w:t xml:space="preserve">โดยมีรากฐานโครงสร้างคำสั่งมาจากภาษาซี </w:t>
      </w:r>
      <w:r w:rsidRPr="00C271FB">
        <w:rPr>
          <w:color w:val="000000" w:themeColor="text1"/>
          <w:shd w:val="clear" w:color="auto" w:fill="FFFFFF"/>
        </w:rPr>
        <w:t xml:space="preserve">(C Language) </w:t>
      </w:r>
      <w:r w:rsidR="007F6EBB" w:rsidRPr="00C271FB">
        <w:rPr>
          <w:color w:val="000000" w:themeColor="text1"/>
          <w:shd w:val="clear" w:color="auto" w:fill="FFFFFF"/>
          <w:cs/>
        </w:rPr>
        <w:t>ภาษาจาวา</w:t>
      </w:r>
      <w:r w:rsidRPr="00C271FB">
        <w:rPr>
          <w:color w:val="000000" w:themeColor="text1"/>
          <w:shd w:val="clear" w:color="auto" w:fill="FFFFFF"/>
        </w:rPr>
        <w:t xml:space="preserve"> (Java Language)</w:t>
      </w:r>
      <w:r w:rsidRPr="00C271FB">
        <w:rPr>
          <w:color w:val="000000" w:themeColor="text1"/>
          <w:shd w:val="clear" w:color="auto" w:fill="FFFFFF"/>
          <w:cs/>
        </w:rPr>
        <w:t xml:space="preserve"> และ</w:t>
      </w:r>
      <w:r w:rsidR="007F6EBB" w:rsidRPr="00C271FB">
        <w:rPr>
          <w:color w:val="000000" w:themeColor="text1"/>
          <w:shd w:val="clear" w:color="auto" w:fill="FFFFFF"/>
          <w:cs/>
        </w:rPr>
        <w:t>ภาษาเพิร์ล</w:t>
      </w:r>
      <w:r w:rsidRPr="00C271FB">
        <w:rPr>
          <w:color w:val="000000" w:themeColor="text1"/>
          <w:shd w:val="clear" w:color="auto" w:fill="FFFFFF"/>
        </w:rPr>
        <w:t xml:space="preserve"> (Perl Language)</w:t>
      </w:r>
      <w:r w:rsidR="007F6EBB" w:rsidRPr="00C271FB">
        <w:rPr>
          <w:color w:val="000000" w:themeColor="text1"/>
          <w:shd w:val="clear" w:color="auto" w:fill="FFFFFF"/>
        </w:rPr>
        <w:t xml:space="preserve"> </w:t>
      </w:r>
      <w:r w:rsidR="007F6EBB" w:rsidRPr="00C271FB">
        <w:rPr>
          <w:color w:val="000000" w:themeColor="text1"/>
          <w:shd w:val="clear" w:color="auto" w:fill="FFFFFF"/>
          <w:cs/>
        </w:rPr>
        <w:t>การแสดงผลของ</w:t>
      </w:r>
      <w:r w:rsidRPr="00C271FB">
        <w:rPr>
          <w:color w:val="000000" w:themeColor="text1"/>
          <w:shd w:val="clear" w:color="auto" w:fill="FFFFFF"/>
        </w:rPr>
        <w:t xml:space="preserve">  </w:t>
      </w:r>
      <w:r w:rsidR="00335ED6">
        <w:rPr>
          <w:rFonts w:hint="cs"/>
          <w:color w:val="000000" w:themeColor="text1"/>
          <w:shd w:val="clear" w:color="auto" w:fill="FFFFFF"/>
          <w:cs/>
        </w:rPr>
        <w:t xml:space="preserve">   </w:t>
      </w:r>
      <w:r w:rsidR="007F6EBB" w:rsidRPr="00C271FB">
        <w:rPr>
          <w:color w:val="000000" w:themeColor="text1"/>
          <w:shd w:val="clear" w:color="auto" w:fill="FFFFFF"/>
          <w:cs/>
        </w:rPr>
        <w:t>พีเอชพีจะปรากฏในลักษณะของภาษา</w:t>
      </w:r>
      <w:r w:rsidRPr="00C271FB">
        <w:rPr>
          <w:color w:val="000000" w:themeColor="text1"/>
          <w:shd w:val="clear" w:color="auto" w:fill="FFFFFF"/>
          <w:cs/>
        </w:rPr>
        <w:t>เอชทีเอ็มแอล</w:t>
      </w:r>
      <w:r w:rsidR="007F6EBB" w:rsidRPr="00C271FB">
        <w:rPr>
          <w:color w:val="000000" w:themeColor="text1"/>
          <w:shd w:val="clear" w:color="auto" w:fill="FFFFFF"/>
          <w:cs/>
        </w:rPr>
        <w:t>ซึ่งจะไม่แสดงคำสั่งที่ผู้ใช้เขียน ซึ่งเป็นลักษณะเด่นที่พีเอชพีแตกต่างจากภาษาในลักษณะไคลเอนต์-ไซด์</w:t>
      </w:r>
      <w:r w:rsidR="0098325A" w:rsidRPr="00C271FB">
        <w:rPr>
          <w:color w:val="000000" w:themeColor="text1"/>
          <w:shd w:val="clear" w:color="auto" w:fill="FFFFFF"/>
        </w:rPr>
        <w:t xml:space="preserve"> (Client-Side)</w:t>
      </w:r>
      <w:r w:rsidR="007F6EBB" w:rsidRPr="00C271FB">
        <w:rPr>
          <w:color w:val="000000" w:themeColor="text1"/>
          <w:shd w:val="clear" w:color="auto" w:fill="FFFFFF"/>
          <w:cs/>
        </w:rPr>
        <w:t xml:space="preserve"> สคริปต์</w:t>
      </w:r>
      <w:r w:rsidR="00BB6CBA">
        <w:rPr>
          <w:color w:val="000000" w:themeColor="text1"/>
          <w:shd w:val="clear" w:color="auto" w:fill="FFFFFF"/>
        </w:rPr>
        <w:t xml:space="preserve"> </w:t>
      </w:r>
      <w:r w:rsidR="007F6EBB" w:rsidRPr="00C271FB">
        <w:rPr>
          <w:color w:val="000000" w:themeColor="text1"/>
          <w:shd w:val="clear" w:color="auto" w:fill="FFFFFF"/>
          <w:cs/>
        </w:rPr>
        <w:t xml:space="preserve">เช่น ภาษา </w:t>
      </w:r>
      <w:r w:rsidR="007F6EBB" w:rsidRPr="00C271FB">
        <w:rPr>
          <w:color w:val="000000" w:themeColor="text1"/>
          <w:shd w:val="clear" w:color="auto" w:fill="FFFFFF"/>
        </w:rPr>
        <w:t xml:space="preserve">JavaScript </w:t>
      </w:r>
      <w:r w:rsidR="007F6EBB" w:rsidRPr="00C271FB">
        <w:rPr>
          <w:color w:val="000000" w:themeColor="text1"/>
          <w:shd w:val="clear" w:color="auto" w:fill="FFFFFF"/>
          <w:cs/>
        </w:rPr>
        <w:t>ที่ผู้ชมเว็บไซต์สามารถอ่าน ดูและคัดลอกคำสั่งไปใช้เองได้ นอกจากนี้</w:t>
      </w:r>
      <w:r w:rsidR="0098325A" w:rsidRPr="00C271FB">
        <w:rPr>
          <w:color w:val="000000" w:themeColor="text1"/>
          <w:shd w:val="clear" w:color="auto" w:fill="FFFFFF"/>
        </w:rPr>
        <w:t xml:space="preserve">   </w:t>
      </w:r>
      <w:r w:rsidR="007F6EBB" w:rsidRPr="00C271FB">
        <w:rPr>
          <w:color w:val="000000" w:themeColor="text1"/>
          <w:shd w:val="clear" w:color="auto" w:fill="FFFFFF"/>
          <w:cs/>
        </w:rPr>
        <w:t>พีเอชพียังเป็นภาษาที่เรียนรู้และเริ่มต้นได้ไม่ยาก โดยมีเครื่องมือช่วยเหลือและคู่มือที่สามารถหาอ่านได้ฟรีบนอินเทอร์เน็ต</w:t>
      </w:r>
      <w:r w:rsidR="0098325A" w:rsidRPr="00C271FB">
        <w:rPr>
          <w:color w:val="000000" w:themeColor="text1"/>
          <w:shd w:val="clear" w:color="auto" w:fill="FFFFFF"/>
        </w:rPr>
        <w:t xml:space="preserve"> (Internet)</w:t>
      </w:r>
      <w:r w:rsidR="007F6EBB" w:rsidRPr="00C271FB">
        <w:rPr>
          <w:color w:val="000000" w:themeColor="text1"/>
          <w:shd w:val="clear" w:color="auto" w:fill="FFFFFF"/>
          <w:cs/>
        </w:rPr>
        <w:t xml:space="preserve"> ความสามารถการประมวลผลหลักของพีเอชพี</w:t>
      </w:r>
      <w:r w:rsidR="0098325A" w:rsidRPr="00C271FB">
        <w:rPr>
          <w:color w:val="000000" w:themeColor="text1"/>
          <w:shd w:val="clear" w:color="auto" w:fill="FFFFFF"/>
        </w:rPr>
        <w:t xml:space="preserve"> </w:t>
      </w:r>
      <w:r w:rsidR="007F6EBB" w:rsidRPr="00C271FB">
        <w:rPr>
          <w:color w:val="000000" w:themeColor="text1"/>
          <w:shd w:val="clear" w:color="auto" w:fill="FFFFFF"/>
          <w:cs/>
        </w:rPr>
        <w:t xml:space="preserve">ได้แก่ </w:t>
      </w:r>
      <w:r w:rsidR="0098325A" w:rsidRPr="00C271FB">
        <w:rPr>
          <w:color w:val="000000" w:themeColor="text1"/>
          <w:shd w:val="clear" w:color="auto" w:fill="FFFFFF"/>
        </w:rPr>
        <w:t xml:space="preserve">    </w:t>
      </w:r>
      <w:r w:rsidR="007F6EBB" w:rsidRPr="00C271FB">
        <w:rPr>
          <w:color w:val="000000" w:themeColor="text1"/>
          <w:shd w:val="clear" w:color="auto" w:fill="FFFFFF"/>
          <w:cs/>
        </w:rPr>
        <w:t>การสร้างเนื้อหาอัตโนมัติจัดการคำสั่ง การอ่านข้อมูลจากผู้ใช้และป</w:t>
      </w:r>
      <w:r w:rsidR="0098325A" w:rsidRPr="00C271FB">
        <w:rPr>
          <w:color w:val="000000" w:themeColor="text1"/>
          <w:shd w:val="clear" w:color="auto" w:fill="FFFFFF"/>
          <w:cs/>
        </w:rPr>
        <w:t>ระมวลผล การอ่านข้อมูลจากฐานข้อมูล</w:t>
      </w:r>
      <w:r w:rsidR="007F6EBB" w:rsidRPr="00C271FB">
        <w:rPr>
          <w:color w:val="000000" w:themeColor="text1"/>
          <w:shd w:val="clear" w:color="auto" w:fill="FFFFFF"/>
          <w:cs/>
        </w:rPr>
        <w:t xml:space="preserve"> เป็นต้น</w:t>
      </w:r>
      <w:r w:rsidR="00542E04">
        <w:rPr>
          <w:color w:val="000000" w:themeColor="text1"/>
          <w:shd w:val="clear" w:color="auto" w:fill="FFFFFF"/>
        </w:rPr>
        <w:t xml:space="preserve"> (</w:t>
      </w:r>
      <w:r w:rsidR="00542E04" w:rsidRPr="000C025F">
        <w:rPr>
          <w:cs/>
        </w:rPr>
        <w:t>ผู้ช่วยศาส</w:t>
      </w:r>
      <w:r w:rsidR="00542E04">
        <w:rPr>
          <w:cs/>
        </w:rPr>
        <w:t xml:space="preserve">ตราจารย์ </w:t>
      </w:r>
      <w:r w:rsidR="00542E04">
        <w:rPr>
          <w:rFonts w:hint="cs"/>
          <w:cs/>
        </w:rPr>
        <w:t xml:space="preserve">ดร. </w:t>
      </w:r>
      <w:r w:rsidR="00542E04">
        <w:rPr>
          <w:cs/>
        </w:rPr>
        <w:t>คะชา ชาญศิลป์</w:t>
      </w:r>
      <w:r w:rsidR="00542E04">
        <w:t>, 2553</w:t>
      </w:r>
      <w:r w:rsidR="00542E04">
        <w:rPr>
          <w:color w:val="000000" w:themeColor="text1"/>
          <w:shd w:val="clear" w:color="auto" w:fill="FFFFFF"/>
        </w:rPr>
        <w:t>)</w:t>
      </w:r>
    </w:p>
    <w:p w:rsidR="0098325A" w:rsidRPr="00C271FB" w:rsidRDefault="0098325A" w:rsidP="00F21832">
      <w:pPr>
        <w:pStyle w:val="Heading3"/>
        <w:rPr>
          <w:shd w:val="clear" w:color="auto" w:fill="FFFFFF"/>
        </w:rPr>
      </w:pPr>
      <w:bookmarkStart w:id="28" w:name="_Toc388939558"/>
      <w:r w:rsidRPr="00C271FB">
        <w:rPr>
          <w:shd w:val="clear" w:color="auto" w:fill="FFFFFF"/>
        </w:rPr>
        <w:lastRenderedPageBreak/>
        <w:t>MySQL</w:t>
      </w:r>
      <w:bookmarkEnd w:id="28"/>
      <w:r w:rsidRPr="00C271FB">
        <w:rPr>
          <w:shd w:val="clear" w:color="auto" w:fill="FFFFFF"/>
        </w:rPr>
        <w:t xml:space="preserve"> </w:t>
      </w:r>
    </w:p>
    <w:p w:rsidR="0098325A" w:rsidRPr="00C271FB" w:rsidRDefault="0098325A" w:rsidP="0098325A">
      <w:pPr>
        <w:jc w:val="thaiDistribute"/>
        <w:rPr>
          <w:color w:val="000000" w:themeColor="text1"/>
          <w:shd w:val="clear" w:color="auto" w:fill="FFFFFF"/>
        </w:rPr>
      </w:pPr>
      <w:r w:rsidRPr="00C271FB">
        <w:rPr>
          <w:color w:val="000000" w:themeColor="text1"/>
          <w:shd w:val="clear" w:color="auto" w:fill="FFFFFF"/>
          <w:cs/>
        </w:rPr>
        <w:t xml:space="preserve"> </w:t>
      </w:r>
      <w:r w:rsidRPr="00C271FB">
        <w:rPr>
          <w:color w:val="000000" w:themeColor="text1"/>
          <w:shd w:val="clear" w:color="auto" w:fill="FFFFFF"/>
          <w:cs/>
        </w:rPr>
        <w:tab/>
      </w:r>
      <w:r w:rsidRPr="00C271FB">
        <w:rPr>
          <w:color w:val="000000" w:themeColor="text1"/>
          <w:shd w:val="clear" w:color="auto" w:fill="FFFFFF"/>
        </w:rPr>
        <w:t xml:space="preserve">MySQL </w:t>
      </w:r>
      <w:r w:rsidRPr="00C271FB">
        <w:rPr>
          <w:color w:val="000000" w:themeColor="text1"/>
          <w:shd w:val="clear" w:color="auto" w:fill="FFFFFF"/>
          <w:cs/>
        </w:rPr>
        <w:t>คือ โปรแกรมระบบจัดการฐานข้อมูล ที่พัฒนาโดยบริษัทมายเอสคิวแอลเอบี (</w:t>
      </w:r>
      <w:r w:rsidRPr="00C271FB">
        <w:rPr>
          <w:color w:val="000000" w:themeColor="text1"/>
          <w:shd w:val="clear" w:color="auto" w:fill="FFFFFF"/>
        </w:rPr>
        <w:t xml:space="preserve">MySQL AB) </w:t>
      </w:r>
      <w:r w:rsidRPr="00C271FB">
        <w:rPr>
          <w:color w:val="000000" w:themeColor="text1"/>
          <w:shd w:val="clear" w:color="auto" w:fill="FFFFFF"/>
          <w:cs/>
        </w:rPr>
        <w:t xml:space="preserve">มีหน้าที่เก็บข้อมูลอย่างเป็นระบบ รองรับคำสั่ง </w:t>
      </w:r>
      <w:r w:rsidRPr="00C271FB">
        <w:rPr>
          <w:color w:val="000000" w:themeColor="text1"/>
          <w:shd w:val="clear" w:color="auto" w:fill="FFFFFF"/>
        </w:rPr>
        <w:t xml:space="preserve">SQL (Structured Query Language) </w:t>
      </w:r>
      <w:r w:rsidRPr="00C271FB">
        <w:rPr>
          <w:color w:val="000000" w:themeColor="text1"/>
          <w:shd w:val="clear" w:color="auto" w:fill="FFFFFF"/>
          <w:cs/>
        </w:rPr>
        <w:t>เป็นเครื่องมือสำหรับเก็บข้อมูล ที่ต้องใช้ร่วมกับเครื่องมือหรือโปรแกรมอื่นอย่างบูรณาการ เพื่อให้ได้ระบบงานที่รองรับความต้องการของผู้ใช้ เช่นทำงานร่วมกับเครื่องบริการเว็บ เพื่อให้บริการแก่ภาษาสคริปต์ที่ทำงานฝั่งเครื่อง</w:t>
      </w:r>
      <w:r w:rsidRPr="00C271FB">
        <w:rPr>
          <w:color w:val="000000" w:themeColor="text1"/>
          <w:shd w:val="clear" w:color="auto" w:fill="FFFFFF"/>
        </w:rPr>
        <w:t xml:space="preserve"> </w:t>
      </w:r>
      <w:r w:rsidRPr="00C271FB">
        <w:rPr>
          <w:color w:val="000000" w:themeColor="text1"/>
          <w:shd w:val="clear" w:color="auto" w:fill="FFFFFF"/>
          <w:cs/>
        </w:rPr>
        <w:t>เช่น ภาษาพีเอชพี</w:t>
      </w:r>
      <w:r w:rsidRPr="00C271FB">
        <w:rPr>
          <w:color w:val="000000" w:themeColor="text1"/>
          <w:shd w:val="clear" w:color="auto" w:fill="FFFFFF"/>
        </w:rPr>
        <w:t xml:space="preserve"> </w:t>
      </w:r>
      <w:r w:rsidRPr="00C271FB">
        <w:rPr>
          <w:color w:val="000000" w:themeColor="text1"/>
          <w:shd w:val="clear" w:color="auto" w:fill="FFFFFF"/>
          <w:cs/>
        </w:rPr>
        <w:t>ภาษาเอเอสพีดอทเน็ต</w:t>
      </w:r>
      <w:r w:rsidR="00335ED6">
        <w:rPr>
          <w:color w:val="000000" w:themeColor="text1"/>
          <w:shd w:val="clear" w:color="auto" w:fill="FFFFFF"/>
        </w:rPr>
        <w:t xml:space="preserve"> (ASP</w:t>
      </w:r>
      <w:r w:rsidRPr="00C271FB">
        <w:rPr>
          <w:color w:val="000000" w:themeColor="text1"/>
          <w:shd w:val="clear" w:color="auto" w:fill="FFFFFF"/>
        </w:rPr>
        <w:t>.NET )</w:t>
      </w:r>
      <w:r w:rsidRPr="00C271FB">
        <w:rPr>
          <w:color w:val="000000" w:themeColor="text1"/>
          <w:shd w:val="clear" w:color="auto" w:fill="FFFFFF"/>
          <w:cs/>
        </w:rPr>
        <w:t xml:space="preserve"> หรือภาษาเจเอสพี</w:t>
      </w:r>
      <w:r w:rsidRPr="00C271FB">
        <w:rPr>
          <w:color w:val="000000" w:themeColor="text1"/>
          <w:shd w:val="clear" w:color="auto" w:fill="FFFFFF"/>
        </w:rPr>
        <w:t xml:space="preserve"> (JSP)</w:t>
      </w:r>
      <w:r w:rsidRPr="00C271FB">
        <w:rPr>
          <w:color w:val="000000" w:themeColor="text1"/>
          <w:shd w:val="clear" w:color="auto" w:fill="FFFFFF"/>
          <w:cs/>
        </w:rPr>
        <w:t xml:space="preserve"> เป็นต้น หรือทำงานร่วมกับโปรแกรมประยุกต์ (</w:t>
      </w:r>
      <w:r w:rsidRPr="00C271FB">
        <w:rPr>
          <w:color w:val="000000" w:themeColor="text1"/>
          <w:shd w:val="clear" w:color="auto" w:fill="FFFFFF"/>
        </w:rPr>
        <w:t xml:space="preserve">Application Program) </w:t>
      </w:r>
      <w:r w:rsidRPr="00C271FB">
        <w:rPr>
          <w:color w:val="000000" w:themeColor="text1"/>
          <w:shd w:val="clear" w:color="auto" w:fill="FFFFFF"/>
          <w:cs/>
        </w:rPr>
        <w:t>โปรแกรมถูกออกแบบให้สามารถทำงานได้บนระบบปฏิบัติการที่หลากหลาย และเป็นระบบฐานข้อมูลโอเพนทซอร์ทที่ถูกนำไปใช้งานมากที่สุด</w:t>
      </w:r>
      <w:r w:rsidR="00B016AB">
        <w:rPr>
          <w:rFonts w:hint="cs"/>
          <w:color w:val="000000" w:themeColor="text1"/>
          <w:shd w:val="clear" w:color="auto" w:fill="FFFFFF"/>
          <w:cs/>
        </w:rPr>
        <w:t xml:space="preserve"> </w:t>
      </w:r>
      <w:r w:rsidR="00542E04">
        <w:rPr>
          <w:color w:val="000000" w:themeColor="text1"/>
          <w:shd w:val="clear" w:color="auto" w:fill="FFFFFF"/>
        </w:rPr>
        <w:t>(</w:t>
      </w:r>
      <w:r w:rsidR="00542E04" w:rsidRPr="000C025F">
        <w:rPr>
          <w:cs/>
        </w:rPr>
        <w:t>ผู้ช่วยศาส</w:t>
      </w:r>
      <w:r w:rsidR="00542E04">
        <w:rPr>
          <w:cs/>
        </w:rPr>
        <w:t xml:space="preserve">ตราจารย์ </w:t>
      </w:r>
      <w:r w:rsidR="00542E04">
        <w:rPr>
          <w:rFonts w:hint="cs"/>
          <w:cs/>
        </w:rPr>
        <w:t xml:space="preserve">ดร. </w:t>
      </w:r>
      <w:r w:rsidR="00542E04">
        <w:rPr>
          <w:cs/>
        </w:rPr>
        <w:t>คะชา ชาญศิลป์</w:t>
      </w:r>
      <w:r w:rsidR="00542E04">
        <w:t>, 2553</w:t>
      </w:r>
      <w:r w:rsidR="00542E04">
        <w:rPr>
          <w:color w:val="000000" w:themeColor="text1"/>
          <w:shd w:val="clear" w:color="auto" w:fill="FFFFFF"/>
        </w:rPr>
        <w:t>)</w:t>
      </w:r>
    </w:p>
    <w:p w:rsidR="00F21832" w:rsidRDefault="00F21832" w:rsidP="00F21832">
      <w:pPr>
        <w:rPr>
          <w:shd w:val="clear" w:color="auto" w:fill="FFFFFF"/>
        </w:rPr>
      </w:pPr>
    </w:p>
    <w:p w:rsidR="0098325A" w:rsidRPr="00C271FB" w:rsidRDefault="0098325A" w:rsidP="00F21832">
      <w:pPr>
        <w:pStyle w:val="Heading3"/>
        <w:rPr>
          <w:shd w:val="clear" w:color="auto" w:fill="FFFFFF"/>
        </w:rPr>
      </w:pPr>
      <w:bookmarkStart w:id="29" w:name="_Toc388939559"/>
      <w:r w:rsidRPr="00C271FB">
        <w:rPr>
          <w:shd w:val="clear" w:color="auto" w:fill="FFFFFF"/>
        </w:rPr>
        <w:t>phpMyAdmin</w:t>
      </w:r>
      <w:bookmarkEnd w:id="29"/>
      <w:r w:rsidRPr="00C271FB">
        <w:rPr>
          <w:shd w:val="clear" w:color="auto" w:fill="FFFFFF"/>
        </w:rPr>
        <w:t xml:space="preserve"> </w:t>
      </w:r>
    </w:p>
    <w:p w:rsidR="00DA56B1" w:rsidRPr="00C271FB" w:rsidRDefault="0098325A" w:rsidP="005D0A51">
      <w:pPr>
        <w:jc w:val="thaiDistribute"/>
        <w:rPr>
          <w:color w:val="000000" w:themeColor="text1"/>
          <w:shd w:val="clear" w:color="auto" w:fill="FFFFFF"/>
        </w:rPr>
      </w:pPr>
      <w:r w:rsidRPr="00C271FB">
        <w:rPr>
          <w:color w:val="000000" w:themeColor="text1"/>
          <w:shd w:val="clear" w:color="auto" w:fill="FFFFFF"/>
        </w:rPr>
        <w:tab/>
        <w:t xml:space="preserve">phpMyAdmin </w:t>
      </w:r>
      <w:r w:rsidRPr="00C271FB">
        <w:rPr>
          <w:color w:val="000000" w:themeColor="text1"/>
          <w:shd w:val="clear" w:color="auto" w:fill="FFFFFF"/>
          <w:cs/>
        </w:rPr>
        <w:t xml:space="preserve">เป็นสคริปต์ติดต่อฐานข้อมูลที่สร้างโดยภาษาพีเอชพีซึ่งใช้จัดการฐานข้อมูล </w:t>
      </w:r>
      <w:r w:rsidRPr="00C271FB">
        <w:rPr>
          <w:color w:val="000000" w:themeColor="text1"/>
          <w:shd w:val="clear" w:color="auto" w:fill="FFFFFF"/>
        </w:rPr>
        <w:t xml:space="preserve">MySQL </w:t>
      </w:r>
      <w:r w:rsidRPr="00C271FB">
        <w:rPr>
          <w:color w:val="000000" w:themeColor="text1"/>
          <w:shd w:val="clear" w:color="auto" w:fill="FFFFFF"/>
          <w:cs/>
        </w:rPr>
        <w:t>ผ่านเว็บเบราว์เซอร์</w:t>
      </w:r>
      <w:r w:rsidR="0001155F">
        <w:rPr>
          <w:color w:val="000000" w:themeColor="text1"/>
          <w:shd w:val="clear" w:color="auto" w:fill="FFFFFF"/>
        </w:rPr>
        <w:t xml:space="preserve"> </w:t>
      </w:r>
      <w:r w:rsidRPr="00C271FB">
        <w:rPr>
          <w:color w:val="000000" w:themeColor="text1"/>
          <w:shd w:val="clear" w:color="auto" w:fill="FFFFFF"/>
          <w:cs/>
        </w:rPr>
        <w:t>โดยสามารถที่จะทำการสร้างฐานข้อมูลใหม่ หรือทำการสร้างตารางใหม่ และยังมีฟังก์ชัน</w:t>
      </w:r>
      <w:r w:rsidRPr="00C271FB">
        <w:rPr>
          <w:color w:val="000000" w:themeColor="text1"/>
          <w:shd w:val="clear" w:color="auto" w:fill="FFFFFF"/>
        </w:rPr>
        <w:t xml:space="preserve"> (Function) </w:t>
      </w:r>
      <w:r w:rsidRPr="00C271FB">
        <w:rPr>
          <w:color w:val="000000" w:themeColor="text1"/>
          <w:shd w:val="clear" w:color="auto" w:fill="FFFFFF"/>
          <w:cs/>
        </w:rPr>
        <w:t xml:space="preserve">ที่ใช้สำหรับการทดสอบการสืบค้นข้อมูลด้วยภาษา </w:t>
      </w:r>
      <w:r w:rsidRPr="00C271FB">
        <w:rPr>
          <w:color w:val="000000" w:themeColor="text1"/>
          <w:shd w:val="clear" w:color="auto" w:fill="FFFFFF"/>
        </w:rPr>
        <w:t xml:space="preserve">SQL </w:t>
      </w:r>
      <w:r w:rsidRPr="00C271FB">
        <w:rPr>
          <w:color w:val="000000" w:themeColor="text1"/>
          <w:shd w:val="clear" w:color="auto" w:fill="FFFFFF"/>
          <w:cs/>
        </w:rPr>
        <w:t xml:space="preserve">พร้อมกันนั้น ยังสามารถทำการ </w:t>
      </w:r>
      <w:r w:rsidRPr="00C271FB">
        <w:rPr>
          <w:color w:val="000000" w:themeColor="text1"/>
          <w:shd w:val="clear" w:color="auto" w:fill="FFFFFF"/>
        </w:rPr>
        <w:t xml:space="preserve">insert delete update </w:t>
      </w:r>
      <w:r w:rsidRPr="00C271FB">
        <w:rPr>
          <w:color w:val="000000" w:themeColor="text1"/>
          <w:shd w:val="clear" w:color="auto" w:fill="FFFFFF"/>
          <w:cs/>
        </w:rPr>
        <w:t>หรือแม้กระทั่งใช้ คำสั่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เหมือนกับกันการใช้ภาษา </w:t>
      </w:r>
      <w:r w:rsidRPr="00C271FB">
        <w:rPr>
          <w:color w:val="000000" w:themeColor="text1"/>
          <w:shd w:val="clear" w:color="auto" w:fill="FFFFFF"/>
        </w:rPr>
        <w:t xml:space="preserve">SQL (Structured Query Language) </w:t>
      </w:r>
      <w:r w:rsidRPr="00C271FB">
        <w:rPr>
          <w:color w:val="000000" w:themeColor="text1"/>
          <w:shd w:val="clear" w:color="auto" w:fill="FFFFFF"/>
          <w:cs/>
        </w:rPr>
        <w:t>ในการสร้างตารางข้อมูล</w:t>
      </w:r>
      <w:r w:rsidR="00731126">
        <w:rPr>
          <w:rFonts w:hint="cs"/>
          <w:color w:val="000000" w:themeColor="text1"/>
          <w:shd w:val="clear" w:color="auto" w:fill="FFFFFF"/>
          <w:cs/>
        </w:rPr>
        <w:t xml:space="preserve"> </w:t>
      </w:r>
      <w:r w:rsidR="00731126">
        <w:rPr>
          <w:color w:val="000000" w:themeColor="text1"/>
          <w:shd w:val="clear" w:color="auto" w:fill="FFFFFF"/>
        </w:rPr>
        <w:t>(</w:t>
      </w:r>
      <w:r w:rsidR="00731126" w:rsidRPr="00461511">
        <w:t>MindPHP</w:t>
      </w:r>
      <w:r w:rsidR="00731126">
        <w:t>,</w:t>
      </w:r>
      <w:r w:rsidR="00731126">
        <w:rPr>
          <w:rFonts w:hint="cs"/>
          <w:cs/>
        </w:rPr>
        <w:t xml:space="preserve"> ม.ป.ป.</w:t>
      </w:r>
      <w:r w:rsidR="00731126">
        <w:t xml:space="preserve"> : </w:t>
      </w:r>
      <w:r w:rsidR="00731126">
        <w:rPr>
          <w:rFonts w:hint="cs"/>
          <w:cs/>
        </w:rPr>
        <w:t>ออนไลน์</w:t>
      </w:r>
      <w:r w:rsidR="00731126">
        <w:rPr>
          <w:color w:val="000000" w:themeColor="text1"/>
          <w:shd w:val="clear" w:color="auto" w:fill="FFFFFF"/>
        </w:rPr>
        <w:t>)</w:t>
      </w:r>
    </w:p>
    <w:p w:rsidR="00F21832" w:rsidRDefault="00F21832" w:rsidP="00F21832">
      <w:pPr>
        <w:rPr>
          <w:shd w:val="clear" w:color="auto" w:fill="FFFFFF"/>
        </w:rPr>
      </w:pPr>
    </w:p>
    <w:p w:rsidR="0098325A" w:rsidRPr="00C271FB" w:rsidRDefault="0098325A" w:rsidP="00F21832">
      <w:pPr>
        <w:pStyle w:val="Heading3"/>
        <w:rPr>
          <w:shd w:val="clear" w:color="auto" w:fill="FFFFFF"/>
        </w:rPr>
      </w:pPr>
      <w:bookmarkStart w:id="30" w:name="_Toc388939560"/>
      <w:r w:rsidRPr="00C271FB">
        <w:rPr>
          <w:shd w:val="clear" w:color="auto" w:fill="FFFFFF"/>
        </w:rPr>
        <w:t>Hypertext Markup Language version 5 (HTML5)</w:t>
      </w:r>
      <w:bookmarkEnd w:id="30"/>
    </w:p>
    <w:p w:rsidR="005904A5" w:rsidRPr="00C271FB" w:rsidRDefault="0098325A" w:rsidP="0098325A">
      <w:pPr>
        <w:jc w:val="thaiDistribute"/>
        <w:rPr>
          <w:color w:val="000000" w:themeColor="text1"/>
          <w:shd w:val="clear" w:color="auto" w:fill="FFFFFF"/>
        </w:rPr>
      </w:pPr>
      <w:r w:rsidRPr="00C271FB">
        <w:rPr>
          <w:color w:val="000000" w:themeColor="text1"/>
          <w:shd w:val="clear" w:color="auto" w:fill="FFFFFF"/>
        </w:rPr>
        <w:tab/>
        <w:t xml:space="preserve">HTML5 </w:t>
      </w:r>
      <w:r w:rsidRPr="00C271FB">
        <w:rPr>
          <w:color w:val="000000" w:themeColor="text1"/>
          <w:shd w:val="clear" w:color="auto" w:fill="FFFFFF"/>
          <w:cs/>
        </w:rPr>
        <w:t>คือภาษาที่ถูกพัฒนาขึ้นเพื่อใช้เป็นภาษามาร์กอัพ</w:t>
      </w:r>
      <w:r w:rsidRPr="00C271FB">
        <w:rPr>
          <w:color w:val="000000" w:themeColor="text1"/>
          <w:shd w:val="clear" w:color="auto" w:fill="FFFFFF"/>
        </w:rPr>
        <w:t xml:space="preserve"> (Mark Up)</w:t>
      </w:r>
      <w:r w:rsidRPr="00C271FB">
        <w:rPr>
          <w:color w:val="000000" w:themeColor="text1"/>
          <w:shd w:val="clear" w:color="auto" w:fill="FFFFFF"/>
          <w:cs/>
        </w:rPr>
        <w:t xml:space="preserve"> สำหรับการเขียนเว็บไซต์</w:t>
      </w:r>
      <w:r w:rsidR="0001155F">
        <w:rPr>
          <w:color w:val="000000" w:themeColor="text1"/>
          <w:shd w:val="clear" w:color="auto" w:fill="FFFFFF"/>
        </w:rPr>
        <w:t xml:space="preserve"> </w:t>
      </w:r>
      <w:r w:rsidRPr="00C271FB">
        <w:rPr>
          <w:color w:val="000000" w:themeColor="text1"/>
          <w:shd w:val="clear" w:color="auto" w:fill="FFFFFF"/>
        </w:rPr>
        <w:t xml:space="preserve">(Web Site) </w:t>
      </w:r>
      <w:r w:rsidRPr="00C271FB">
        <w:rPr>
          <w:color w:val="000000" w:themeColor="text1"/>
          <w:shd w:val="clear" w:color="auto" w:fill="FFFFFF"/>
          <w:cs/>
        </w:rPr>
        <w:t xml:space="preserve">รุ่นล่าสุด ที่ได้ถูกพัฒนาขึ้นมาโดย </w:t>
      </w:r>
      <w:r w:rsidRPr="00C271FB">
        <w:rPr>
          <w:color w:val="000000" w:themeColor="text1"/>
          <w:shd w:val="clear" w:color="auto" w:fill="FFFFFF"/>
        </w:rPr>
        <w:t>WHATWG (The Web Hypertext Application Technology Working Group)</w:t>
      </w:r>
      <w:r w:rsidR="0001155F">
        <w:rPr>
          <w:color w:val="000000" w:themeColor="text1"/>
          <w:shd w:val="clear" w:color="auto" w:fill="FFFFFF"/>
        </w:rPr>
        <w:t xml:space="preserve"> </w:t>
      </w:r>
      <w:r w:rsidRPr="00C271FB">
        <w:rPr>
          <w:color w:val="000000" w:themeColor="text1"/>
          <w:shd w:val="clear" w:color="auto" w:fill="FFFFFF"/>
          <w:cs/>
        </w:rPr>
        <w:t>โดยได้มีการปรับเพิ่มคุณลักษณะหลาย</w:t>
      </w:r>
      <w:r w:rsidR="007D1A60">
        <w:rPr>
          <w:color w:val="000000" w:themeColor="text1"/>
          <w:shd w:val="clear" w:color="auto" w:fill="FFFFFF"/>
          <w:cs/>
        </w:rPr>
        <w:t xml:space="preserve"> ๆ </w:t>
      </w:r>
      <w:r w:rsidRPr="00C271FB">
        <w:rPr>
          <w:color w:val="000000" w:themeColor="text1"/>
          <w:shd w:val="clear" w:color="auto" w:fill="FFFFFF"/>
          <w:cs/>
        </w:rPr>
        <w:t>อย่างเข้ามาเพื่อให้ผู้พัฒนาสามารถใช้งานได้ง่ายมากยิ่งขึ้น เช่น</w:t>
      </w:r>
      <w:r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การเพิ่ม </w:t>
      </w:r>
      <w:r w:rsidR="0098325A" w:rsidRPr="00C271FB">
        <w:rPr>
          <w:color w:val="000000" w:themeColor="text1"/>
          <w:shd w:val="clear" w:color="auto" w:fill="FFFFFF"/>
        </w:rPr>
        <w:t xml:space="preserve">Element </w:t>
      </w:r>
      <w:r w:rsidR="0098325A" w:rsidRPr="00C271FB">
        <w:rPr>
          <w:color w:val="000000" w:themeColor="text1"/>
          <w:shd w:val="clear" w:color="auto" w:fill="FFFFFF"/>
          <w:cs/>
        </w:rPr>
        <w:t>ที่อ่านง่ายมากขึ้น</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เพิ่มความสามารถของ </w:t>
      </w:r>
      <w:r w:rsidR="0098325A" w:rsidRPr="00C271FB">
        <w:rPr>
          <w:color w:val="000000" w:themeColor="text1"/>
          <w:shd w:val="clear" w:color="auto" w:fill="FFFFFF"/>
        </w:rPr>
        <w:t xml:space="preserve">Form </w:t>
      </w:r>
      <w:r w:rsidR="0098325A" w:rsidRPr="00C271FB">
        <w:rPr>
          <w:color w:val="000000" w:themeColor="text1"/>
          <w:shd w:val="clear" w:color="auto" w:fill="FFFFFF"/>
          <w:cs/>
        </w:rPr>
        <w:t>ต่าง</w:t>
      </w:r>
      <w:r w:rsidR="007D1A60">
        <w:rPr>
          <w:color w:val="000000" w:themeColor="text1"/>
          <w:shd w:val="clear" w:color="auto" w:fill="FFFFFF"/>
          <w:cs/>
        </w:rPr>
        <w:t xml:space="preserve"> ๆ</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รองรับการอ่านไฟล์เสียง และ วีดีโอ</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การวาดรูป โดยจำเป็นต้องใช้ </w:t>
      </w:r>
      <w:r w:rsidR="0098325A" w:rsidRPr="00C271FB">
        <w:rPr>
          <w:color w:val="000000" w:themeColor="text1"/>
          <w:shd w:val="clear" w:color="auto" w:fill="FFFFFF"/>
        </w:rPr>
        <w:t xml:space="preserve">Javascript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สามารถแก้ไข </w:t>
      </w:r>
      <w:r w:rsidR="0098325A" w:rsidRPr="00C271FB">
        <w:rPr>
          <w:color w:val="000000" w:themeColor="text1"/>
          <w:shd w:val="clear" w:color="auto" w:fill="FFFFFF"/>
        </w:rPr>
        <w:t xml:space="preserve">Content </w:t>
      </w:r>
      <w:r w:rsidR="0098325A" w:rsidRPr="00C271FB">
        <w:rPr>
          <w:color w:val="000000" w:themeColor="text1"/>
          <w:shd w:val="clear" w:color="auto" w:fill="FFFFFF"/>
          <w:cs/>
        </w:rPr>
        <w:t>ได้โดยตรงผ่านทางหน้าเว็บ</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ลากวาง </w:t>
      </w:r>
      <w:r w:rsidR="0098325A" w:rsidRPr="00C271FB">
        <w:rPr>
          <w:color w:val="000000" w:themeColor="text1"/>
          <w:shd w:val="clear" w:color="auto" w:fill="FFFFFF"/>
        </w:rPr>
        <w:t xml:space="preserve">Object </w:t>
      </w:r>
      <w:r w:rsidR="0098325A" w:rsidRPr="00C271FB">
        <w:rPr>
          <w:color w:val="000000" w:themeColor="text1"/>
          <w:shd w:val="clear" w:color="auto" w:fill="FFFFFF"/>
          <w:cs/>
        </w:rPr>
        <w:t>ได้ เพื่อเพิ่มการตอบสนองระหว่างระบบกับผู้ใช้</w:t>
      </w:r>
      <w:r w:rsidR="0098325A" w:rsidRPr="00C271FB">
        <w:rPr>
          <w:color w:val="000000" w:themeColor="text1"/>
          <w:shd w:val="clear" w:color="auto" w:fill="FFFFFF"/>
        </w:rPr>
        <w:t xml:space="preserve"> </w:t>
      </w:r>
    </w:p>
    <w:p w:rsidR="0098325A"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มีการจัดการที่ดีขึ้น โดยเก็บข้อมูลลงบนเครื่องของผู้ใช้</w:t>
      </w:r>
    </w:p>
    <w:p w:rsidR="00542E04" w:rsidRDefault="0001155F">
      <w:pPr>
        <w:rPr>
          <w:b/>
          <w:bCs/>
          <w:color w:val="000000" w:themeColor="text1"/>
          <w:shd w:val="clear" w:color="auto" w:fill="FFFFFF"/>
        </w:rPr>
      </w:pPr>
      <w:r>
        <w:t>(</w:t>
      </w:r>
      <w:r>
        <w:rPr>
          <w:cs/>
        </w:rPr>
        <w:t>ไพบูลย์ สวัสดิ์ปัญญาโชติ</w:t>
      </w:r>
      <w:r>
        <w:t>, 2556)</w:t>
      </w:r>
      <w:r w:rsidR="00542E04">
        <w:rPr>
          <w:b/>
          <w:bCs/>
          <w:color w:val="000000" w:themeColor="text1"/>
          <w:shd w:val="clear" w:color="auto" w:fill="FFFFFF"/>
        </w:rPr>
        <w:br w:type="page"/>
      </w:r>
    </w:p>
    <w:p w:rsidR="005904A5" w:rsidRPr="00C271FB" w:rsidRDefault="005904A5" w:rsidP="00F21832">
      <w:pPr>
        <w:pStyle w:val="Heading3"/>
        <w:rPr>
          <w:shd w:val="clear" w:color="auto" w:fill="FFFFFF"/>
        </w:rPr>
      </w:pPr>
      <w:bookmarkStart w:id="31" w:name="_Toc388939561"/>
      <w:r w:rsidRPr="00C271FB">
        <w:rPr>
          <w:shd w:val="clear" w:color="auto" w:fill="FFFFFF"/>
        </w:rPr>
        <w:lastRenderedPageBreak/>
        <w:t>Cascading Style Sheet version 3 (CSS3)</w:t>
      </w:r>
      <w:bookmarkEnd w:id="31"/>
      <w:r w:rsidRPr="00C271FB">
        <w:rPr>
          <w:shd w:val="clear" w:color="auto" w:fill="FFFFFF"/>
        </w:rPr>
        <w:t xml:space="preserve">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CSS3 </w:t>
      </w:r>
      <w:r w:rsidRPr="00C271FB">
        <w:rPr>
          <w:color w:val="000000" w:themeColor="text1"/>
          <w:shd w:val="clear" w:color="auto" w:fill="FFFFFF"/>
          <w:cs/>
        </w:rPr>
        <w:t>คือ</w:t>
      </w:r>
      <w:r w:rsidRPr="00C271FB">
        <w:rPr>
          <w:color w:val="000000" w:themeColor="text1"/>
          <w:shd w:val="clear" w:color="auto" w:fill="FFFFFF"/>
        </w:rPr>
        <w:t xml:space="preserve"> </w:t>
      </w:r>
      <w:r w:rsidRPr="00C271FB">
        <w:rPr>
          <w:color w:val="000000" w:themeColor="text1"/>
          <w:shd w:val="clear" w:color="auto" w:fill="FFFFFF"/>
          <w:cs/>
        </w:rPr>
        <w:t>ภาษาที่ใช้เป็นส่วนของการจัดรูปแบบการแสดงผลเอกสาร</w:t>
      </w:r>
      <w:r w:rsidRPr="00C271FB">
        <w:rPr>
          <w:color w:val="000000" w:themeColor="text1"/>
          <w:shd w:val="clear" w:color="auto" w:fill="FFFFFF"/>
        </w:rPr>
        <w:t xml:space="preserve"> HTML </w:t>
      </w:r>
      <w:r w:rsidRPr="00C271FB">
        <w:rPr>
          <w:color w:val="000000" w:themeColor="text1"/>
          <w:shd w:val="clear" w:color="auto" w:fill="FFFFFF"/>
          <w:cs/>
        </w:rPr>
        <w:t xml:space="preserve">เช่น สีอักษร </w:t>
      </w:r>
      <w:r w:rsidRPr="00C271FB">
        <w:rPr>
          <w:color w:val="000000" w:themeColor="text1"/>
          <w:shd w:val="clear" w:color="auto" w:fill="FFFFFF"/>
        </w:rPr>
        <w:t xml:space="preserve">      </w:t>
      </w:r>
      <w:r w:rsidR="00335ED6">
        <w:rPr>
          <w:color w:val="000000" w:themeColor="text1"/>
          <w:shd w:val="clear" w:color="auto" w:fill="FFFFFF"/>
          <w:cs/>
        </w:rPr>
        <w:t>สีพ</w:t>
      </w:r>
      <w:r w:rsidR="00335ED6">
        <w:rPr>
          <w:rFonts w:hint="cs"/>
          <w:color w:val="000000" w:themeColor="text1"/>
          <w:shd w:val="clear" w:color="auto" w:fill="FFFFFF"/>
          <w:cs/>
        </w:rPr>
        <w:t>ื้</w:t>
      </w:r>
      <w:r w:rsidRPr="00C271FB">
        <w:rPr>
          <w:color w:val="000000" w:themeColor="text1"/>
          <w:shd w:val="clear" w:color="auto" w:fill="FFFFFF"/>
          <w:cs/>
        </w:rPr>
        <w:t>นหลัง ขนาดตัวอักษร จัดการเลย์เอ้าท์</w:t>
      </w:r>
      <w:r w:rsidRPr="00C271FB">
        <w:rPr>
          <w:color w:val="000000" w:themeColor="text1"/>
          <w:shd w:val="clear" w:color="auto" w:fill="FFFFFF"/>
        </w:rPr>
        <w:t xml:space="preserve"> (Layout)</w:t>
      </w:r>
      <w:r w:rsidRPr="00C271FB">
        <w:rPr>
          <w:color w:val="000000" w:themeColor="text1"/>
          <w:shd w:val="clear" w:color="auto" w:fill="FFFFFF"/>
          <w:cs/>
        </w:rPr>
        <w:t xml:space="preserve"> ให้สวยงามและอื่น</w:t>
      </w:r>
      <w:r w:rsidR="007D1A60">
        <w:rPr>
          <w:color w:val="000000" w:themeColor="text1"/>
          <w:shd w:val="clear" w:color="auto" w:fill="FFFFFF"/>
          <w:cs/>
        </w:rPr>
        <w:t xml:space="preserve"> ๆ</w:t>
      </w:r>
      <w:r w:rsidR="007D1A60">
        <w:rPr>
          <w:rFonts w:hint="cs"/>
          <w:color w:val="000000" w:themeColor="text1"/>
          <w:shd w:val="clear" w:color="auto" w:fill="FFFFFF"/>
          <w:cs/>
        </w:rPr>
        <w:t xml:space="preserve"> </w:t>
      </w:r>
      <w:r w:rsidRPr="00C271FB">
        <w:rPr>
          <w:color w:val="000000" w:themeColor="text1"/>
          <w:shd w:val="clear" w:color="auto" w:fill="FFFFFF"/>
          <w:cs/>
        </w:rPr>
        <w:t>โดยระบบการทำงานแต่ละอย่างจะถูกแยกออกมาเป็นโมดูล</w:t>
      </w:r>
      <w:r w:rsidR="007D1A60">
        <w:rPr>
          <w:color w:val="000000" w:themeColor="text1"/>
          <w:shd w:val="clear" w:color="auto" w:fill="FFFFFF"/>
          <w:cs/>
        </w:rPr>
        <w:t>เดี่ยว ๆ</w:t>
      </w:r>
      <w:r w:rsidR="0001155F">
        <w:rPr>
          <w:color w:val="000000" w:themeColor="text1"/>
          <w:shd w:val="clear" w:color="auto" w:fill="FFFFFF"/>
          <w:cs/>
        </w:rPr>
        <w:t xml:space="preserve"> ซึ่งในแต่ละโมดูล</w:t>
      </w:r>
      <w:r w:rsidRPr="00C271FB">
        <w:rPr>
          <w:color w:val="000000" w:themeColor="text1"/>
          <w:shd w:val="clear" w:color="auto" w:fill="FFFFFF"/>
          <w:cs/>
        </w:rPr>
        <w:t xml:space="preserve">นั้นจะมี </w:t>
      </w:r>
      <w:r w:rsidRPr="00C271FB">
        <w:rPr>
          <w:color w:val="000000" w:themeColor="text1"/>
          <w:shd w:val="clear" w:color="auto" w:fill="FFFFFF"/>
        </w:rPr>
        <w:t xml:space="preserve">CSS Properties </w:t>
      </w:r>
      <w:r w:rsidRPr="00C271FB">
        <w:rPr>
          <w:color w:val="000000" w:themeColor="text1"/>
          <w:shd w:val="clear" w:color="auto" w:fill="FFFFFF"/>
          <w:cs/>
        </w:rPr>
        <w:t xml:space="preserve">และ </w:t>
      </w:r>
      <w:r w:rsidRPr="00C271FB">
        <w:rPr>
          <w:color w:val="000000" w:themeColor="text1"/>
          <w:shd w:val="clear" w:color="auto" w:fill="FFFFFF"/>
        </w:rPr>
        <w:t xml:space="preserve">Values </w:t>
      </w:r>
      <w:r w:rsidRPr="00C271FB">
        <w:rPr>
          <w:color w:val="000000" w:themeColor="text1"/>
          <w:shd w:val="clear" w:color="auto" w:fill="FFFFFF"/>
          <w:cs/>
        </w:rPr>
        <w:t xml:space="preserve">เพื่อใช้ในการควบคุมการแสดงผล ของ </w:t>
      </w:r>
      <w:r w:rsidRPr="00C271FB">
        <w:rPr>
          <w:color w:val="000000" w:themeColor="text1"/>
          <w:shd w:val="clear" w:color="auto" w:fill="FFFFFF"/>
        </w:rPr>
        <w:t xml:space="preserve">HTML </w:t>
      </w:r>
      <w:r w:rsidRPr="00C271FB">
        <w:rPr>
          <w:color w:val="000000" w:themeColor="text1"/>
          <w:shd w:val="clear" w:color="auto" w:fill="FFFFFF"/>
          <w:cs/>
        </w:rPr>
        <w:t>โดยโมดูลหลัก</w:t>
      </w:r>
      <w:r w:rsidR="007D1A60">
        <w:rPr>
          <w:color w:val="000000" w:themeColor="text1"/>
          <w:shd w:val="clear" w:color="auto" w:fill="FFFFFF"/>
          <w:cs/>
        </w:rPr>
        <w:t xml:space="preserve"> ๆ</w:t>
      </w:r>
      <w:r w:rsidRPr="00C271FB">
        <w:rPr>
          <w:color w:val="000000" w:themeColor="text1"/>
          <w:shd w:val="clear" w:color="auto" w:fill="FFFFFF"/>
          <w:cs/>
        </w:rPr>
        <w:t xml:space="preserve"> ของ </w:t>
      </w:r>
      <w:r w:rsidRPr="00C271FB">
        <w:rPr>
          <w:color w:val="000000" w:themeColor="text1"/>
          <w:shd w:val="clear" w:color="auto" w:fill="FFFFFF"/>
        </w:rPr>
        <w:t xml:space="preserve">CSS3 </w:t>
      </w:r>
      <w:r w:rsidRPr="00C271FB">
        <w:rPr>
          <w:color w:val="000000" w:themeColor="text1"/>
          <w:shd w:val="clear" w:color="auto" w:fill="FFFFFF"/>
          <w:cs/>
        </w:rPr>
        <w:t>มีดังนี้</w:t>
      </w:r>
      <w:r w:rsidRPr="00C271FB">
        <w:rPr>
          <w:color w:val="000000" w:themeColor="text1"/>
          <w:shd w:val="clear" w:color="auto" w:fill="FFFFFF"/>
        </w:rPr>
        <w:t xml:space="preserve">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Selector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Box Model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Backgrounds and Border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Text Effect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2D/3D Transformation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Animation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Multiple Column Layout </w:t>
      </w:r>
    </w:p>
    <w:p w:rsidR="005904A5" w:rsidRDefault="005904A5" w:rsidP="005904A5">
      <w:pPr>
        <w:jc w:val="thaiDistribute"/>
        <w:rPr>
          <w:color w:val="000000" w:themeColor="text1"/>
          <w:shd w:val="clear" w:color="auto" w:fill="FFFFFF"/>
        </w:rPr>
      </w:pPr>
      <w:r w:rsidRPr="00C271FB">
        <w:rPr>
          <w:color w:val="000000" w:themeColor="text1"/>
          <w:shd w:val="clear" w:color="auto" w:fill="FFFFFF"/>
        </w:rPr>
        <w:tab/>
        <w:t>- User Interface</w:t>
      </w:r>
    </w:p>
    <w:p w:rsidR="00542E04" w:rsidRPr="00C271FB" w:rsidRDefault="00542E04" w:rsidP="005904A5">
      <w:pPr>
        <w:jc w:val="thaiDistribute"/>
        <w:rPr>
          <w:color w:val="000000" w:themeColor="text1"/>
          <w:shd w:val="clear" w:color="auto" w:fill="FFFFFF"/>
        </w:rPr>
      </w:pPr>
      <w:r>
        <w:rPr>
          <w:color w:val="000000" w:themeColor="text1"/>
          <w:shd w:val="clear" w:color="auto" w:fill="FFFFFF"/>
        </w:rPr>
        <w:t>(</w:t>
      </w:r>
      <w:r w:rsidRPr="000C025F">
        <w:rPr>
          <w:cs/>
        </w:rPr>
        <w:t>ผู้ช่วยศาส</w:t>
      </w:r>
      <w:r>
        <w:rPr>
          <w:cs/>
        </w:rPr>
        <w:t xml:space="preserve">ตราจารย์ </w:t>
      </w:r>
      <w:r>
        <w:rPr>
          <w:rFonts w:hint="cs"/>
          <w:cs/>
        </w:rPr>
        <w:t xml:space="preserve">ดร. </w:t>
      </w:r>
      <w:r>
        <w:rPr>
          <w:cs/>
        </w:rPr>
        <w:t>คะชา ชาญศิลป์</w:t>
      </w:r>
      <w:r>
        <w:t>, 2553</w:t>
      </w:r>
      <w:r>
        <w:rPr>
          <w:color w:val="000000" w:themeColor="text1"/>
          <w:shd w:val="clear" w:color="auto" w:fill="FFFFFF"/>
        </w:rPr>
        <w:t>)</w:t>
      </w:r>
    </w:p>
    <w:p w:rsidR="00F21832" w:rsidRDefault="00F21832" w:rsidP="00F21832">
      <w:pPr>
        <w:rPr>
          <w:shd w:val="clear" w:color="auto" w:fill="FFFFFF"/>
        </w:rPr>
      </w:pPr>
    </w:p>
    <w:p w:rsidR="00BA7E30" w:rsidRPr="00F21832" w:rsidRDefault="00BA7E30" w:rsidP="00F21832">
      <w:pPr>
        <w:pStyle w:val="Heading3"/>
        <w:rPr>
          <w:b w:val="0"/>
          <w:bCs w:val="0"/>
          <w:shd w:val="clear" w:color="auto" w:fill="FFFFFF"/>
        </w:rPr>
      </w:pPr>
      <w:bookmarkStart w:id="32" w:name="_Toc388939562"/>
      <w:r w:rsidRPr="00F21832">
        <w:rPr>
          <w:b w:val="0"/>
          <w:bCs w:val="0"/>
          <w:shd w:val="clear" w:color="auto" w:fill="FFFFFF"/>
        </w:rPr>
        <w:t>J</w:t>
      </w:r>
      <w:r w:rsidRPr="00F21832">
        <w:rPr>
          <w:rStyle w:val="Heading3Char"/>
          <w:b/>
          <w:bCs/>
        </w:rPr>
        <w:t>avaScript</w:t>
      </w:r>
      <w:bookmarkEnd w:id="32"/>
      <w:r w:rsidRPr="00F21832">
        <w:rPr>
          <w:rStyle w:val="Heading3Char"/>
          <w:b/>
          <w:bCs/>
        </w:rPr>
        <w:t xml:space="preserve"> </w:t>
      </w:r>
    </w:p>
    <w:p w:rsidR="00BA7E30" w:rsidRPr="00C271FB" w:rsidRDefault="00BA7E30" w:rsidP="00BA7E30">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เป็นภาษาในรูปแบบของภาษาโปรแกรมแบบโปรโตไทพ์ (</w:t>
      </w:r>
      <w:r w:rsidRPr="00C271FB">
        <w:rPr>
          <w:color w:val="000000" w:themeColor="text1"/>
          <w:shd w:val="clear" w:color="auto" w:fill="FFFFFF"/>
        </w:rPr>
        <w:t xml:space="preserve">Prototyped-based Programming) </w:t>
      </w:r>
      <w:r w:rsidRPr="00C271FB">
        <w:rPr>
          <w:color w:val="000000" w:themeColor="text1"/>
          <w:shd w:val="clear" w:color="auto" w:fill="FFFFFF"/>
          <w:cs/>
        </w:rPr>
        <w:t>โดยมีโครงสร้างของภาษาและไวยกรณ์อยู่บนพื้นฐานของภาษาซี ส่วนมากใช้ในหน้าเว็บเพื่อประมวลผลข้อมูลที่ฝั่งของผู้ใช้งาน แต่ก็ยังมีใช้เพื่อเพิ่มเติมความสามารถในการเขียนสคริปต์</w:t>
      </w:r>
      <w:r w:rsidRPr="00C271FB">
        <w:rPr>
          <w:color w:val="000000" w:themeColor="text1"/>
          <w:shd w:val="clear" w:color="auto" w:fill="FFFFFF"/>
        </w:rPr>
        <w:t xml:space="preserve"> (Script) </w:t>
      </w:r>
      <w:r w:rsidRPr="00C271FB">
        <w:rPr>
          <w:color w:val="000000" w:themeColor="text1"/>
          <w:shd w:val="clear" w:color="auto" w:fill="FFFFFF"/>
          <w:cs/>
        </w:rPr>
        <w:t>โดยฝังอยู่ในโปรแกรมอื่น</w:t>
      </w:r>
      <w:r w:rsidR="007D1A60">
        <w:rPr>
          <w:color w:val="000000" w:themeColor="text1"/>
          <w:shd w:val="clear" w:color="auto" w:fill="FFFFFF"/>
          <w:cs/>
        </w:rPr>
        <w:t xml:space="preserve"> ๆ</w:t>
      </w:r>
      <w:r w:rsidRPr="00C271FB">
        <w:rPr>
          <w:color w:val="000000" w:themeColor="text1"/>
          <w:shd w:val="clear" w:color="auto" w:fill="FFFFFF"/>
        </w:rPr>
        <w:t xml:space="preserve"> </w:t>
      </w:r>
      <w:r w:rsidRPr="00C271FB">
        <w:rPr>
          <w:color w:val="000000" w:themeColor="text1"/>
          <w:shd w:val="clear" w:color="auto" w:fill="FFFFFF"/>
          <w:cs/>
        </w:rPr>
        <w:t>ซันไมโครซิสเต็มส์</w:t>
      </w:r>
      <w:r w:rsidRPr="00C271FB">
        <w:rPr>
          <w:color w:val="000000" w:themeColor="text1"/>
          <w:shd w:val="clear" w:color="auto" w:fill="FFFFFF"/>
        </w:rPr>
        <w:t xml:space="preserve"> (</w:t>
      </w:r>
      <w:r w:rsidRPr="00C271FB">
        <w:rPr>
          <w:rStyle w:val="Emphasis"/>
          <w:i w:val="0"/>
          <w:iCs w:val="0"/>
          <w:color w:val="000000" w:themeColor="text1"/>
          <w:shd w:val="clear" w:color="auto" w:fill="FFFFFF"/>
        </w:rPr>
        <w:t>Sun Microsystems</w:t>
      </w:r>
      <w:r w:rsidRPr="00C271FB">
        <w:rPr>
          <w:color w:val="000000" w:themeColor="text1"/>
          <w:shd w:val="clear" w:color="auto" w:fill="FFFFFF"/>
        </w:rPr>
        <w:t xml:space="preserve">) </w:t>
      </w:r>
      <w:r w:rsidRPr="00C271FB">
        <w:rPr>
          <w:color w:val="000000" w:themeColor="text1"/>
          <w:shd w:val="clear" w:color="auto" w:fill="FFFFFF"/>
          <w:cs/>
        </w:rPr>
        <w:t>เป็นเจ้าของเครื่องหมายการค้า "</w:t>
      </w:r>
      <w:r w:rsidRPr="00C271FB">
        <w:rPr>
          <w:color w:val="000000" w:themeColor="text1"/>
          <w:shd w:val="clear" w:color="auto" w:fill="FFFFFF"/>
        </w:rPr>
        <w:t xml:space="preserve">JavaScript" </w:t>
      </w:r>
      <w:r w:rsidRPr="00C271FB">
        <w:rPr>
          <w:color w:val="000000" w:themeColor="text1"/>
          <w:shd w:val="clear" w:color="auto" w:fill="FFFFFF"/>
          <w:cs/>
        </w:rPr>
        <w:t>โดยมันถูกนำไปใช้ภายใต้สัญญาอนุญาตเพื่อการพัฒนาเทคโนโลยีโดย</w:t>
      </w:r>
      <w:r w:rsidRPr="00C271FB">
        <w:rPr>
          <w:color w:val="000000" w:themeColor="text1"/>
          <w:shd w:val="clear" w:color="auto" w:fill="FFFFFF"/>
        </w:rPr>
        <w:t xml:space="preserve"> Netscpae</w:t>
      </w:r>
      <w:r w:rsidRPr="00C271FB">
        <w:rPr>
          <w:color w:val="000000" w:themeColor="text1"/>
          <w:shd w:val="clear" w:color="auto" w:fill="FFFFFF"/>
          <w:cs/>
        </w:rPr>
        <w:t xml:space="preserve"> และ</w:t>
      </w:r>
      <w:r w:rsidRPr="00C271FB">
        <w:rPr>
          <w:color w:val="000000" w:themeColor="text1"/>
          <w:shd w:val="clear" w:color="auto" w:fill="FFFFFF"/>
        </w:rPr>
        <w:t xml:space="preserve">Mozilla Firefox </w:t>
      </w:r>
      <w:r w:rsidRPr="00C271FB">
        <w:rPr>
          <w:color w:val="000000" w:themeColor="text1"/>
          <w:shd w:val="clear" w:color="auto" w:fill="FFFFFF"/>
          <w:cs/>
        </w:rPr>
        <w:t>ปัจจุบันมีการใช้จาวาสคริปต์ที่ฝังอยู่ในเว็บ</w:t>
      </w:r>
      <w:r w:rsidR="00FC6510" w:rsidRPr="00C271FB">
        <w:rPr>
          <w:color w:val="000000" w:themeColor="text1"/>
          <w:shd w:val="clear" w:color="auto" w:fill="FFFFFF"/>
        </w:rPr>
        <w:t xml:space="preserve"> </w:t>
      </w:r>
      <w:r w:rsidRPr="00C271FB">
        <w:rPr>
          <w:color w:val="000000" w:themeColor="text1"/>
          <w:shd w:val="clear" w:color="auto" w:fill="FFFFFF"/>
          <w:cs/>
        </w:rPr>
        <w:t>ในหลายรูปแบบ เช่น ใช้เพื่อสร้างเนื้อหาที่เปลี่ยนแปลงเสมอภายในเว็บเพจ</w:t>
      </w:r>
      <w:r w:rsidR="00FC6510" w:rsidRPr="00C271FB">
        <w:rPr>
          <w:color w:val="000000" w:themeColor="text1"/>
          <w:shd w:val="clear" w:color="auto" w:fill="FFFFFF"/>
        </w:rPr>
        <w:t xml:space="preserve"> (Web Page)</w:t>
      </w:r>
      <w:r w:rsidRPr="00C271FB">
        <w:rPr>
          <w:color w:val="000000" w:themeColor="text1"/>
          <w:shd w:val="clear" w:color="auto" w:fill="FFFFFF"/>
        </w:rPr>
        <w:t xml:space="preserve"> </w:t>
      </w:r>
      <w:r w:rsidRPr="00C271FB">
        <w:rPr>
          <w:color w:val="000000" w:themeColor="text1"/>
          <w:shd w:val="clear" w:color="auto" w:fill="FFFFFF"/>
          <w:cs/>
        </w:rPr>
        <w:t>ใช้เพื่อตรวจสอบความถูกต้องของข้อมูลที่ผู้ใช้กรอกก่อนนำเข้าระบบ</w:t>
      </w:r>
      <w:r w:rsidRPr="00C271FB">
        <w:rPr>
          <w:color w:val="000000" w:themeColor="text1"/>
          <w:shd w:val="clear" w:color="auto" w:fill="FFFFFF"/>
        </w:rPr>
        <w:t xml:space="preserve"> </w:t>
      </w:r>
      <w:r w:rsidRPr="00C271FB">
        <w:rPr>
          <w:color w:val="000000" w:themeColor="text1"/>
          <w:shd w:val="clear" w:color="auto" w:fill="FFFFFF"/>
          <w:cs/>
        </w:rPr>
        <w:t xml:space="preserve">ใช้เพื่อเข้าถึงข้อมูลที่อยู่ภายใต้โครงสร้างแบบ </w:t>
      </w:r>
      <w:r w:rsidRPr="00C271FB">
        <w:rPr>
          <w:color w:val="000000" w:themeColor="text1"/>
          <w:shd w:val="clear" w:color="auto" w:fill="FFFFFF"/>
        </w:rPr>
        <w:t xml:space="preserve">DOM (Document Object Model) </w:t>
      </w:r>
      <w:r w:rsidRPr="00C271FB">
        <w:rPr>
          <w:color w:val="000000" w:themeColor="text1"/>
          <w:shd w:val="clear" w:color="auto" w:fill="FFFFFF"/>
          <w:cs/>
        </w:rPr>
        <w:t>เป็นต้น</w:t>
      </w:r>
      <w:r w:rsidR="00731126">
        <w:rPr>
          <w:color w:val="000000" w:themeColor="text1"/>
          <w:shd w:val="clear" w:color="auto" w:fill="FFFFFF"/>
        </w:rPr>
        <w:t xml:space="preserve"> </w:t>
      </w:r>
      <w:r w:rsidR="00731126" w:rsidRPr="00731126">
        <w:rPr>
          <w:color w:val="000000" w:themeColor="text1"/>
          <w:shd w:val="clear" w:color="auto" w:fill="FFFFFF"/>
        </w:rPr>
        <w:t>(</w:t>
      </w:r>
      <w:r w:rsidR="00731126" w:rsidRPr="00731126">
        <w:t>Hello My Web, 2553</w:t>
      </w:r>
      <w:r w:rsidR="00731126">
        <w:t xml:space="preserve"> : </w:t>
      </w:r>
      <w:r w:rsidR="00731126">
        <w:rPr>
          <w:rFonts w:hint="cs"/>
          <w:cs/>
        </w:rPr>
        <w:t>ออนไลน์</w:t>
      </w:r>
      <w:r w:rsidR="00731126" w:rsidRPr="00731126">
        <w:rPr>
          <w:color w:val="000000" w:themeColor="text1"/>
          <w:shd w:val="clear" w:color="auto" w:fill="FFFFFF"/>
        </w:rPr>
        <w:t>)</w:t>
      </w:r>
    </w:p>
    <w:p w:rsidR="00F21832" w:rsidRDefault="00F21832" w:rsidP="00F21832">
      <w:pPr>
        <w:rPr>
          <w:shd w:val="clear" w:color="auto" w:fill="FFFFFF"/>
        </w:rPr>
      </w:pPr>
    </w:p>
    <w:p w:rsidR="00FC6510" w:rsidRPr="00C271FB" w:rsidRDefault="00FC6510" w:rsidP="00F21832">
      <w:pPr>
        <w:pStyle w:val="Heading3"/>
        <w:rPr>
          <w:shd w:val="clear" w:color="auto" w:fill="FFFFFF"/>
        </w:rPr>
      </w:pPr>
      <w:bookmarkStart w:id="33" w:name="_Toc388939563"/>
      <w:r w:rsidRPr="00C271FB">
        <w:rPr>
          <w:shd w:val="clear" w:color="auto" w:fill="FFFFFF"/>
        </w:rPr>
        <w:t>Google Maps</w:t>
      </w:r>
      <w:bookmarkEnd w:id="33"/>
      <w:r w:rsidRPr="00C271FB">
        <w:rPr>
          <w:shd w:val="clear" w:color="auto" w:fill="FFFFFF"/>
        </w:rPr>
        <w:t xml:space="preserve"> </w:t>
      </w:r>
    </w:p>
    <w:p w:rsidR="00FC6510" w:rsidRPr="00C271FB" w:rsidRDefault="00FC6510" w:rsidP="00FC6510">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 xml:space="preserve">แอพพลิเคชั่นตัวหนึ่งที่อยู่บนเว็บไซต์ของ </w:t>
      </w:r>
      <w:r w:rsidRPr="00C271FB">
        <w:rPr>
          <w:color w:val="000000" w:themeColor="text1"/>
          <w:shd w:val="clear" w:color="auto" w:fill="FFFFFF"/>
        </w:rPr>
        <w:t xml:space="preserve">Google </w:t>
      </w:r>
      <w:r w:rsidRPr="00C271FB">
        <w:rPr>
          <w:color w:val="000000" w:themeColor="text1"/>
          <w:shd w:val="clear" w:color="auto" w:fill="FFFFFF"/>
          <w:cs/>
        </w:rPr>
        <w:t>โดยให้บริการในการค้นหาตำแหน่งสถานที่ หรือจุดนัดหมาย โดยให้บริการในมุมมอ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เช่น ภาพแผนที่บนถนนหนทา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ภาพถ่ายดาวเทียม ภาพถ่ายจากอากาศยานที่มีความละเอียดของภาพสูง เป็นต้น ซึ่งครองคลุมพื้นผิวโลกในมาตราส่ว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ตามความเหมาะสม</w:t>
      </w:r>
      <w:r w:rsidR="00B016AB">
        <w:rPr>
          <w:rFonts w:hint="cs"/>
          <w:color w:val="000000" w:themeColor="text1"/>
          <w:shd w:val="clear" w:color="auto" w:fill="FFFFFF"/>
          <w:cs/>
        </w:rPr>
        <w:t xml:space="preserve"> </w:t>
      </w:r>
      <w:r w:rsidR="00B016AB">
        <w:rPr>
          <w:color w:val="000000" w:themeColor="text1"/>
          <w:shd w:val="clear" w:color="auto" w:fill="FFFFFF"/>
        </w:rPr>
        <w:t>(</w:t>
      </w:r>
      <w:r w:rsidR="00B016AB" w:rsidRPr="00B016AB">
        <w:t>Domondew,</w:t>
      </w:r>
      <w:r w:rsidR="00B016AB">
        <w:rPr>
          <w:rFonts w:hint="cs"/>
          <w:cs/>
        </w:rPr>
        <w:t xml:space="preserve"> </w:t>
      </w:r>
      <w:r w:rsidR="00B016AB" w:rsidRPr="00B016AB">
        <w:t xml:space="preserve">2556 : </w:t>
      </w:r>
      <w:r w:rsidR="00B016AB" w:rsidRPr="00B016AB">
        <w:rPr>
          <w:rFonts w:hint="cs"/>
          <w:cs/>
        </w:rPr>
        <w:t>ออนไลน์</w:t>
      </w:r>
      <w:r w:rsidR="00B016AB" w:rsidRPr="00B016AB">
        <w:rPr>
          <w:color w:val="000000" w:themeColor="text1"/>
          <w:shd w:val="clear" w:color="auto" w:fill="FFFFFF"/>
        </w:rPr>
        <w:t>)</w:t>
      </w:r>
    </w:p>
    <w:p w:rsidR="00542E04" w:rsidRDefault="00542E04">
      <w:pPr>
        <w:rPr>
          <w:b/>
          <w:bCs/>
          <w:color w:val="000000" w:themeColor="text1"/>
          <w:shd w:val="clear" w:color="auto" w:fill="FFFFFF"/>
        </w:rPr>
      </w:pPr>
      <w:r>
        <w:rPr>
          <w:b/>
          <w:bCs/>
          <w:color w:val="000000" w:themeColor="text1"/>
          <w:shd w:val="clear" w:color="auto" w:fill="FFFFFF"/>
        </w:rPr>
        <w:br w:type="page"/>
      </w:r>
    </w:p>
    <w:p w:rsidR="00FC6510" w:rsidRPr="00C271FB" w:rsidRDefault="00FC6510" w:rsidP="00F21832">
      <w:pPr>
        <w:pStyle w:val="Heading3"/>
        <w:rPr>
          <w:shd w:val="clear" w:color="auto" w:fill="FFFFFF"/>
        </w:rPr>
      </w:pPr>
      <w:bookmarkStart w:id="34" w:name="_Toc388939564"/>
      <w:r w:rsidRPr="00C271FB">
        <w:rPr>
          <w:shd w:val="clear" w:color="auto" w:fill="FFFFFF"/>
        </w:rPr>
        <w:lastRenderedPageBreak/>
        <w:t>Google Charts</w:t>
      </w:r>
      <w:bookmarkEnd w:id="34"/>
      <w:r w:rsidRPr="00C271FB">
        <w:rPr>
          <w:shd w:val="clear" w:color="auto" w:fill="FFFFFF"/>
        </w:rPr>
        <w:t xml:space="preserve"> </w:t>
      </w:r>
    </w:p>
    <w:p w:rsidR="00DA56B1" w:rsidRDefault="00FC6510" w:rsidP="005D0A51">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เครื่องมือที่ใน</w:t>
      </w:r>
      <w:r w:rsidR="007D1A60">
        <w:rPr>
          <w:color w:val="000000" w:themeColor="text1"/>
          <w:shd w:val="clear" w:color="auto" w:fill="FFFFFF"/>
          <w:cs/>
        </w:rPr>
        <w:t>การสร้างแผนภูมิรูปภาพ หรือที่</w:t>
      </w:r>
      <w:r w:rsidRPr="00C271FB">
        <w:rPr>
          <w:color w:val="000000" w:themeColor="text1"/>
          <w:shd w:val="clear" w:color="auto" w:fill="FFFFFF"/>
          <w:cs/>
        </w:rPr>
        <w:t>เรียกว่ากราฟ (</w:t>
      </w:r>
      <w:r w:rsidRPr="00C271FB">
        <w:rPr>
          <w:color w:val="000000" w:themeColor="text1"/>
          <w:shd w:val="clear" w:color="auto" w:fill="FFFFFF"/>
        </w:rPr>
        <w:t xml:space="preserve">Graphs) </w:t>
      </w:r>
      <w:r w:rsidRPr="00C271FB">
        <w:rPr>
          <w:color w:val="000000" w:themeColor="text1"/>
          <w:shd w:val="clear" w:color="auto" w:fill="FFFFFF"/>
          <w:cs/>
        </w:rPr>
        <w:t>หรือชาร์ต (</w:t>
      </w:r>
      <w:r w:rsidRPr="00C271FB">
        <w:rPr>
          <w:color w:val="000000" w:themeColor="text1"/>
          <w:shd w:val="clear" w:color="auto" w:fill="FFFFFF"/>
        </w:rPr>
        <w:t xml:space="preserve">Charts) </w:t>
      </w:r>
      <w:r w:rsidR="007D1A60">
        <w:rPr>
          <w:color w:val="000000" w:themeColor="text1"/>
          <w:shd w:val="clear" w:color="auto" w:fill="FFFFFF"/>
          <w:cs/>
        </w:rPr>
        <w:t>ที่</w:t>
      </w:r>
      <w:r w:rsidRPr="00C271FB">
        <w:rPr>
          <w:color w:val="000000" w:themeColor="text1"/>
          <w:shd w:val="clear" w:color="auto" w:fill="FFFFFF"/>
          <w:cs/>
        </w:rPr>
        <w:t>เอาไว้นำเสนอรายงา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โดยบริการของ </w:t>
      </w:r>
      <w:r w:rsidRPr="00C271FB">
        <w:rPr>
          <w:color w:val="000000" w:themeColor="text1"/>
          <w:shd w:val="clear" w:color="auto" w:fill="FFFFFF"/>
        </w:rPr>
        <w:t xml:space="preserve">Google Charts </w:t>
      </w:r>
      <w:r w:rsidRPr="00C271FB">
        <w:rPr>
          <w:color w:val="000000" w:themeColor="text1"/>
          <w:shd w:val="clear" w:color="auto" w:fill="FFFFFF"/>
          <w:cs/>
        </w:rPr>
        <w:t>นี้สามารถเรียกใช้ในรูปแบบของส่วนต่อประสานโปรแกรม (</w:t>
      </w:r>
      <w:r w:rsidRPr="00C271FB">
        <w:rPr>
          <w:color w:val="000000" w:themeColor="text1"/>
          <w:shd w:val="clear" w:color="auto" w:fill="FFFFFF"/>
        </w:rPr>
        <w:t xml:space="preserve">Visualization API) </w:t>
      </w:r>
      <w:r w:rsidRPr="00C271FB">
        <w:rPr>
          <w:color w:val="000000" w:themeColor="text1"/>
          <w:shd w:val="clear" w:color="auto" w:fill="FFFFFF"/>
          <w:cs/>
        </w:rPr>
        <w:t xml:space="preserve">ของ </w:t>
      </w:r>
      <w:r w:rsidRPr="00C271FB">
        <w:rPr>
          <w:color w:val="000000" w:themeColor="text1"/>
          <w:shd w:val="clear" w:color="auto" w:fill="FFFFFF"/>
        </w:rPr>
        <w:t xml:space="preserve">Google </w:t>
      </w:r>
      <w:r w:rsidRPr="00C271FB">
        <w:rPr>
          <w:color w:val="000000" w:themeColor="text1"/>
          <w:shd w:val="clear" w:color="auto" w:fill="FFFFFF"/>
          <w:cs/>
        </w:rPr>
        <w:t>ที่จะแปลงข้อมูลจากฐานข้อมูลสถิติต่าง</w:t>
      </w:r>
      <w:r w:rsidR="007D1A60">
        <w:rPr>
          <w:color w:val="000000" w:themeColor="text1"/>
          <w:shd w:val="clear" w:color="auto" w:fill="FFFFFF"/>
          <w:cs/>
        </w:rPr>
        <w:t xml:space="preserve"> ๆ</w:t>
      </w:r>
      <w:r w:rsidRPr="00C271FB">
        <w:rPr>
          <w:color w:val="000000" w:themeColor="text1"/>
          <w:shd w:val="clear" w:color="auto" w:fill="FFFFFF"/>
          <w:cs/>
        </w:rPr>
        <w:t xml:space="preserve"> ให้แสดงผลออกมาเป็นรูปแบบแผนภูมิที่เรียบง่าย ไปจนถึงรูปแบบที่มีลำดับขั้นของข้อมูลที่ซับซ้อน หรือมีขนาดใหญ่ โดยอาศัยหลักการเชื่อมต่อสื่อสาร ส่ง-รับ ข้อมูลบนสถาปัตยกรรมอินเทอร์เน็ต</w:t>
      </w:r>
      <w:r w:rsidRPr="00C271FB">
        <w:rPr>
          <w:color w:val="000000" w:themeColor="text1"/>
          <w:shd w:val="clear" w:color="auto" w:fill="FFFFFF"/>
        </w:rPr>
        <w:t xml:space="preserve"> </w:t>
      </w:r>
      <w:r w:rsidRPr="00C271FB">
        <w:rPr>
          <w:color w:val="000000" w:themeColor="text1"/>
          <w:shd w:val="clear" w:color="auto" w:fill="FFFFFF"/>
          <w:cs/>
        </w:rPr>
        <w:t xml:space="preserve">แบบ </w:t>
      </w:r>
      <w:r w:rsidRPr="00C271FB">
        <w:rPr>
          <w:color w:val="000000" w:themeColor="text1"/>
          <w:shd w:val="clear" w:color="auto" w:fill="FFFFFF"/>
        </w:rPr>
        <w:t>Client-Server</w:t>
      </w:r>
      <w:r w:rsidR="00B016AB">
        <w:rPr>
          <w:rFonts w:hint="cs"/>
          <w:color w:val="000000" w:themeColor="text1"/>
          <w:shd w:val="clear" w:color="auto" w:fill="FFFFFF"/>
          <w:cs/>
        </w:rPr>
        <w:t xml:space="preserve"> </w:t>
      </w:r>
      <w:r w:rsidR="00B016AB" w:rsidRPr="00B016AB">
        <w:rPr>
          <w:color w:val="000000" w:themeColor="text1"/>
          <w:shd w:val="clear" w:color="auto" w:fill="FFFFFF"/>
        </w:rPr>
        <w:t>(</w:t>
      </w:r>
      <w:r w:rsidR="00B016AB" w:rsidRPr="00B016AB">
        <w:t>True Life,</w:t>
      </w:r>
      <w:r w:rsidR="00B016AB">
        <w:rPr>
          <w:rFonts w:hint="cs"/>
          <w:cs/>
        </w:rPr>
        <w:t xml:space="preserve"> </w:t>
      </w:r>
      <w:r w:rsidR="00B016AB" w:rsidRPr="00B016AB">
        <w:rPr>
          <w:rFonts w:hint="cs"/>
          <w:cs/>
        </w:rPr>
        <w:t xml:space="preserve">ม.ป.ป. </w:t>
      </w:r>
      <w:r w:rsidR="00B016AB" w:rsidRPr="00B016AB">
        <w:t xml:space="preserve">: </w:t>
      </w:r>
      <w:r w:rsidR="00B016AB" w:rsidRPr="00B016AB">
        <w:rPr>
          <w:rFonts w:hint="cs"/>
          <w:cs/>
        </w:rPr>
        <w:t>ออนไลน์</w:t>
      </w:r>
      <w:r w:rsidR="00B016AB" w:rsidRPr="00B016AB">
        <w:rPr>
          <w:color w:val="000000" w:themeColor="text1"/>
          <w:shd w:val="clear" w:color="auto" w:fill="FFFFFF"/>
        </w:rPr>
        <w:t>)</w:t>
      </w:r>
    </w:p>
    <w:p w:rsidR="00F21832" w:rsidRPr="00C271FB" w:rsidRDefault="00F21832" w:rsidP="005D0A51">
      <w:pPr>
        <w:jc w:val="thaiDistribute"/>
        <w:rPr>
          <w:color w:val="000000" w:themeColor="text1"/>
          <w:shd w:val="clear" w:color="auto" w:fill="FFFFFF"/>
        </w:rPr>
      </w:pPr>
    </w:p>
    <w:p w:rsidR="00DA56B1" w:rsidRPr="000C025F" w:rsidRDefault="00DA56B1" w:rsidP="00F21832">
      <w:pPr>
        <w:pStyle w:val="Heading3"/>
        <w:rPr>
          <w:shd w:val="clear" w:color="auto" w:fill="FFFFFF"/>
        </w:rPr>
      </w:pPr>
      <w:bookmarkStart w:id="35" w:name="_Toc388939565"/>
      <w:r w:rsidRPr="000C025F">
        <w:rPr>
          <w:shd w:val="clear" w:color="auto" w:fill="FFFFFF"/>
        </w:rPr>
        <w:t>PhoneGap</w:t>
      </w:r>
      <w:bookmarkEnd w:id="35"/>
      <w:r w:rsidRPr="000C025F">
        <w:rPr>
          <w:shd w:val="clear" w:color="auto" w:fill="FFFFFF"/>
        </w:rPr>
        <w:t xml:space="preserve"> </w:t>
      </w:r>
    </w:p>
    <w:p w:rsidR="00A60B79" w:rsidRPr="000C025F" w:rsidRDefault="00DA56B1" w:rsidP="00DA56B1">
      <w:pPr>
        <w:jc w:val="thaiDistribute"/>
        <w:rPr>
          <w:color w:val="000000"/>
          <w:shd w:val="clear" w:color="auto" w:fill="FFFFFF"/>
          <w:cs/>
        </w:rPr>
      </w:pPr>
      <w:r w:rsidRPr="000C025F">
        <w:rPr>
          <w:color w:val="000000"/>
          <w:shd w:val="clear" w:color="auto" w:fill="FFFFFF"/>
          <w:cs/>
        </w:rPr>
        <w:t xml:space="preserve">        </w:t>
      </w:r>
      <w:r w:rsidRPr="000C025F">
        <w:rPr>
          <w:color w:val="000000"/>
          <w:shd w:val="clear" w:color="auto" w:fill="FFFFFF"/>
          <w:cs/>
        </w:rPr>
        <w:tab/>
      </w:r>
      <w:r w:rsidR="0095103F">
        <w:rPr>
          <w:rFonts w:hint="cs"/>
          <w:color w:val="000000"/>
          <w:shd w:val="clear" w:color="auto" w:fill="FFFFFF"/>
          <w:cs/>
        </w:rPr>
        <w:t>เครื่องมือ</w:t>
      </w:r>
      <w:r w:rsidR="007D1A60">
        <w:rPr>
          <w:color w:val="000000"/>
          <w:shd w:val="clear" w:color="auto" w:fill="FFFFFF"/>
          <w:cs/>
        </w:rPr>
        <w:t>ที่ช่วยให้</w:t>
      </w:r>
      <w:r w:rsidR="0095103F">
        <w:rPr>
          <w:color w:val="000000"/>
          <w:shd w:val="clear" w:color="auto" w:fill="FFFFFF"/>
          <w:cs/>
        </w:rPr>
        <w:t>สามารถพัฒนา</w:t>
      </w:r>
      <w:r w:rsidR="0095103F">
        <w:rPr>
          <w:rFonts w:hint="cs"/>
          <w:color w:val="000000"/>
          <w:shd w:val="clear" w:color="auto" w:fill="FFFFFF"/>
          <w:cs/>
        </w:rPr>
        <w:t>แอพพลิเคชั่นบนโทรศัพท์มือถือ</w:t>
      </w:r>
      <w:r w:rsidR="0095103F">
        <w:rPr>
          <w:color w:val="000000"/>
          <w:shd w:val="clear" w:color="auto" w:fill="FFFFFF"/>
          <w:cs/>
        </w:rPr>
        <w:t>ได้ง่ายและยังสามารถข้า</w:t>
      </w:r>
      <w:r w:rsidR="0095103F">
        <w:rPr>
          <w:rFonts w:hint="cs"/>
          <w:color w:val="000000"/>
          <w:shd w:val="clear" w:color="auto" w:fill="FFFFFF"/>
          <w:cs/>
        </w:rPr>
        <w:t>มแพลตฟอร์ม</w:t>
      </w:r>
      <w:r w:rsidR="0095103F">
        <w:rPr>
          <w:color w:val="000000"/>
          <w:shd w:val="clear" w:color="auto" w:fill="FFFFFF"/>
          <w:cs/>
        </w:rPr>
        <w:t xml:space="preserve"> </w:t>
      </w:r>
      <w:r w:rsidR="0095103F">
        <w:rPr>
          <w:color w:val="000000"/>
          <w:shd w:val="clear" w:color="auto" w:fill="FFFFFF"/>
        </w:rPr>
        <w:t>(</w:t>
      </w:r>
      <w:r w:rsidRPr="000C025F">
        <w:rPr>
          <w:color w:val="000000"/>
          <w:shd w:val="clear" w:color="auto" w:fill="FFFFFF"/>
        </w:rPr>
        <w:t>Platform</w:t>
      </w:r>
      <w:r w:rsidR="0095103F">
        <w:rPr>
          <w:color w:val="000000"/>
          <w:shd w:val="clear" w:color="auto" w:fill="FFFFFF"/>
        </w:rPr>
        <w:t>)</w:t>
      </w:r>
      <w:r w:rsidRPr="000C025F">
        <w:rPr>
          <w:color w:val="000000"/>
          <w:shd w:val="clear" w:color="auto" w:fill="FFFFFF"/>
        </w:rPr>
        <w:t xml:space="preserve"> </w:t>
      </w:r>
      <w:r w:rsidRPr="000C025F">
        <w:rPr>
          <w:color w:val="000000"/>
          <w:shd w:val="clear" w:color="auto" w:fill="FFFFFF"/>
          <w:cs/>
        </w:rPr>
        <w:t>ได้อีกด้วย ซึ่งเป็น</w:t>
      </w:r>
      <w:r w:rsidR="0095103F">
        <w:rPr>
          <w:rFonts w:hint="cs"/>
          <w:color w:val="000000"/>
          <w:shd w:val="clear" w:color="auto" w:fill="FFFFFF"/>
          <w:cs/>
        </w:rPr>
        <w:t>โอเพนซอร์ส</w:t>
      </w:r>
      <w:r w:rsidR="0095103F">
        <w:rPr>
          <w:color w:val="000000"/>
          <w:shd w:val="clear" w:color="auto" w:fill="FFFFFF"/>
          <w:cs/>
        </w:rPr>
        <w:t>และฟรี</w:t>
      </w:r>
      <w:r w:rsidR="0095103F">
        <w:rPr>
          <w:rFonts w:hint="cs"/>
          <w:color w:val="000000"/>
          <w:shd w:val="clear" w:color="auto" w:fill="FFFFFF"/>
          <w:cs/>
        </w:rPr>
        <w:t xml:space="preserve">โฟนแก๊ป </w:t>
      </w:r>
      <w:r w:rsidR="0095103F">
        <w:rPr>
          <w:color w:val="000000"/>
          <w:shd w:val="clear" w:color="auto" w:fill="FFFFFF"/>
        </w:rPr>
        <w:t>(</w:t>
      </w:r>
      <w:r w:rsidRPr="000C025F">
        <w:rPr>
          <w:color w:val="000000"/>
          <w:shd w:val="clear" w:color="auto" w:fill="FFFFFF"/>
        </w:rPr>
        <w:t>PhoneGap</w:t>
      </w:r>
      <w:r w:rsidR="0095103F">
        <w:rPr>
          <w:color w:val="000000"/>
          <w:shd w:val="clear" w:color="auto" w:fill="FFFFFF"/>
        </w:rPr>
        <w:t>)</w:t>
      </w:r>
      <w:r w:rsidRPr="000C025F">
        <w:rPr>
          <w:color w:val="000000"/>
          <w:shd w:val="clear" w:color="auto" w:fill="FFFFFF"/>
        </w:rPr>
        <w:t xml:space="preserve"> </w:t>
      </w:r>
      <w:r w:rsidRPr="000C025F">
        <w:rPr>
          <w:color w:val="000000"/>
          <w:shd w:val="clear" w:color="auto" w:fill="FFFFFF"/>
          <w:cs/>
        </w:rPr>
        <w:t>เป็น</w:t>
      </w:r>
      <w:r w:rsidR="0095103F">
        <w:rPr>
          <w:rFonts w:hint="cs"/>
          <w:color w:val="000000"/>
          <w:shd w:val="clear" w:color="auto" w:fill="FFFFFF"/>
          <w:cs/>
        </w:rPr>
        <w:t>เฟรมเวิร์ค</w:t>
      </w:r>
      <w:r w:rsidRPr="000C025F">
        <w:rPr>
          <w:color w:val="000000"/>
          <w:shd w:val="clear" w:color="auto" w:fill="FFFFFF"/>
          <w:cs/>
        </w:rPr>
        <w:t xml:space="preserve"> </w:t>
      </w:r>
      <w:r w:rsidR="0095103F">
        <w:rPr>
          <w:color w:val="000000"/>
          <w:shd w:val="clear" w:color="auto" w:fill="FFFFFF"/>
        </w:rPr>
        <w:t>(</w:t>
      </w:r>
      <w:r w:rsidRPr="000C025F">
        <w:rPr>
          <w:color w:val="000000"/>
          <w:shd w:val="clear" w:color="auto" w:fill="FFFFFF"/>
        </w:rPr>
        <w:t>Framework</w:t>
      </w:r>
      <w:r w:rsidR="0095103F">
        <w:rPr>
          <w:color w:val="000000"/>
          <w:shd w:val="clear" w:color="auto" w:fill="FFFFFF"/>
        </w:rPr>
        <w:t>)</w:t>
      </w:r>
      <w:r w:rsidRPr="000C025F">
        <w:rPr>
          <w:color w:val="000000"/>
          <w:shd w:val="clear" w:color="auto" w:fill="FFFFFF"/>
        </w:rPr>
        <w:t xml:space="preserve"> </w:t>
      </w:r>
      <w:r w:rsidR="007D1A60">
        <w:rPr>
          <w:color w:val="000000"/>
          <w:shd w:val="clear" w:color="auto" w:fill="FFFFFF"/>
          <w:cs/>
        </w:rPr>
        <w:t>ที่</w:t>
      </w:r>
      <w:r w:rsidRPr="000C025F">
        <w:rPr>
          <w:color w:val="000000"/>
          <w:shd w:val="clear" w:color="auto" w:fill="FFFFFF"/>
          <w:cs/>
        </w:rPr>
        <w:t>ใช้ทำ</w:t>
      </w:r>
      <w:r w:rsidR="0095103F">
        <w:rPr>
          <w:rFonts w:hint="cs"/>
          <w:color w:val="000000"/>
          <w:shd w:val="clear" w:color="auto" w:fill="FFFFFF"/>
          <w:cs/>
        </w:rPr>
        <w:t xml:space="preserve">ไฮบริดแอพพลิเคชั่น </w:t>
      </w:r>
      <w:r w:rsidR="0095103F">
        <w:rPr>
          <w:color w:val="000000"/>
          <w:shd w:val="clear" w:color="auto" w:fill="FFFFFF"/>
        </w:rPr>
        <w:t>(</w:t>
      </w:r>
      <w:r w:rsidRPr="000C025F">
        <w:rPr>
          <w:color w:val="000000"/>
          <w:shd w:val="clear" w:color="auto" w:fill="FFFFFF"/>
        </w:rPr>
        <w:t>Hybrid Application</w:t>
      </w:r>
      <w:r w:rsidR="0095103F">
        <w:rPr>
          <w:color w:val="000000"/>
          <w:shd w:val="clear" w:color="auto" w:fill="FFFFFF"/>
        </w:rPr>
        <w:t>)</w:t>
      </w:r>
      <w:r w:rsidRPr="000C025F">
        <w:rPr>
          <w:color w:val="000000"/>
          <w:shd w:val="clear" w:color="auto" w:fill="FFFFFF"/>
        </w:rPr>
        <w:t xml:space="preserve"> </w:t>
      </w:r>
      <w:r w:rsidR="0095103F">
        <w:rPr>
          <w:color w:val="000000"/>
          <w:shd w:val="clear" w:color="auto" w:fill="FFFFFF"/>
          <w:cs/>
        </w:rPr>
        <w:t>สำหรับ</w:t>
      </w:r>
      <w:r w:rsidR="0095103F">
        <w:rPr>
          <w:rFonts w:hint="cs"/>
          <w:color w:val="000000"/>
          <w:shd w:val="clear" w:color="auto" w:fill="FFFFFF"/>
          <w:cs/>
        </w:rPr>
        <w:t xml:space="preserve">โทรศัพท์มือถือ </w:t>
      </w:r>
      <w:r w:rsidR="007D1A60">
        <w:rPr>
          <w:color w:val="000000"/>
          <w:shd w:val="clear" w:color="auto" w:fill="FFFFFF"/>
          <w:cs/>
        </w:rPr>
        <w:t>เหตุที่เป็นเช่นนี้ก็เพราะว่า</w:t>
      </w:r>
      <w:r w:rsidRPr="000C025F">
        <w:rPr>
          <w:color w:val="000000"/>
          <w:shd w:val="clear" w:color="auto" w:fill="FFFFFF"/>
          <w:cs/>
        </w:rPr>
        <w:t>สามารถเขียน</w:t>
      </w:r>
      <w:r w:rsidR="0095103F">
        <w:rPr>
          <w:rFonts w:hint="cs"/>
          <w:color w:val="000000"/>
          <w:shd w:val="clear" w:color="auto" w:fill="FFFFFF"/>
          <w:cs/>
        </w:rPr>
        <w:t>แอพพลิเคชั่นบนโทรศัพท์มือถือ</w:t>
      </w:r>
      <w:r w:rsidRPr="000C025F">
        <w:rPr>
          <w:color w:val="000000"/>
          <w:shd w:val="clear" w:color="auto" w:fill="FFFFFF"/>
          <w:cs/>
        </w:rPr>
        <w:t>ด้วย ภาษา</w:t>
      </w:r>
      <w:r w:rsidR="0095103F">
        <w:rPr>
          <w:rFonts w:hint="cs"/>
          <w:color w:val="000000"/>
          <w:shd w:val="clear" w:color="auto" w:fill="FFFFFF"/>
          <w:cs/>
        </w:rPr>
        <w:t>เอชทีเอ็มแอล</w:t>
      </w:r>
      <w:r w:rsidRPr="000C025F">
        <w:rPr>
          <w:color w:val="000000"/>
          <w:shd w:val="clear" w:color="auto" w:fill="FFFFFF"/>
        </w:rPr>
        <w:t xml:space="preserve"> </w:t>
      </w:r>
      <w:r w:rsidRPr="000C025F">
        <w:rPr>
          <w:color w:val="000000"/>
          <w:shd w:val="clear" w:color="auto" w:fill="FFFFFF"/>
          <w:cs/>
        </w:rPr>
        <w:t>หรือ</w:t>
      </w:r>
      <w:r w:rsidR="0095103F">
        <w:rPr>
          <w:rFonts w:hint="cs"/>
          <w:color w:val="000000"/>
          <w:shd w:val="clear" w:color="auto" w:fill="FFFFFF"/>
          <w:cs/>
        </w:rPr>
        <w:t xml:space="preserve">เอชทีเอ็มแอล </w:t>
      </w:r>
      <w:r w:rsidR="0095103F">
        <w:rPr>
          <w:color w:val="000000"/>
          <w:shd w:val="clear" w:color="auto" w:fill="FFFFFF"/>
        </w:rPr>
        <w:t xml:space="preserve">5 </w:t>
      </w:r>
      <w:r w:rsidRPr="000C025F">
        <w:rPr>
          <w:color w:val="000000"/>
          <w:shd w:val="clear" w:color="auto" w:fill="FFFFFF"/>
          <w:cs/>
        </w:rPr>
        <w:t xml:space="preserve">หรือ </w:t>
      </w:r>
      <w:r w:rsidR="0095103F">
        <w:rPr>
          <w:rFonts w:hint="cs"/>
          <w:color w:val="000000"/>
          <w:shd w:val="clear" w:color="auto" w:fill="FFFFFF"/>
          <w:cs/>
        </w:rPr>
        <w:t>จาวาสคริปส์</w:t>
      </w:r>
      <w:r w:rsidRPr="000C025F">
        <w:rPr>
          <w:color w:val="000000"/>
          <w:shd w:val="clear" w:color="auto" w:fill="FFFFFF"/>
        </w:rPr>
        <w:t xml:space="preserve"> </w:t>
      </w:r>
      <w:r w:rsidRPr="000C025F">
        <w:rPr>
          <w:color w:val="000000"/>
          <w:shd w:val="clear" w:color="auto" w:fill="FFFFFF"/>
          <w:cs/>
        </w:rPr>
        <w:t>แล้วสามารถทำการแปลงให้เป็น</w:t>
      </w:r>
      <w:r w:rsidR="0095103F">
        <w:rPr>
          <w:rFonts w:hint="cs"/>
          <w:color w:val="000000"/>
          <w:shd w:val="clear" w:color="auto" w:fill="FFFFFF"/>
          <w:cs/>
        </w:rPr>
        <w:t>แอพพลิเคชั่นบนโทรศัพท์มือถือ</w:t>
      </w:r>
      <w:r w:rsidRPr="000C025F">
        <w:rPr>
          <w:color w:val="000000"/>
          <w:shd w:val="clear" w:color="auto" w:fill="FFFFFF"/>
          <w:cs/>
        </w:rPr>
        <w:t>ได้หลากหลาย</w:t>
      </w:r>
      <w:r w:rsidR="0095103F">
        <w:rPr>
          <w:rFonts w:hint="cs"/>
          <w:color w:val="000000"/>
          <w:shd w:val="clear" w:color="auto" w:fill="FFFFFF"/>
          <w:cs/>
        </w:rPr>
        <w:t xml:space="preserve">แพลตฟอร์ม </w:t>
      </w:r>
      <w:r w:rsidRPr="000C025F">
        <w:rPr>
          <w:color w:val="000000"/>
          <w:shd w:val="clear" w:color="auto" w:fill="FFFFFF"/>
          <w:cs/>
        </w:rPr>
        <w:t>อาทิเช่น  </w:t>
      </w:r>
      <w:r w:rsidRPr="000C025F">
        <w:rPr>
          <w:color w:val="000000"/>
          <w:shd w:val="clear" w:color="auto" w:fill="FFFFFF"/>
        </w:rPr>
        <w:t>iOS, Android, Bl</w:t>
      </w:r>
      <w:r w:rsidR="007E2462">
        <w:rPr>
          <w:color w:val="000000"/>
          <w:shd w:val="clear" w:color="auto" w:fill="FFFFFF"/>
        </w:rPr>
        <w:t xml:space="preserve">ackBerry, Symbian, webOS, bada, </w:t>
      </w:r>
      <w:r w:rsidRPr="000C025F">
        <w:rPr>
          <w:color w:val="000000"/>
          <w:shd w:val="clear" w:color="auto" w:fill="FFFFFF"/>
        </w:rPr>
        <w:t xml:space="preserve">Windows Phone </w:t>
      </w:r>
      <w:r w:rsidRPr="000C025F">
        <w:rPr>
          <w:color w:val="000000"/>
          <w:shd w:val="clear" w:color="auto" w:fill="FFFFFF"/>
          <w:cs/>
        </w:rPr>
        <w:t xml:space="preserve">แต่ในส่วนที่ฝั่งไว้ใน </w:t>
      </w:r>
      <w:r w:rsidRPr="000C025F">
        <w:rPr>
          <w:color w:val="000000"/>
          <w:shd w:val="clear" w:color="auto" w:fill="FFFFFF"/>
        </w:rPr>
        <w:t xml:space="preserve">Adobe Dreamweaver CS6 </w:t>
      </w:r>
      <w:r w:rsidR="00335ED6">
        <w:rPr>
          <w:color w:val="000000"/>
          <w:shd w:val="clear" w:color="auto" w:fill="FFFFFF"/>
          <w:cs/>
        </w:rPr>
        <w:t>สามารถ</w:t>
      </w:r>
      <w:r w:rsidR="00335ED6">
        <w:rPr>
          <w:rFonts w:hint="cs"/>
          <w:color w:val="000000"/>
          <w:shd w:val="clear" w:color="auto" w:fill="FFFFFF"/>
          <w:cs/>
        </w:rPr>
        <w:t>พัฒนา</w:t>
      </w:r>
      <w:r w:rsidR="0095103F">
        <w:rPr>
          <w:rFonts w:hint="cs"/>
          <w:color w:val="000000"/>
          <w:shd w:val="clear" w:color="auto" w:fill="FFFFFF"/>
          <w:cs/>
        </w:rPr>
        <w:t>แอพพลิเคชั่นบนโทรศัพท์มือถือ</w:t>
      </w:r>
      <w:r w:rsidRPr="000C025F">
        <w:rPr>
          <w:color w:val="000000"/>
          <w:shd w:val="clear" w:color="auto" w:fill="FFFFFF"/>
          <w:cs/>
        </w:rPr>
        <w:t xml:space="preserve">ได้เพียง </w:t>
      </w:r>
      <w:r w:rsidRPr="000C025F">
        <w:rPr>
          <w:color w:val="000000"/>
          <w:shd w:val="clear" w:color="auto" w:fill="FFFFFF"/>
        </w:rPr>
        <w:t xml:space="preserve">iOS </w:t>
      </w:r>
      <w:r w:rsidRPr="000C025F">
        <w:rPr>
          <w:color w:val="000000"/>
          <w:shd w:val="clear" w:color="auto" w:fill="FFFFFF"/>
          <w:cs/>
        </w:rPr>
        <w:t xml:space="preserve">และ </w:t>
      </w:r>
      <w:r w:rsidRPr="000C025F">
        <w:rPr>
          <w:color w:val="000000"/>
          <w:shd w:val="clear" w:color="auto" w:fill="FFFFFF"/>
        </w:rPr>
        <w:t xml:space="preserve">Android </w:t>
      </w:r>
      <w:r w:rsidRPr="000C025F">
        <w:rPr>
          <w:color w:val="000000"/>
          <w:shd w:val="clear" w:color="auto" w:fill="FFFFFF"/>
          <w:cs/>
        </w:rPr>
        <w:t>เท่านั้น</w:t>
      </w:r>
    </w:p>
    <w:p w:rsidR="00C271FB" w:rsidRPr="00804C8B" w:rsidRDefault="00804C8B" w:rsidP="005D0A51">
      <w:pPr>
        <w:rPr>
          <w:color w:val="000000"/>
          <w:shd w:val="clear" w:color="auto" w:fill="FFFFFF"/>
        </w:rPr>
      </w:pPr>
      <w:r w:rsidRPr="00804C8B">
        <w:t>(Softmelt</w:t>
      </w:r>
      <w:r>
        <w:t xml:space="preserve">, </w:t>
      </w:r>
      <w:r>
        <w:rPr>
          <w:rFonts w:hint="cs"/>
          <w:cs/>
        </w:rPr>
        <w:t xml:space="preserve">ม.ป.ป. </w:t>
      </w:r>
      <w:r>
        <w:t xml:space="preserve">: </w:t>
      </w:r>
      <w:r>
        <w:rPr>
          <w:rFonts w:hint="cs"/>
          <w:cs/>
        </w:rPr>
        <w:t>ออนไลน์</w:t>
      </w:r>
      <w:r>
        <w:t>)</w:t>
      </w:r>
    </w:p>
    <w:p w:rsidR="00C271FB" w:rsidRPr="0069529D" w:rsidRDefault="00C271FB" w:rsidP="00F21832">
      <w:pPr>
        <w:pStyle w:val="Heading3"/>
        <w:rPr>
          <w:shd w:val="clear" w:color="auto" w:fill="FFFFFF"/>
        </w:rPr>
      </w:pPr>
      <w:bookmarkStart w:id="36" w:name="_Toc388939566"/>
      <w:r w:rsidRPr="0069529D">
        <w:rPr>
          <w:shd w:val="clear" w:color="auto" w:fill="FFFFFF"/>
          <w:cs/>
        </w:rPr>
        <w:t>คำศัพท์ที่เกี่ยวข้อง</w:t>
      </w:r>
      <w:bookmarkEnd w:id="36"/>
    </w:p>
    <w:p w:rsidR="007E2462" w:rsidRDefault="00C271FB" w:rsidP="007E2462">
      <w:pPr>
        <w:jc w:val="thaiDistribute"/>
        <w:rPr>
          <w:color w:val="000000" w:themeColor="text1"/>
        </w:rPr>
      </w:pPr>
      <w:r w:rsidRPr="0069529D">
        <w:rPr>
          <w:b/>
          <w:bCs/>
          <w:color w:val="000000" w:themeColor="text1"/>
          <w:shd w:val="clear" w:color="auto" w:fill="FFFFFF"/>
          <w:cs/>
        </w:rPr>
        <w:tab/>
      </w:r>
      <w:r w:rsidRPr="007E2462">
        <w:rPr>
          <w:color w:val="000000" w:themeColor="text1"/>
          <w:shd w:val="clear" w:color="auto" w:fill="FFFFFF"/>
        </w:rPr>
        <w:t>Fasting Blood Sugar</w:t>
      </w:r>
      <w:r w:rsidR="007E2462" w:rsidRPr="007E2462">
        <w:rPr>
          <w:color w:val="000000" w:themeColor="text1"/>
          <w:shd w:val="clear" w:color="auto" w:fill="FFFFFF"/>
        </w:rPr>
        <w:t xml:space="preserve"> </w:t>
      </w:r>
      <w:r w:rsidRPr="007E2462">
        <w:rPr>
          <w:color w:val="000000" w:themeColor="text1"/>
          <w:shd w:val="clear" w:color="auto" w:fill="FFFFFF"/>
        </w:rPr>
        <w:t>(FBS)</w:t>
      </w:r>
      <w:r w:rsidRPr="0069529D">
        <w:rPr>
          <w:color w:val="000000" w:themeColor="text1"/>
          <w:shd w:val="clear" w:color="auto" w:fill="FFFFFF"/>
        </w:rPr>
        <w:t xml:space="preserve"> </w:t>
      </w:r>
      <w:r w:rsidRPr="0069529D">
        <w:rPr>
          <w:color w:val="000000" w:themeColor="text1"/>
          <w:cs/>
        </w:rPr>
        <w:t xml:space="preserve">คือ การตรวจระดับน้ำตาลในเลือดหลังจากอดอาหาร </w:t>
      </w:r>
      <w:r w:rsidRPr="0069529D">
        <w:rPr>
          <w:color w:val="000000" w:themeColor="text1"/>
        </w:rPr>
        <w:t xml:space="preserve">8 </w:t>
      </w:r>
      <w:r w:rsidR="007E2462">
        <w:rPr>
          <w:rFonts w:hint="cs"/>
          <w:color w:val="000000" w:themeColor="text1"/>
          <w:cs/>
        </w:rPr>
        <w:t>ชั่วโมง</w:t>
      </w:r>
      <w:r w:rsidR="0069529D" w:rsidRPr="0069529D">
        <w:rPr>
          <w:color w:val="000000" w:themeColor="text1"/>
          <w:cs/>
        </w:rPr>
        <w:t xml:space="preserve"> </w:t>
      </w:r>
      <w:r w:rsidR="0069529D" w:rsidRPr="0069529D">
        <w:rPr>
          <w:color w:val="000000" w:themeColor="text1"/>
        </w:rPr>
        <w:t>(</w:t>
      </w:r>
      <w:r w:rsidR="0069529D" w:rsidRPr="0069529D">
        <w:rPr>
          <w:color w:val="000000" w:themeColor="text1"/>
          <w:cs/>
        </w:rPr>
        <w:t>โดยสามารถดื่มน้ำได้ตามปกติ</w:t>
      </w:r>
      <w:r w:rsidR="0069529D" w:rsidRPr="0069529D">
        <w:rPr>
          <w:color w:val="000000" w:themeColor="text1"/>
        </w:rPr>
        <w:t>)</w:t>
      </w:r>
      <w:r w:rsidRPr="0069529D">
        <w:rPr>
          <w:color w:val="000000" w:themeColor="text1"/>
          <w:cs/>
        </w:rPr>
        <w:t xml:space="preserve"> เพื่อใช้ในการคัดกรอง และวินิจฉัยผู้ที่มีอาการแสดงหรือมีปัจจัยเสี่ยงเป็นเบาหวาน</w:t>
      </w:r>
      <w:r w:rsidR="00A31AB6">
        <w:rPr>
          <w:rFonts w:hint="cs"/>
          <w:color w:val="000000" w:themeColor="text1"/>
          <w:cs/>
        </w:rPr>
        <w:t xml:space="preserve"> </w:t>
      </w:r>
      <w:r w:rsidR="00A31AB6">
        <w:rPr>
          <w:color w:val="000000" w:themeColor="text1"/>
        </w:rPr>
        <w:t>(</w:t>
      </w:r>
      <w:r w:rsidR="00A31AB6">
        <w:rPr>
          <w:rFonts w:hint="cs"/>
          <w:color w:val="000000" w:themeColor="text1"/>
          <w:cs/>
        </w:rPr>
        <w:t>ยากับคุณ</w:t>
      </w:r>
      <w:r w:rsidR="00A31AB6">
        <w:rPr>
          <w:color w:val="000000" w:themeColor="text1"/>
        </w:rPr>
        <w:t xml:space="preserve">, 2555 : </w:t>
      </w:r>
      <w:r w:rsidR="00A31AB6">
        <w:rPr>
          <w:rFonts w:hint="cs"/>
          <w:color w:val="000000" w:themeColor="text1"/>
          <w:cs/>
        </w:rPr>
        <w:t>ออนไลน์</w:t>
      </w:r>
      <w:r w:rsidR="00A31AB6">
        <w:rPr>
          <w:color w:val="000000" w:themeColor="text1"/>
        </w:rPr>
        <w:t>)</w:t>
      </w:r>
      <w:r w:rsidR="0069529D" w:rsidRPr="0069529D">
        <w:rPr>
          <w:color w:val="000000" w:themeColor="text1"/>
          <w:cs/>
        </w:rPr>
        <w:tab/>
      </w:r>
    </w:p>
    <w:p w:rsidR="0069529D" w:rsidRPr="0069529D" w:rsidRDefault="007E2462" w:rsidP="00C271FB">
      <w:pPr>
        <w:rPr>
          <w:color w:val="000000" w:themeColor="text1"/>
        </w:rPr>
      </w:pPr>
      <w:r>
        <w:rPr>
          <w:rFonts w:hint="cs"/>
          <w:color w:val="000000" w:themeColor="text1"/>
          <w:cs/>
        </w:rPr>
        <w:tab/>
      </w:r>
      <w:r w:rsidR="0069529D" w:rsidRPr="0069529D">
        <w:rPr>
          <w:color w:val="000000" w:themeColor="text1"/>
        </w:rPr>
        <w:t>Hemoglobin A</w:t>
      </w:r>
      <w:r w:rsidR="0069529D" w:rsidRPr="0069529D">
        <w:rPr>
          <w:color w:val="000000" w:themeColor="text1"/>
          <w:cs/>
        </w:rPr>
        <w:t>1</w:t>
      </w:r>
      <w:r w:rsidR="0069529D" w:rsidRPr="0069529D">
        <w:rPr>
          <w:color w:val="000000" w:themeColor="text1"/>
        </w:rPr>
        <w:t>C</w:t>
      </w:r>
      <w:r>
        <w:rPr>
          <w:color w:val="000000" w:themeColor="text1"/>
        </w:rPr>
        <w:t xml:space="preserve"> </w:t>
      </w:r>
      <w:r w:rsidR="0069529D" w:rsidRPr="0069529D">
        <w:rPr>
          <w:color w:val="000000" w:themeColor="text1"/>
        </w:rPr>
        <w:t xml:space="preserve">(HbA1C) </w:t>
      </w:r>
      <w:r w:rsidR="0069529D" w:rsidRPr="0069529D">
        <w:rPr>
          <w:color w:val="000000" w:themeColor="text1"/>
          <w:cs/>
        </w:rPr>
        <w:t>คือ ผลการตรวจค่าเฉลี่ยสะสมของระดับน้ำตาลในเลือดในช่วง 2-3 เดือนที่ผ่านมา</w:t>
      </w:r>
      <w:r w:rsidR="00A31AB6">
        <w:rPr>
          <w:rFonts w:hint="cs"/>
          <w:color w:val="000000" w:themeColor="text1"/>
          <w:cs/>
        </w:rPr>
        <w:t xml:space="preserve"> </w:t>
      </w:r>
      <w:r w:rsidR="00A31AB6">
        <w:rPr>
          <w:color w:val="000000" w:themeColor="text1"/>
        </w:rPr>
        <w:t>(</w:t>
      </w:r>
      <w:r w:rsidR="00A31AB6" w:rsidRPr="00A31AB6">
        <w:t>Doctor Saim</w:t>
      </w:r>
      <w:r w:rsidR="00A31AB6">
        <w:t xml:space="preserve">, 2554 : </w:t>
      </w:r>
      <w:r w:rsidR="00A31AB6">
        <w:rPr>
          <w:rFonts w:hint="cs"/>
          <w:cs/>
        </w:rPr>
        <w:t>ออนไลน์</w:t>
      </w:r>
      <w:r w:rsidR="00A31AB6">
        <w:rPr>
          <w:color w:val="000000" w:themeColor="text1"/>
        </w:rPr>
        <w:t>)</w:t>
      </w:r>
    </w:p>
    <w:p w:rsidR="00335ED6" w:rsidRDefault="0069529D" w:rsidP="00335ED6">
      <w:pPr>
        <w:jc w:val="both"/>
        <w:rPr>
          <w:color w:val="000000" w:themeColor="text1"/>
          <w:shd w:val="clear" w:color="auto" w:fill="FFFFFF"/>
        </w:rPr>
      </w:pPr>
      <w:r w:rsidRPr="0069529D">
        <w:rPr>
          <w:color w:val="000000" w:themeColor="text1"/>
          <w:shd w:val="clear" w:color="auto" w:fill="FFFFFF"/>
        </w:rPr>
        <w:tab/>
      </w:r>
      <w:r>
        <w:rPr>
          <w:color w:val="000000" w:themeColor="text1"/>
          <w:shd w:val="clear" w:color="auto" w:fill="FFFFFF"/>
        </w:rPr>
        <w:t>Blood Pressure</w:t>
      </w:r>
      <w:r w:rsidR="007E2462">
        <w:rPr>
          <w:color w:val="000000" w:themeColor="text1"/>
          <w:shd w:val="clear" w:color="auto" w:fill="FFFFFF"/>
        </w:rPr>
        <w:t xml:space="preserve"> </w:t>
      </w:r>
      <w:r w:rsidRPr="0069529D">
        <w:rPr>
          <w:color w:val="000000" w:themeColor="text1"/>
          <w:shd w:val="clear" w:color="auto" w:fill="FFFFFF"/>
        </w:rPr>
        <w:t xml:space="preserve">(BP) </w:t>
      </w:r>
      <w:r w:rsidRPr="0069529D">
        <w:rPr>
          <w:color w:val="000000" w:themeColor="text1"/>
          <w:shd w:val="clear" w:color="auto" w:fill="FFFFFF"/>
          <w:cs/>
        </w:rPr>
        <w:t xml:space="preserve">คือ แรงดันเลือดหรือความดันโลหิต โดยจะแบ่งตัวเลขออกเป็น </w:t>
      </w:r>
      <w:r w:rsidRPr="0069529D">
        <w:rPr>
          <w:color w:val="000000" w:themeColor="text1"/>
          <w:shd w:val="clear" w:color="auto" w:fill="FFFFFF"/>
        </w:rPr>
        <w:t>2</w:t>
      </w:r>
      <w:r w:rsidRPr="0069529D">
        <w:rPr>
          <w:color w:val="000000" w:themeColor="text1"/>
          <w:shd w:val="clear" w:color="auto" w:fill="FFFFFF"/>
          <w:cs/>
        </w:rPr>
        <w:t xml:space="preserve"> ค่า คือ</w:t>
      </w:r>
      <w:r w:rsidR="00CF3263">
        <w:rPr>
          <w:rFonts w:hint="cs"/>
          <w:color w:val="000000" w:themeColor="text1"/>
          <w:shd w:val="clear" w:color="auto" w:fill="FFFFFF"/>
          <w:cs/>
        </w:rPr>
        <w:t xml:space="preserve"> </w:t>
      </w:r>
      <w:r w:rsidRPr="0069529D">
        <w:rPr>
          <w:color w:val="000000" w:themeColor="text1"/>
          <w:shd w:val="clear" w:color="auto" w:fill="FFFFFF"/>
          <w:cs/>
        </w:rPr>
        <w:t>ความดันซิสโตลิก (</w:t>
      </w:r>
      <w:r w:rsidR="007E2462">
        <w:rPr>
          <w:color w:val="000000" w:themeColor="text1"/>
          <w:shd w:val="clear" w:color="auto" w:fill="FFFFFF"/>
        </w:rPr>
        <w:t xml:space="preserve">Systolic Blood Pressure) </w:t>
      </w:r>
      <w:r w:rsidRPr="0069529D">
        <w:rPr>
          <w:color w:val="000000" w:themeColor="text1"/>
          <w:shd w:val="clear" w:color="auto" w:fill="FFFFFF"/>
          <w:cs/>
        </w:rPr>
        <w:t>หมายถึง แรงดันเลือดขณะที่หัวใจบีบตัว</w:t>
      </w:r>
      <w:r w:rsidR="007E2462">
        <w:rPr>
          <w:color w:val="000000" w:themeColor="text1"/>
          <w:shd w:val="clear" w:color="auto" w:fill="FFFFFF"/>
        </w:rPr>
        <w:t xml:space="preserve"> </w:t>
      </w:r>
      <w:r w:rsidR="007E2462">
        <w:rPr>
          <w:rFonts w:hint="cs"/>
          <w:color w:val="000000" w:themeColor="text1"/>
          <w:shd w:val="clear" w:color="auto" w:fill="FFFFFF"/>
          <w:cs/>
        </w:rPr>
        <w:t>และ</w:t>
      </w:r>
      <w:r w:rsidRPr="0069529D">
        <w:rPr>
          <w:color w:val="000000" w:themeColor="text1"/>
          <w:shd w:val="clear" w:color="auto" w:fill="FFFFFF"/>
          <w:cs/>
        </w:rPr>
        <w:t>ความดันไดแอสโตลิก (</w:t>
      </w:r>
      <w:r w:rsidRPr="0069529D">
        <w:rPr>
          <w:color w:val="000000" w:themeColor="text1"/>
          <w:shd w:val="clear" w:color="auto" w:fill="FFFFFF"/>
        </w:rPr>
        <w:t xml:space="preserve">Diastolic Blood Pressure) </w:t>
      </w:r>
      <w:r w:rsidRPr="0069529D">
        <w:rPr>
          <w:color w:val="000000" w:themeColor="text1"/>
          <w:shd w:val="clear" w:color="auto" w:fill="FFFFFF"/>
          <w:cs/>
        </w:rPr>
        <w:t>หมายถึง แรงดันเลือดขณะที่หัวใจคลายตัว</w:t>
      </w:r>
      <w:r w:rsidR="00335ED6">
        <w:rPr>
          <w:rFonts w:hint="cs"/>
          <w:color w:val="000000" w:themeColor="text1"/>
          <w:shd w:val="clear" w:color="auto" w:fill="FFFFFF"/>
          <w:cs/>
        </w:rPr>
        <w:t xml:space="preserve">    </w:t>
      </w:r>
      <w:r w:rsidR="008D5531">
        <w:rPr>
          <w:color w:val="000000" w:themeColor="text1"/>
          <w:shd w:val="clear" w:color="auto" w:fill="FFFFFF"/>
        </w:rPr>
        <w:t>(</w:t>
      </w:r>
      <w:r w:rsidR="008D5531">
        <w:rPr>
          <w:rFonts w:hint="cs"/>
          <w:sz w:val="24"/>
          <w:cs/>
        </w:rPr>
        <w:t>หา</w:t>
      </w:r>
      <w:r w:rsidR="008D5531" w:rsidRPr="008D5531">
        <w:rPr>
          <w:rFonts w:hint="cs"/>
          <w:cs/>
        </w:rPr>
        <w:t>หมอ</w:t>
      </w:r>
      <w:r w:rsidR="008D5531" w:rsidRPr="008D5531">
        <w:t xml:space="preserve">, 2554 : </w:t>
      </w:r>
      <w:r w:rsidR="008D5531" w:rsidRPr="008D5531">
        <w:rPr>
          <w:rFonts w:hint="cs"/>
          <w:cs/>
        </w:rPr>
        <w:t>ออนไลน์</w:t>
      </w:r>
      <w:r w:rsidR="008D5531" w:rsidRPr="008D5531">
        <w:rPr>
          <w:color w:val="000000" w:themeColor="text1"/>
          <w:shd w:val="clear" w:color="auto" w:fill="FFFFFF"/>
        </w:rPr>
        <w:t>)</w:t>
      </w:r>
    </w:p>
    <w:p w:rsidR="00A60B79" w:rsidRPr="007E2462" w:rsidRDefault="00A60B79" w:rsidP="00335ED6">
      <w:pPr>
        <w:jc w:val="both"/>
        <w:rPr>
          <w:color w:val="000000" w:themeColor="text1"/>
          <w:shd w:val="clear" w:color="auto" w:fill="FFFFFF"/>
        </w:rPr>
        <w:sectPr w:rsidR="00A60B79" w:rsidRPr="007E2462" w:rsidSect="00415A27">
          <w:pgSz w:w="11909" w:h="16834" w:code="9"/>
          <w:pgMar w:top="2160" w:right="1440" w:bottom="1440" w:left="2160" w:header="1440" w:footer="720" w:gutter="0"/>
          <w:cols w:space="720"/>
          <w:docGrid w:linePitch="360"/>
        </w:sectPr>
      </w:pPr>
      <w:r w:rsidRPr="00C271FB">
        <w:rPr>
          <w:b/>
          <w:bCs/>
          <w:color w:val="000000"/>
          <w:shd w:val="clear" w:color="auto" w:fill="FFFFFF"/>
          <w:cs/>
        </w:rPr>
        <w:br w:type="page"/>
      </w:r>
    </w:p>
    <w:p w:rsidR="00A60B79" w:rsidRPr="000C025F" w:rsidRDefault="00A60B79" w:rsidP="006B1593">
      <w:pPr>
        <w:pStyle w:val="Heading1"/>
      </w:pPr>
      <w:bookmarkStart w:id="37" w:name="_Toc388939567"/>
      <w:r w:rsidRPr="000C025F">
        <w:rPr>
          <w:cs/>
        </w:rPr>
        <w:lastRenderedPageBreak/>
        <w:t xml:space="preserve">บทที่ </w:t>
      </w:r>
      <w:r w:rsidRPr="000C025F">
        <w:t>3</w:t>
      </w:r>
      <w:bookmarkEnd w:id="37"/>
    </w:p>
    <w:p w:rsidR="00A60B79" w:rsidRPr="000C025F" w:rsidRDefault="00A60B79" w:rsidP="00E54B5E">
      <w:pPr>
        <w:pStyle w:val="Heading2"/>
      </w:pPr>
      <w:bookmarkStart w:id="38" w:name="_Toc388939568"/>
      <w:r w:rsidRPr="000C025F">
        <w:rPr>
          <w:cs/>
        </w:rPr>
        <w:t>วิธีการดำเนินงาน</w:t>
      </w:r>
      <w:bookmarkEnd w:id="38"/>
    </w:p>
    <w:p w:rsidR="00A60B79" w:rsidRDefault="00A60B79" w:rsidP="00A60B79">
      <w:pPr>
        <w:jc w:val="thaiDistribute"/>
      </w:pPr>
      <w:r w:rsidRPr="000C025F">
        <w:t xml:space="preserve">        </w:t>
      </w:r>
      <w:r w:rsidRPr="000C025F">
        <w:rPr>
          <w:cs/>
        </w:rPr>
        <w:t>ในขั้นตอนดำเนินงานเนื่องจากเป็นระบบใหม่จึงต้องทำการศึกษาและวิเคราะห์ถึงความเป็นไปได้ในการทำโครงงานนั้นได้มากน้อยเพียงใด รวมทั้งการกำหนดรูปแบบการทำงานขั้นตอนในการทำงานและโปรแกรมที่ใช้งานของระบบในลักษณะต่าง</w:t>
      </w:r>
      <w:r w:rsidR="007D1A60">
        <w:rPr>
          <w:cs/>
        </w:rPr>
        <w:t xml:space="preserve"> ๆ</w:t>
      </w:r>
      <w:r w:rsidRPr="000C025F">
        <w:rPr>
          <w:cs/>
        </w:rPr>
        <w:t xml:space="preserve"> ศึกษาถึงปัญหาที่คาดว่าจะเกิดขึ้นเพื่อเป็นแนวทางในการออกแบบและป้องกันความผิดพลาดของระบบ </w:t>
      </w:r>
    </w:p>
    <w:p w:rsidR="00F21832" w:rsidRPr="000C025F" w:rsidRDefault="00F21832" w:rsidP="00A60B79">
      <w:pPr>
        <w:jc w:val="thaiDistribute"/>
      </w:pPr>
    </w:p>
    <w:p w:rsidR="00A60B79" w:rsidRPr="000C025F" w:rsidRDefault="00A60B79" w:rsidP="00F21832">
      <w:pPr>
        <w:pStyle w:val="Heading3"/>
      </w:pPr>
      <w:bookmarkStart w:id="39" w:name="_Toc388939569"/>
      <w:r w:rsidRPr="000C025F">
        <w:rPr>
          <w:cs/>
        </w:rPr>
        <w:t>การวิเคราะห์ระบบ</w:t>
      </w:r>
      <w:bookmarkEnd w:id="39"/>
    </w:p>
    <w:p w:rsidR="00EC3FFC" w:rsidRPr="000C025F" w:rsidRDefault="00A60B79" w:rsidP="00335ED6">
      <w:pPr>
        <w:jc w:val="thaiDistribute"/>
        <w:rPr>
          <w:cs/>
        </w:rPr>
      </w:pPr>
      <w:r w:rsidRPr="000C025F">
        <w:rPr>
          <w:cs/>
        </w:rPr>
        <w:t xml:space="preserve">        เนื่องจากระบบเดิมของหน่วยงานมีการเก็บที่อยู่และรายละเอียดของผู้ป่วยไว้ เพื่อใช้ในการเยี่ยมผู้ป่วยและประกอบการวินิจฉัยของแพทย์ แต่ในบางครั้งการเยี่ยมบ้านผู้ป่วยนั้นเป็นไปด้วยความลำบาก เพราะทราบแค่ที่อยู่ที่เป็นลายลักษณ์อักษร จึงทำให้เกิดความล่าช้า ไม่สะดวกในการเดินทางและเพื่อความสะดวกในการค้นหาบ้านผู้ป่วย ดังนั้นการจัดทำระบบสารสนเทศเพื่อการบูรณการสาธารณสุขจึงเป็นการนำที่อยู่ที่เป็นลายลักษณ์อักษรไปพิกัดตำแหน่งไว้บนแผนที่เพื่อความสำดวกในการเยี่ยมบ้านผู้ป่วย นอกจากนี้ยังมีการเก็บรูปภาพบ้านผู้ป่วย รูปผู้ป่วยและยังมีการสรุปความรุนแรงของโรคเรื้อรังในรูปแบบของปิงปองจราจรชีวิต </w:t>
      </w:r>
      <w:r w:rsidRPr="000C025F">
        <w:t>7</w:t>
      </w:r>
      <w:r w:rsidRPr="000C025F">
        <w:rPr>
          <w:cs/>
        </w:rPr>
        <w:t xml:space="preserve"> สี ไว้สำหรับการวินิจฉัยอีกด้วย </w:t>
      </w:r>
    </w:p>
    <w:p w:rsidR="00EC3FFC" w:rsidRPr="000C025F" w:rsidRDefault="00EC3FFC">
      <w:pPr>
        <w:rPr>
          <w:cs/>
        </w:rPr>
      </w:pPr>
      <w:r w:rsidRPr="000C025F">
        <w:rPr>
          <w:cs/>
        </w:rPr>
        <w:br w:type="page"/>
      </w:r>
    </w:p>
    <w:p w:rsidR="00EC3FFC" w:rsidRPr="000C025F" w:rsidRDefault="00EC3FFC" w:rsidP="00EC3FFC">
      <w:pPr>
        <w:rPr>
          <w:u w:val="single"/>
          <w:cs/>
        </w:rPr>
        <w:sectPr w:rsidR="00EC3FFC" w:rsidRPr="000C025F" w:rsidSect="00415A27">
          <w:pgSz w:w="11909" w:h="16834" w:code="9"/>
          <w:pgMar w:top="2880" w:right="1440" w:bottom="1440" w:left="2160" w:header="1440" w:footer="720" w:gutter="0"/>
          <w:cols w:space="720"/>
          <w:titlePg/>
          <w:docGrid w:linePitch="360"/>
        </w:sectPr>
      </w:pPr>
    </w:p>
    <w:p w:rsidR="00A60B79" w:rsidRPr="000C025F" w:rsidRDefault="00A60B79" w:rsidP="00F21832">
      <w:pPr>
        <w:pStyle w:val="Heading3"/>
      </w:pPr>
      <w:bookmarkStart w:id="40" w:name="_Toc388939570"/>
      <w:r w:rsidRPr="000C025F">
        <w:rPr>
          <w:cs/>
        </w:rPr>
        <w:lastRenderedPageBreak/>
        <w:t>การออกแบบระบบสารสนเทศเพื่อการบูรณาการสาธารณสุข</w:t>
      </w:r>
      <w:bookmarkEnd w:id="40"/>
    </w:p>
    <w:p w:rsidR="00A60B79" w:rsidRPr="000C025F" w:rsidRDefault="00A60B79" w:rsidP="00A60B79">
      <w:r w:rsidRPr="000C025F">
        <w:t xml:space="preserve">     </w:t>
      </w:r>
      <w:r w:rsidRPr="000C025F">
        <w:rPr>
          <w:cs/>
        </w:rPr>
        <w:tab/>
      </w:r>
      <w:r w:rsidRPr="000C025F">
        <w:t>1.   Context Diagram</w:t>
      </w:r>
    </w:p>
    <w:p w:rsidR="00A60B79" w:rsidRPr="000C025F" w:rsidRDefault="00A60B79" w:rsidP="00A60B79">
      <w:r w:rsidRPr="000C025F">
        <w:t xml:space="preserve">        </w:t>
      </w:r>
      <w:r w:rsidRPr="000C025F">
        <w:rPr>
          <w:cs/>
        </w:rPr>
        <w:tab/>
      </w:r>
      <w:r w:rsidRPr="000C025F">
        <w:t>2.   Data Flow Diagram</w:t>
      </w:r>
    </w:p>
    <w:p w:rsidR="00A60B79" w:rsidRPr="000C025F" w:rsidRDefault="00A60B79" w:rsidP="00A60B79">
      <w:r w:rsidRPr="000C025F">
        <w:t xml:space="preserve">        </w:t>
      </w:r>
      <w:r w:rsidRPr="000C025F">
        <w:rPr>
          <w:cs/>
        </w:rPr>
        <w:tab/>
      </w:r>
      <w:r w:rsidRPr="000C025F">
        <w:t>3.   Flow Chart Diagram (</w:t>
      </w:r>
      <w:r w:rsidRPr="000C025F">
        <w:rPr>
          <w:cs/>
        </w:rPr>
        <w:t xml:space="preserve">ใช้อธิบาย </w:t>
      </w:r>
      <w:r w:rsidR="00EC3FFC" w:rsidRPr="000C025F">
        <w:t>Data Flow Diagram Level 5</w:t>
      </w:r>
      <w:r w:rsidRPr="000C025F">
        <w:t>)</w:t>
      </w:r>
    </w:p>
    <w:p w:rsidR="00A60B79" w:rsidRPr="000C025F" w:rsidRDefault="00A60B79" w:rsidP="00A60B79">
      <w:r w:rsidRPr="000C025F">
        <w:t xml:space="preserve">       </w:t>
      </w:r>
      <w:r w:rsidRPr="000C025F">
        <w:rPr>
          <w:cs/>
        </w:rPr>
        <w:tab/>
      </w:r>
      <w:r w:rsidRPr="000C025F">
        <w:t>4.   Data Flow Description</w:t>
      </w:r>
    </w:p>
    <w:p w:rsidR="00A60B79" w:rsidRPr="000C025F" w:rsidRDefault="00A60B79" w:rsidP="00A60B79">
      <w:r w:rsidRPr="000C025F">
        <w:t xml:space="preserve">        </w:t>
      </w:r>
      <w:r w:rsidRPr="000C025F">
        <w:rPr>
          <w:cs/>
        </w:rPr>
        <w:tab/>
      </w:r>
      <w:r w:rsidRPr="000C025F">
        <w:t>5.   Data Store</w:t>
      </w:r>
    </w:p>
    <w:p w:rsidR="00A60B79" w:rsidRPr="000C025F" w:rsidRDefault="00A60B79" w:rsidP="00A60B79">
      <w:r w:rsidRPr="000C025F">
        <w:t xml:space="preserve">        </w:t>
      </w:r>
      <w:r w:rsidRPr="000C025F">
        <w:rPr>
          <w:cs/>
        </w:rPr>
        <w:tab/>
      </w:r>
      <w:r w:rsidRPr="000C025F">
        <w:t>6.   Process Specification</w:t>
      </w:r>
    </w:p>
    <w:p w:rsidR="00A60B79" w:rsidRPr="000C025F" w:rsidRDefault="00A60B79" w:rsidP="00A60B79">
      <w:pPr>
        <w:rPr>
          <w:cs/>
        </w:rPr>
      </w:pPr>
      <w:r w:rsidRPr="000C025F">
        <w:t xml:space="preserve">        </w:t>
      </w:r>
      <w:r w:rsidRPr="000C025F">
        <w:rPr>
          <w:cs/>
        </w:rPr>
        <w:tab/>
      </w:r>
      <w:r w:rsidRPr="000C025F">
        <w:t>7.   ER-Diagram</w:t>
      </w:r>
    </w:p>
    <w:p w:rsidR="00A60B79" w:rsidRPr="000C025F" w:rsidRDefault="00A60B79" w:rsidP="00A60B79">
      <w:r w:rsidRPr="000C025F">
        <w:t xml:space="preserve">       </w:t>
      </w:r>
      <w:r w:rsidRPr="000C025F">
        <w:rPr>
          <w:cs/>
        </w:rPr>
        <w:tab/>
      </w:r>
      <w:r w:rsidRPr="000C025F">
        <w:t>8.   Table Layout</w:t>
      </w:r>
    </w:p>
    <w:p w:rsidR="00A60B79" w:rsidRDefault="00A60B79" w:rsidP="00A60B79">
      <w:pPr>
        <w:jc w:val="thaiDistribute"/>
      </w:pPr>
      <w:r w:rsidRPr="000C025F">
        <w:t xml:space="preserve">       </w:t>
      </w:r>
      <w:r w:rsidRPr="000C025F">
        <w:rPr>
          <w:cs/>
        </w:rPr>
        <w:tab/>
      </w:r>
      <w:r w:rsidRPr="000C025F">
        <w:t>9.   Screen Layout</w:t>
      </w:r>
    </w:p>
    <w:p w:rsidR="00F21832" w:rsidRPr="000C025F" w:rsidRDefault="00F21832" w:rsidP="00A60B79">
      <w:pPr>
        <w:jc w:val="thaiDistribute"/>
      </w:pPr>
    </w:p>
    <w:p w:rsidR="00EC3FFC" w:rsidRPr="000C025F" w:rsidRDefault="00EC3FFC" w:rsidP="00F21832">
      <w:pPr>
        <w:pStyle w:val="Heading3"/>
      </w:pPr>
      <w:bookmarkStart w:id="41" w:name="_Toc388939571"/>
      <w:r w:rsidRPr="000C025F">
        <w:t>Context Diagram</w:t>
      </w:r>
      <w:bookmarkEnd w:id="41"/>
    </w:p>
    <w:p w:rsidR="00EC3FFC" w:rsidRPr="000C025F" w:rsidRDefault="001653BB" w:rsidP="004A2F65">
      <w:r>
        <w:object w:dxaOrig="10875" w:dyaOrig="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0.6pt" o:ole="">
            <v:imagedata r:id="rId22" o:title=""/>
          </v:shape>
          <o:OLEObject Type="Embed" ProgID="Visio.Drawing.15" ShapeID="_x0000_i1025" DrawAspect="Content" ObjectID="_1464648372" r:id="rId23"/>
        </w:object>
      </w:r>
    </w:p>
    <w:p w:rsidR="00EC3FFC" w:rsidRPr="000C025F" w:rsidRDefault="00EC3FFC" w:rsidP="004A2F65"/>
    <w:p w:rsidR="00EC3FFC" w:rsidRDefault="00EC3FFC" w:rsidP="006B1063">
      <w:pPr>
        <w:pStyle w:val="Subtitle"/>
      </w:pPr>
      <w:bookmarkStart w:id="42" w:name="_Toc388938201"/>
      <w:bookmarkStart w:id="43" w:name="_Toc388938871"/>
      <w:r w:rsidRPr="000C025F">
        <w:rPr>
          <w:u w:val="single"/>
          <w:cs/>
        </w:rPr>
        <w:t xml:space="preserve">ภาพที่ </w:t>
      </w:r>
      <w:r w:rsidRPr="000C025F">
        <w:rPr>
          <w:u w:val="single"/>
        </w:rPr>
        <w:t>6</w:t>
      </w:r>
      <w:r w:rsidRPr="000C025F">
        <w:t xml:space="preserve"> Context Diagram</w:t>
      </w:r>
      <w:r w:rsidRPr="000C025F">
        <w:rPr>
          <w:cs/>
        </w:rPr>
        <w:t xml:space="preserve"> ของระบบสารสนเทศเพื่อการบูรณาการสาธารณสุข</w:t>
      </w:r>
      <w:bookmarkEnd w:id="42"/>
      <w:bookmarkEnd w:id="43"/>
    </w:p>
    <w:p w:rsidR="006B1063" w:rsidRPr="006B1063" w:rsidRDefault="006B1063" w:rsidP="006B1063"/>
    <w:p w:rsidR="00EC3FFC" w:rsidRPr="000C025F" w:rsidRDefault="00A60DC2" w:rsidP="00EC3FFC">
      <w:r>
        <w:rPr>
          <w:cs/>
        </w:rPr>
        <w:t>หมายเหตุ</w:t>
      </w:r>
      <w:r w:rsidR="00EC3FFC" w:rsidRPr="000C025F">
        <w:rPr>
          <w:cs/>
        </w:rPr>
        <w:t xml:space="preserve"> </w:t>
      </w:r>
      <w:r w:rsidR="00EC3FFC" w:rsidRPr="000C025F">
        <w:t>:  -------</w:t>
      </w:r>
      <w:r w:rsidR="00EC3FFC" w:rsidRPr="000C025F">
        <w:rPr>
          <w:cs/>
        </w:rPr>
        <w:t xml:space="preserve"> </w:t>
      </w:r>
      <w:r w:rsidR="00EC3FFC" w:rsidRPr="000C025F">
        <w:t>(</w:t>
      </w:r>
      <w:r w:rsidR="00EC3FFC" w:rsidRPr="000C025F">
        <w:rPr>
          <w:cs/>
        </w:rPr>
        <w:t>เส้นประ</w:t>
      </w:r>
      <w:r w:rsidR="00EC3FFC" w:rsidRPr="000C025F">
        <w:t xml:space="preserve">)  </w:t>
      </w:r>
      <w:r w:rsidR="00EC3FFC" w:rsidRPr="000C025F">
        <w:rPr>
          <w:cs/>
        </w:rPr>
        <w:t xml:space="preserve">หมายถึง ฐานข้อมูลโรงพยาบาลส่งเสริมสุขภาพตำบลบางพลวง </w:t>
      </w:r>
    </w:p>
    <w:p w:rsidR="00EC3FFC" w:rsidRPr="000C025F" w:rsidRDefault="00EC3FFC" w:rsidP="00EC3FFC">
      <w:pPr>
        <w:rPr>
          <w:cs/>
        </w:rPr>
        <w:sectPr w:rsidR="00EC3FFC" w:rsidRPr="000C025F" w:rsidSect="00415A27">
          <w:pgSz w:w="11909" w:h="16834" w:code="9"/>
          <w:pgMar w:top="2160" w:right="1440" w:bottom="1440" w:left="2160" w:header="1440" w:footer="720" w:gutter="0"/>
          <w:cols w:space="720"/>
          <w:docGrid w:linePitch="360"/>
        </w:sectPr>
      </w:pPr>
      <w:r w:rsidRPr="000C025F">
        <w:tab/>
        <w:t xml:space="preserve">     </w:t>
      </w:r>
      <w:r w:rsidRPr="000C025F">
        <w:rPr>
          <w:cs/>
        </w:rPr>
        <w:t>ระบบที่จัดทำขึ้นมาใหม่ไม่สามารถจัดการข้อมูลได้</w:t>
      </w:r>
    </w:p>
    <w:p w:rsidR="004A2F65" w:rsidRPr="000C025F" w:rsidRDefault="00EC3FFC" w:rsidP="00F21832">
      <w:pPr>
        <w:pStyle w:val="Heading3"/>
      </w:pPr>
      <w:bookmarkStart w:id="44" w:name="_Toc388939572"/>
      <w:r w:rsidRPr="000C025F">
        <w:lastRenderedPageBreak/>
        <w:t>Data Flow Diagram</w:t>
      </w:r>
      <w:bookmarkEnd w:id="44"/>
    </w:p>
    <w:p w:rsidR="00EC3FFC" w:rsidRPr="000C025F" w:rsidRDefault="001653BB" w:rsidP="004A2F65">
      <w:r>
        <w:object w:dxaOrig="11295" w:dyaOrig="12421">
          <v:shape id="_x0000_i1026" type="#_x0000_t75" style="width:431.05pt;height:474.1pt" o:ole="">
            <v:imagedata r:id="rId24" o:title=""/>
          </v:shape>
          <o:OLEObject Type="Embed" ProgID="Visio.Drawing.15" ShapeID="_x0000_i1026" DrawAspect="Content" ObjectID="_1464648373" r:id="rId25"/>
        </w:object>
      </w:r>
    </w:p>
    <w:p w:rsidR="002905A8" w:rsidRPr="000C025F" w:rsidRDefault="002905A8" w:rsidP="009E1EDE">
      <w:pPr>
        <w:jc w:val="center"/>
        <w:rPr>
          <w:u w:val="single"/>
        </w:rPr>
      </w:pPr>
    </w:p>
    <w:p w:rsidR="009E1EDE" w:rsidRDefault="009E1EDE" w:rsidP="006B1063">
      <w:pPr>
        <w:pStyle w:val="Subtitle"/>
      </w:pPr>
      <w:bookmarkStart w:id="45" w:name="_Toc388938202"/>
      <w:bookmarkStart w:id="46" w:name="_Toc388938872"/>
      <w:r w:rsidRPr="000C025F">
        <w:rPr>
          <w:u w:val="single"/>
          <w:cs/>
        </w:rPr>
        <w:t xml:space="preserve">ภาพที่ </w:t>
      </w:r>
      <w:r w:rsidR="00177720" w:rsidRPr="000C025F">
        <w:rPr>
          <w:u w:val="single"/>
        </w:rPr>
        <w:t>7</w:t>
      </w:r>
      <w:r w:rsidRPr="000C025F">
        <w:t xml:space="preserve"> Data Flow Diagram</w:t>
      </w:r>
      <w:r w:rsidRPr="000C025F">
        <w:rPr>
          <w:cs/>
        </w:rPr>
        <w:t xml:space="preserve"> </w:t>
      </w:r>
      <w:r w:rsidRPr="000C025F">
        <w:t xml:space="preserve">Level 0 </w:t>
      </w:r>
      <w:r w:rsidRPr="000C025F">
        <w:rPr>
          <w:cs/>
        </w:rPr>
        <w:t>ของระบบสารสนเทศเพื่อการบูรณาการสาธารณสุข</w:t>
      </w:r>
      <w:bookmarkEnd w:id="45"/>
      <w:bookmarkEnd w:id="46"/>
    </w:p>
    <w:p w:rsidR="006B1063" w:rsidRPr="006B1063" w:rsidRDefault="006B1063" w:rsidP="006B1063"/>
    <w:p w:rsidR="009E1EDE" w:rsidRPr="000C025F" w:rsidRDefault="00A60DC2" w:rsidP="009E1EDE">
      <w:r>
        <w:rPr>
          <w:cs/>
        </w:rPr>
        <w:t>หมายเหตุ</w:t>
      </w:r>
      <w:r w:rsidR="009E1EDE" w:rsidRPr="000C025F">
        <w:rPr>
          <w:cs/>
        </w:rPr>
        <w:t xml:space="preserve"> </w:t>
      </w:r>
      <w:r w:rsidR="009E1EDE" w:rsidRPr="000C025F">
        <w:t>:  -------</w:t>
      </w:r>
      <w:r w:rsidR="009E1EDE" w:rsidRPr="000C025F">
        <w:rPr>
          <w:cs/>
        </w:rPr>
        <w:t xml:space="preserve"> </w:t>
      </w:r>
      <w:r w:rsidR="009E1EDE" w:rsidRPr="000C025F">
        <w:t>(</w:t>
      </w:r>
      <w:r w:rsidR="009E1EDE" w:rsidRPr="000C025F">
        <w:rPr>
          <w:cs/>
        </w:rPr>
        <w:t>เส้นประ</w:t>
      </w:r>
      <w:r w:rsidR="009E1EDE" w:rsidRPr="000C025F">
        <w:t xml:space="preserve">)  </w:t>
      </w:r>
      <w:r w:rsidR="009E1EDE" w:rsidRPr="000C025F">
        <w:rPr>
          <w:cs/>
        </w:rPr>
        <w:t xml:space="preserve">หมายถึง ฐานข้อมูลโรงพยาบาลส่งเสริมสุขภาพตำบลบางพลวง </w:t>
      </w:r>
    </w:p>
    <w:p w:rsidR="009E1EDE" w:rsidRPr="000C025F" w:rsidRDefault="009E1EDE" w:rsidP="009E1EDE">
      <w:r w:rsidRPr="000C025F">
        <w:tab/>
        <w:t xml:space="preserve">     </w:t>
      </w:r>
      <w:r w:rsidRPr="000C025F">
        <w:rPr>
          <w:cs/>
        </w:rPr>
        <w:t>ระบบที่จัดทำขึ้นมาใหม่ไม่สามารถจัดการข้อมูลได้</w:t>
      </w:r>
    </w:p>
    <w:p w:rsidR="00AC3D69" w:rsidRPr="000C025F" w:rsidRDefault="00AC3D69" w:rsidP="00AC3D69">
      <w:pPr>
        <w:jc w:val="thaiDistribute"/>
      </w:pPr>
    </w:p>
    <w:p w:rsidR="00AC3D69" w:rsidRPr="000C025F" w:rsidRDefault="00177720" w:rsidP="00AC3D69">
      <w:r w:rsidRPr="000C025F">
        <w:object w:dxaOrig="10860" w:dyaOrig="5521">
          <v:shape id="_x0000_i1027" type="#_x0000_t75" style="width:431.05pt;height:219.75pt" o:ole="">
            <v:imagedata r:id="rId26" o:title=""/>
          </v:shape>
          <o:OLEObject Type="Embed" ProgID="Visio.Drawing.15" ShapeID="_x0000_i1027" DrawAspect="Content" ObjectID="_1464648374" r:id="rId27"/>
        </w:object>
      </w:r>
    </w:p>
    <w:p w:rsidR="002905A8" w:rsidRPr="000C025F" w:rsidRDefault="002905A8" w:rsidP="00177720">
      <w:pPr>
        <w:jc w:val="center"/>
        <w:rPr>
          <w:u w:val="single"/>
        </w:rPr>
      </w:pPr>
    </w:p>
    <w:p w:rsidR="00177720" w:rsidRDefault="00177720" w:rsidP="006B1063">
      <w:pPr>
        <w:pStyle w:val="Subtitle"/>
      </w:pPr>
      <w:bookmarkStart w:id="47" w:name="_Toc388938203"/>
      <w:bookmarkStart w:id="48" w:name="_Toc388938873"/>
      <w:r w:rsidRPr="000C025F">
        <w:rPr>
          <w:u w:val="single"/>
          <w:cs/>
        </w:rPr>
        <w:t xml:space="preserve">ภาพที่ </w:t>
      </w:r>
      <w:r w:rsidRPr="000C025F">
        <w:rPr>
          <w:u w:val="single"/>
        </w:rPr>
        <w:t>8</w:t>
      </w:r>
      <w:r w:rsidRPr="000C025F">
        <w:t xml:space="preserve"> Data Flow Diagram</w:t>
      </w:r>
      <w:r w:rsidRPr="000C025F">
        <w:rPr>
          <w:cs/>
        </w:rPr>
        <w:t xml:space="preserve"> </w:t>
      </w:r>
      <w:r w:rsidR="00BC19C6">
        <w:t>Level 1 (Process 2)</w:t>
      </w:r>
      <w:bookmarkEnd w:id="47"/>
      <w:bookmarkEnd w:id="48"/>
      <w:r w:rsidRPr="000C025F">
        <w:t xml:space="preserve"> </w:t>
      </w:r>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177720">
      <w:pPr>
        <w:spacing w:after="480"/>
      </w:pPr>
      <w:r w:rsidRPr="000C025F">
        <w:tab/>
        <w:t xml:space="preserve">     </w:t>
      </w:r>
      <w:r w:rsidRPr="000C025F">
        <w:rPr>
          <w:cs/>
        </w:rPr>
        <w:t>ระบบที่จัดทำขึ้นมาใหม่ไม่สามารถจัดการข้อมูลได้</w:t>
      </w:r>
    </w:p>
    <w:p w:rsidR="00177720" w:rsidRPr="000C025F" w:rsidRDefault="00177720" w:rsidP="00177720">
      <w:r w:rsidRPr="000C025F">
        <w:object w:dxaOrig="10636" w:dyaOrig="3796">
          <v:shape id="_x0000_i1028" type="#_x0000_t75" style="width:6in;height:154.3pt" o:ole="">
            <v:imagedata r:id="rId28" o:title=""/>
          </v:shape>
          <o:OLEObject Type="Embed" ProgID="Visio.Drawing.15" ShapeID="_x0000_i1028" DrawAspect="Content" ObjectID="_1464648375" r:id="rId29"/>
        </w:object>
      </w:r>
    </w:p>
    <w:p w:rsidR="002905A8" w:rsidRPr="000C025F" w:rsidRDefault="002905A8" w:rsidP="00177720">
      <w:pPr>
        <w:jc w:val="center"/>
        <w:rPr>
          <w:u w:val="single"/>
        </w:rPr>
      </w:pPr>
    </w:p>
    <w:p w:rsidR="00177720" w:rsidRDefault="00177720" w:rsidP="006B1063">
      <w:pPr>
        <w:pStyle w:val="Subtitle"/>
      </w:pPr>
      <w:bookmarkStart w:id="49" w:name="_Toc388938204"/>
      <w:bookmarkStart w:id="50" w:name="_Toc388938874"/>
      <w:r w:rsidRPr="000C025F">
        <w:rPr>
          <w:u w:val="single"/>
          <w:cs/>
        </w:rPr>
        <w:t xml:space="preserve">ภาพที่ </w:t>
      </w:r>
      <w:r w:rsidRPr="000C025F">
        <w:rPr>
          <w:u w:val="single"/>
        </w:rPr>
        <w:t>9</w:t>
      </w:r>
      <w:r w:rsidRPr="000C025F">
        <w:t xml:space="preserve"> Data Flow Diagram</w:t>
      </w:r>
      <w:r w:rsidRPr="000C025F">
        <w:rPr>
          <w:cs/>
        </w:rPr>
        <w:t xml:space="preserve"> </w:t>
      </w:r>
      <w:r w:rsidR="00BC19C6">
        <w:t>Level 1 (Process 3)</w:t>
      </w:r>
      <w:bookmarkEnd w:id="49"/>
      <w:bookmarkEnd w:id="50"/>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2905A8">
      <w:pPr>
        <w:rPr>
          <w:cs/>
        </w:rPr>
      </w:pPr>
      <w:r w:rsidRPr="000C025F">
        <w:tab/>
        <w:t xml:space="preserve">     </w:t>
      </w:r>
      <w:r w:rsidRPr="000C025F">
        <w:rPr>
          <w:cs/>
        </w:rPr>
        <w:t>ระบบที่จัดทำขึ้นมาใหม่ไม่สามารถจัดการข้อมูลได้</w:t>
      </w:r>
      <w:r w:rsidRPr="000C025F">
        <w:rPr>
          <w:cs/>
        </w:rPr>
        <w:br w:type="page"/>
      </w:r>
    </w:p>
    <w:p w:rsidR="00177720" w:rsidRPr="000C025F" w:rsidRDefault="00177720" w:rsidP="00177720">
      <w:r w:rsidRPr="000C025F">
        <w:object w:dxaOrig="10921" w:dyaOrig="3856">
          <v:shape id="_x0000_i1029" type="#_x0000_t75" style="width:6in;height:152.4pt" o:ole="">
            <v:imagedata r:id="rId30" o:title=""/>
          </v:shape>
          <o:OLEObject Type="Embed" ProgID="Visio.Drawing.15" ShapeID="_x0000_i1029" DrawAspect="Content" ObjectID="_1464648376" r:id="rId31"/>
        </w:object>
      </w:r>
    </w:p>
    <w:p w:rsidR="002905A8" w:rsidRPr="000C025F" w:rsidRDefault="002905A8" w:rsidP="00177720">
      <w:pPr>
        <w:jc w:val="center"/>
        <w:rPr>
          <w:u w:val="single"/>
        </w:rPr>
      </w:pPr>
    </w:p>
    <w:p w:rsidR="00177720" w:rsidRDefault="00177720" w:rsidP="006B1063">
      <w:pPr>
        <w:pStyle w:val="Subtitle"/>
      </w:pPr>
      <w:bookmarkStart w:id="51" w:name="_Toc388938205"/>
      <w:bookmarkStart w:id="52" w:name="_Toc388938875"/>
      <w:r w:rsidRPr="000C025F">
        <w:rPr>
          <w:u w:val="single"/>
          <w:cs/>
        </w:rPr>
        <w:t xml:space="preserve">ภาพที่ </w:t>
      </w:r>
      <w:r w:rsidRPr="000C025F">
        <w:rPr>
          <w:u w:val="single"/>
        </w:rPr>
        <w:t>10</w:t>
      </w:r>
      <w:r w:rsidRPr="000C025F">
        <w:t xml:space="preserve"> Data Flow Diagram</w:t>
      </w:r>
      <w:r w:rsidRPr="000C025F">
        <w:rPr>
          <w:cs/>
        </w:rPr>
        <w:t xml:space="preserve"> </w:t>
      </w:r>
      <w:r w:rsidR="00BC19C6">
        <w:t>Level 1 (Process 4)</w:t>
      </w:r>
      <w:bookmarkEnd w:id="51"/>
      <w:bookmarkEnd w:id="52"/>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2905A8">
      <w:pPr>
        <w:spacing w:after="480"/>
      </w:pPr>
      <w:r w:rsidRPr="000C025F">
        <w:tab/>
        <w:t xml:space="preserve">     </w:t>
      </w:r>
      <w:r w:rsidRPr="000C025F">
        <w:rPr>
          <w:cs/>
        </w:rPr>
        <w:t>ระบบที่จัดทำขึ้นมาใหม่ไม่สามารถจัดการข้อมูลได้</w:t>
      </w:r>
    </w:p>
    <w:p w:rsidR="002905A8" w:rsidRPr="000C025F" w:rsidRDefault="002905A8">
      <w:r w:rsidRPr="000C025F">
        <w:br w:type="page"/>
      </w:r>
    </w:p>
    <w:p w:rsidR="002905A8" w:rsidRPr="000C025F" w:rsidRDefault="001653BB" w:rsidP="002905A8">
      <w:pPr>
        <w:spacing w:after="480"/>
      </w:pPr>
      <w:r>
        <w:object w:dxaOrig="11881" w:dyaOrig="9990">
          <v:shape id="_x0000_i1030" type="#_x0000_t75" style="width:6in;height:362.8pt" o:ole="">
            <v:imagedata r:id="rId32" o:title=""/>
          </v:shape>
          <o:OLEObject Type="Embed" ProgID="Visio.Drawing.15" ShapeID="_x0000_i1030" DrawAspect="Content" ObjectID="_1464648377" r:id="rId33"/>
        </w:object>
      </w:r>
    </w:p>
    <w:p w:rsidR="002905A8" w:rsidRDefault="002905A8" w:rsidP="006B1063">
      <w:pPr>
        <w:pStyle w:val="Subtitle"/>
      </w:pPr>
      <w:bookmarkStart w:id="53" w:name="_Toc388938206"/>
      <w:bookmarkStart w:id="54" w:name="_Toc388938876"/>
      <w:r w:rsidRPr="000C025F">
        <w:rPr>
          <w:u w:val="single"/>
          <w:cs/>
        </w:rPr>
        <w:t xml:space="preserve">ภาพที่ </w:t>
      </w:r>
      <w:r w:rsidRPr="000C025F">
        <w:rPr>
          <w:u w:val="single"/>
        </w:rPr>
        <w:t>11</w:t>
      </w:r>
      <w:r w:rsidRPr="000C025F">
        <w:t xml:space="preserve"> Data Flow Diagram</w:t>
      </w:r>
      <w:r w:rsidRPr="000C025F">
        <w:rPr>
          <w:cs/>
        </w:rPr>
        <w:t xml:space="preserve"> </w:t>
      </w:r>
      <w:r w:rsidR="00BC19C6">
        <w:t>Level 1 (Process 5)</w:t>
      </w:r>
      <w:bookmarkEnd w:id="53"/>
      <w:bookmarkEnd w:id="54"/>
    </w:p>
    <w:p w:rsidR="006B1063" w:rsidRPr="006B1063" w:rsidRDefault="006B1063" w:rsidP="006B1063"/>
    <w:p w:rsidR="002905A8" w:rsidRPr="000C025F" w:rsidRDefault="00A60DC2" w:rsidP="002905A8">
      <w:r>
        <w:rPr>
          <w:cs/>
        </w:rPr>
        <w:t>หมายเหตุ</w:t>
      </w:r>
      <w:r w:rsidR="002905A8" w:rsidRPr="000C025F">
        <w:rPr>
          <w:cs/>
        </w:rPr>
        <w:t xml:space="preserve"> </w:t>
      </w:r>
      <w:r w:rsidR="002905A8" w:rsidRPr="000C025F">
        <w:t>:  -------</w:t>
      </w:r>
      <w:r w:rsidR="002905A8" w:rsidRPr="000C025F">
        <w:rPr>
          <w:cs/>
        </w:rPr>
        <w:t xml:space="preserve"> </w:t>
      </w:r>
      <w:r w:rsidR="002905A8" w:rsidRPr="000C025F">
        <w:t>(</w:t>
      </w:r>
      <w:r w:rsidR="002905A8" w:rsidRPr="000C025F">
        <w:rPr>
          <w:cs/>
        </w:rPr>
        <w:t>เส้นประ</w:t>
      </w:r>
      <w:r w:rsidR="002905A8" w:rsidRPr="000C025F">
        <w:t xml:space="preserve">)  </w:t>
      </w:r>
      <w:r w:rsidR="002905A8" w:rsidRPr="000C025F">
        <w:rPr>
          <w:cs/>
        </w:rPr>
        <w:t xml:space="preserve">หมายถึง ฐานข้อมูลโรงพยาบาลส่งเสริมสุขภาพตำบลบางพลวง </w:t>
      </w:r>
    </w:p>
    <w:p w:rsidR="002905A8" w:rsidRPr="000C025F" w:rsidRDefault="002905A8" w:rsidP="002905A8">
      <w:pPr>
        <w:spacing w:after="480"/>
        <w:rPr>
          <w:cs/>
        </w:rPr>
      </w:pPr>
      <w:r w:rsidRPr="000C025F">
        <w:tab/>
        <w:t xml:space="preserve">     </w:t>
      </w:r>
      <w:r w:rsidRPr="000C025F">
        <w:rPr>
          <w:cs/>
        </w:rPr>
        <w:t>ระบบที่จัดทำขึ้นมาใหม่ไม่สามารถจัดการข้อมูลได้</w:t>
      </w:r>
    </w:p>
    <w:p w:rsidR="002905A8" w:rsidRPr="000C025F" w:rsidRDefault="002905A8">
      <w:pPr>
        <w:rPr>
          <w:cs/>
        </w:rPr>
      </w:pPr>
      <w:r w:rsidRPr="000C025F">
        <w:rPr>
          <w:cs/>
        </w:rPr>
        <w:br w:type="page"/>
      </w:r>
    </w:p>
    <w:p w:rsidR="002905A8" w:rsidRPr="000C025F" w:rsidRDefault="001653BB" w:rsidP="002905A8">
      <w:pPr>
        <w:spacing w:after="480"/>
      </w:pPr>
      <w:r>
        <w:object w:dxaOrig="10666" w:dyaOrig="9121">
          <v:shape id="_x0000_i1031" type="#_x0000_t75" style="width:6in;height:369.35pt" o:ole="">
            <v:imagedata r:id="rId34" o:title=""/>
          </v:shape>
          <o:OLEObject Type="Embed" ProgID="Visio.Drawing.15" ShapeID="_x0000_i1031" DrawAspect="Content" ObjectID="_1464648378" r:id="rId35"/>
        </w:object>
      </w:r>
    </w:p>
    <w:p w:rsidR="002905A8" w:rsidRDefault="002905A8" w:rsidP="00F2551C">
      <w:pPr>
        <w:pStyle w:val="Subtitle"/>
      </w:pPr>
      <w:bookmarkStart w:id="55" w:name="_Toc388938207"/>
      <w:bookmarkStart w:id="56" w:name="_Toc388938877"/>
      <w:r w:rsidRPr="000C025F">
        <w:rPr>
          <w:u w:val="single"/>
          <w:cs/>
        </w:rPr>
        <w:t xml:space="preserve">ภาพที่ </w:t>
      </w:r>
      <w:r w:rsidRPr="000C025F">
        <w:rPr>
          <w:u w:val="single"/>
        </w:rPr>
        <w:t>12</w:t>
      </w:r>
      <w:r w:rsidRPr="000C025F">
        <w:t xml:space="preserve"> Data Flow Diagram</w:t>
      </w:r>
      <w:r w:rsidRPr="000C025F">
        <w:rPr>
          <w:cs/>
        </w:rPr>
        <w:t xml:space="preserve"> </w:t>
      </w:r>
      <w:r w:rsidR="00BC19C6">
        <w:t>Level 1 (Process 6)</w:t>
      </w:r>
      <w:bookmarkEnd w:id="55"/>
      <w:bookmarkEnd w:id="56"/>
    </w:p>
    <w:p w:rsidR="00F2551C" w:rsidRPr="00F2551C" w:rsidRDefault="00F2551C" w:rsidP="00F2551C"/>
    <w:p w:rsidR="002905A8" w:rsidRPr="000C025F" w:rsidRDefault="00A60DC2" w:rsidP="002905A8">
      <w:r>
        <w:rPr>
          <w:cs/>
        </w:rPr>
        <w:t>หมายเหตุ</w:t>
      </w:r>
      <w:r w:rsidR="002905A8" w:rsidRPr="000C025F">
        <w:rPr>
          <w:cs/>
        </w:rPr>
        <w:t xml:space="preserve"> </w:t>
      </w:r>
      <w:r w:rsidR="002905A8" w:rsidRPr="000C025F">
        <w:t>:  -------</w:t>
      </w:r>
      <w:r w:rsidR="002905A8" w:rsidRPr="000C025F">
        <w:rPr>
          <w:cs/>
        </w:rPr>
        <w:t xml:space="preserve"> </w:t>
      </w:r>
      <w:r w:rsidR="002905A8" w:rsidRPr="000C025F">
        <w:t>(</w:t>
      </w:r>
      <w:r w:rsidR="002905A8" w:rsidRPr="000C025F">
        <w:rPr>
          <w:cs/>
        </w:rPr>
        <w:t>เส้นประ</w:t>
      </w:r>
      <w:r w:rsidR="002905A8" w:rsidRPr="000C025F">
        <w:t xml:space="preserve">)  </w:t>
      </w:r>
      <w:r w:rsidR="002905A8" w:rsidRPr="000C025F">
        <w:rPr>
          <w:cs/>
        </w:rPr>
        <w:t xml:space="preserve">หมายถึง ฐานข้อมูลโรงพยาบาลส่งเสริมสุขภาพตำบลบางพลวง </w:t>
      </w:r>
    </w:p>
    <w:p w:rsidR="007F01EE" w:rsidRPr="000C025F" w:rsidRDefault="002905A8" w:rsidP="002905A8">
      <w:pPr>
        <w:spacing w:after="480"/>
        <w:rPr>
          <w:cs/>
        </w:rPr>
      </w:pPr>
      <w:r w:rsidRPr="000C025F">
        <w:tab/>
        <w:t xml:space="preserve">     </w:t>
      </w:r>
      <w:r w:rsidRPr="000C025F">
        <w:rPr>
          <w:cs/>
        </w:rPr>
        <w:t>ระบบที่จัดทำขึ้นมาใหม่ไม่สามารถจัดการข้อมูลได้</w:t>
      </w:r>
    </w:p>
    <w:p w:rsidR="007F01EE" w:rsidRPr="000C025F" w:rsidRDefault="007F01EE">
      <w:pPr>
        <w:rPr>
          <w:cs/>
        </w:rPr>
      </w:pPr>
      <w:r w:rsidRPr="000C025F">
        <w:rPr>
          <w:cs/>
        </w:rPr>
        <w:br w:type="page"/>
      </w:r>
    </w:p>
    <w:p w:rsidR="002905A8" w:rsidRPr="000C025F" w:rsidRDefault="007F01EE" w:rsidP="00F21832">
      <w:pPr>
        <w:pStyle w:val="Heading3"/>
      </w:pPr>
      <w:bookmarkStart w:id="57" w:name="_Toc388939573"/>
      <w:r w:rsidRPr="000C025F">
        <w:lastRenderedPageBreak/>
        <w:t>Flow Chart Diagram (</w:t>
      </w:r>
      <w:r w:rsidRPr="000C025F">
        <w:rPr>
          <w:cs/>
        </w:rPr>
        <w:t xml:space="preserve">ใช้อธิบาย </w:t>
      </w:r>
      <w:r w:rsidRPr="000C025F">
        <w:t>Data Flow Diagram</w:t>
      </w:r>
      <w:r w:rsidRPr="00F27F8E">
        <w:t xml:space="preserve"> </w:t>
      </w:r>
      <w:r w:rsidR="00BC19C6" w:rsidRPr="00F27F8E">
        <w:t>Level 1 (Process 5)</w:t>
      </w:r>
      <w:r w:rsidRPr="00F27F8E">
        <w:t>)</w:t>
      </w:r>
      <w:bookmarkEnd w:id="57"/>
    </w:p>
    <w:p w:rsidR="008758A1" w:rsidRPr="000C025F" w:rsidRDefault="003355CB" w:rsidP="00335ED6">
      <w:pPr>
        <w:spacing w:before="240"/>
        <w:jc w:val="center"/>
      </w:pPr>
      <w:r>
        <w:object w:dxaOrig="8011" w:dyaOrig="11341">
          <v:shape id="_x0000_i1032" type="#_x0000_t75" style="width:380.55pt;height:538.6pt" o:ole="">
            <v:imagedata r:id="rId36" o:title=""/>
          </v:shape>
          <o:OLEObject Type="Embed" ProgID="Visio.Drawing.15" ShapeID="_x0000_i1032" DrawAspect="Content" ObjectID="_1464648379" r:id="rId37"/>
        </w:object>
      </w:r>
    </w:p>
    <w:p w:rsidR="00335ED6" w:rsidRDefault="008758A1" w:rsidP="00F2551C">
      <w:pPr>
        <w:pStyle w:val="Subtitle"/>
      </w:pPr>
      <w:bookmarkStart w:id="58" w:name="_Toc388938208"/>
      <w:bookmarkStart w:id="59" w:name="_Toc388938878"/>
      <w:r w:rsidRPr="000C025F">
        <w:rPr>
          <w:u w:val="single"/>
          <w:cs/>
        </w:rPr>
        <w:t xml:space="preserve">ภาพที่ </w:t>
      </w:r>
      <w:r w:rsidRPr="000C025F">
        <w:rPr>
          <w:u w:val="single"/>
        </w:rPr>
        <w:t>13</w:t>
      </w:r>
      <w:r w:rsidRPr="000C025F">
        <w:t xml:space="preserve"> Flow Chart Diagram </w:t>
      </w:r>
      <w:r w:rsidRPr="000C025F">
        <w:rPr>
          <w:cs/>
        </w:rPr>
        <w:t xml:space="preserve">อธิบายการทำงานของ </w:t>
      </w:r>
      <w:r w:rsidR="00BC19C6" w:rsidRPr="00433173">
        <w:t>Data Flow Diagram</w:t>
      </w:r>
      <w:r w:rsidR="00BC19C6" w:rsidRPr="000C025F">
        <w:rPr>
          <w:b/>
          <w:bCs/>
        </w:rPr>
        <w:t xml:space="preserve"> </w:t>
      </w:r>
      <w:r w:rsidR="00BC19C6">
        <w:t>Level 1</w:t>
      </w:r>
      <w:bookmarkEnd w:id="58"/>
      <w:bookmarkEnd w:id="59"/>
      <w:r w:rsidR="00BC19C6">
        <w:t xml:space="preserve"> </w:t>
      </w:r>
    </w:p>
    <w:p w:rsidR="00F4089F" w:rsidRDefault="00BC19C6" w:rsidP="00F2551C">
      <w:pPr>
        <w:pStyle w:val="Subtitle"/>
      </w:pPr>
      <w:bookmarkStart w:id="60" w:name="_Toc388938209"/>
      <w:bookmarkStart w:id="61" w:name="_Toc388938879"/>
      <w:r>
        <w:t>(Process 5)</w:t>
      </w:r>
      <w:r w:rsidRPr="000C025F">
        <w:t xml:space="preserve"> </w:t>
      </w:r>
      <w:r w:rsidR="008758A1" w:rsidRPr="000C025F">
        <w:t>(</w:t>
      </w:r>
      <w:r w:rsidR="008758A1" w:rsidRPr="000C025F">
        <w:rPr>
          <w:cs/>
        </w:rPr>
        <w:t xml:space="preserve">จากภาพที่ </w:t>
      </w:r>
      <w:r w:rsidR="008758A1" w:rsidRPr="000C025F">
        <w:t>11)</w:t>
      </w:r>
      <w:bookmarkEnd w:id="60"/>
      <w:bookmarkEnd w:id="61"/>
      <w:r w:rsidR="008758A1" w:rsidRPr="000C025F">
        <w:t xml:space="preserve">    </w:t>
      </w:r>
    </w:p>
    <w:p w:rsidR="00335ED6" w:rsidRDefault="00335ED6">
      <w:pPr>
        <w:rPr>
          <w:b/>
          <w:bCs/>
          <w:cs/>
        </w:rPr>
      </w:pPr>
      <w:r>
        <w:rPr>
          <w:b/>
          <w:bCs/>
          <w:cs/>
        </w:rPr>
        <w:br w:type="page"/>
      </w:r>
    </w:p>
    <w:p w:rsidR="00F4089F" w:rsidRPr="00F4089F" w:rsidRDefault="00F4089F" w:rsidP="00F4089F">
      <w:pPr>
        <w:rPr>
          <w:b/>
          <w:bCs/>
        </w:rPr>
      </w:pPr>
      <w:r w:rsidRPr="00F4089F">
        <w:rPr>
          <w:rFonts w:hint="cs"/>
          <w:b/>
          <w:bCs/>
          <w:cs/>
        </w:rPr>
        <w:lastRenderedPageBreak/>
        <w:t xml:space="preserve">คำอธิบาย </w:t>
      </w:r>
      <w:r w:rsidRPr="00F4089F">
        <w:rPr>
          <w:b/>
          <w:bCs/>
        </w:rPr>
        <w:t xml:space="preserve">Flow Chart </w:t>
      </w:r>
      <w:r w:rsidR="00CB5545">
        <w:rPr>
          <w:b/>
          <w:bCs/>
        </w:rPr>
        <w:t xml:space="preserve">Diagram </w:t>
      </w:r>
      <w:r w:rsidRPr="00F4089F">
        <w:rPr>
          <w:rFonts w:hint="cs"/>
          <w:b/>
          <w:bCs/>
          <w:cs/>
        </w:rPr>
        <w:t xml:space="preserve">รูปภาพที่ </w:t>
      </w:r>
      <w:r w:rsidRPr="00F4089F">
        <w:rPr>
          <w:b/>
          <w:bCs/>
        </w:rPr>
        <w:t>13</w:t>
      </w:r>
    </w:p>
    <w:p w:rsidR="00F4089F" w:rsidRPr="005C4325" w:rsidRDefault="00F4089F" w:rsidP="00F4089F">
      <w:r>
        <w:tab/>
        <w:t xml:space="preserve">1.   </w:t>
      </w:r>
      <w:r w:rsidRPr="00F4089F">
        <w:rPr>
          <w:cs/>
        </w:rPr>
        <w:t xml:space="preserve">ตรวจสอบว่าข้อมูลบุคคลคนนี้มีอายุระหว่าง </w:t>
      </w:r>
      <w:r w:rsidRPr="00F4089F">
        <w:t>15</w:t>
      </w:r>
      <w:r w:rsidRPr="00F4089F">
        <w:rPr>
          <w:cs/>
        </w:rPr>
        <w:t xml:space="preserve"> ถึง </w:t>
      </w:r>
      <w:r w:rsidR="00F2551C">
        <w:t>65</w:t>
      </w:r>
      <w:r w:rsidRPr="00F4089F">
        <w:rPr>
          <w:cs/>
        </w:rPr>
        <w:t xml:space="preserve"> ปี </w:t>
      </w:r>
      <w:r w:rsidR="005C4325">
        <w:rPr>
          <w:rFonts w:hint="cs"/>
          <w:cs/>
        </w:rPr>
        <w:t>ถ้า</w:t>
      </w:r>
      <w:r w:rsidR="00CB5545">
        <w:rPr>
          <w:rFonts w:hint="cs"/>
          <w:cs/>
        </w:rPr>
        <w:t>ไม่จริง</w:t>
      </w:r>
      <w:r w:rsidR="005C4325">
        <w:rPr>
          <w:rFonts w:hint="cs"/>
          <w:cs/>
        </w:rPr>
        <w:t xml:space="preserve">จะข้ามไปทำข้อ </w:t>
      </w:r>
      <w:r w:rsidR="005C4325">
        <w:t>5.</w:t>
      </w:r>
    </w:p>
    <w:p w:rsidR="00F4089F" w:rsidRPr="005C4325" w:rsidRDefault="00F4089F" w:rsidP="00F4089F">
      <w:pPr>
        <w:rPr>
          <w:cs/>
        </w:rPr>
      </w:pPr>
      <w:r>
        <w:tab/>
      </w:r>
      <w:r w:rsidRPr="00F4089F">
        <w:t xml:space="preserve">2. </w:t>
      </w:r>
      <w:r>
        <w:t xml:space="preserve">  </w:t>
      </w:r>
      <w:r w:rsidRPr="00F4089F">
        <w:rPr>
          <w:cs/>
        </w:rPr>
        <w:t xml:space="preserve">ตรวจสอบว่าบุคคลคนนี้เป็นโรคเบาหวาน หรือโรคความดันโลหิตสูง </w:t>
      </w:r>
      <w:r w:rsidR="00CB5545">
        <w:rPr>
          <w:rFonts w:hint="cs"/>
          <w:cs/>
        </w:rPr>
        <w:t>ถ้าไม่จริง</w:t>
      </w:r>
      <w:r w:rsidR="005C4325">
        <w:rPr>
          <w:rFonts w:hint="cs"/>
          <w:cs/>
        </w:rPr>
        <w:t>จะ</w:t>
      </w:r>
      <w:r w:rsidR="00CB5545">
        <w:rPr>
          <w:rFonts w:hint="cs"/>
          <w:cs/>
        </w:rPr>
        <w:t>ทำโมดูล</w:t>
      </w:r>
      <w:r w:rsidR="005C4325">
        <w:rPr>
          <w:rFonts w:hint="cs"/>
          <w:cs/>
        </w:rPr>
        <w:t>คำนวนค่าสี</w:t>
      </w:r>
      <w:r w:rsidR="00CB5545">
        <w:rPr>
          <w:rFonts w:hint="cs"/>
          <w:cs/>
        </w:rPr>
        <w:t>กลุ่ม</w:t>
      </w:r>
      <w:r w:rsidR="005C4325">
        <w:rPr>
          <w:rFonts w:hint="cs"/>
          <w:cs/>
        </w:rPr>
        <w:t>ปกติ</w:t>
      </w:r>
    </w:p>
    <w:p w:rsidR="00CB5545" w:rsidRDefault="00F4089F" w:rsidP="00F4089F">
      <w:r>
        <w:tab/>
      </w:r>
      <w:r w:rsidRPr="00F4089F">
        <w:t xml:space="preserve">3. </w:t>
      </w:r>
      <w:r>
        <w:t xml:space="preserve">  </w:t>
      </w:r>
      <w:r w:rsidRPr="00F4089F">
        <w:rPr>
          <w:cs/>
        </w:rPr>
        <w:t>ตรวจสอบว่าบุคคลคนนี้</w:t>
      </w:r>
      <w:r w:rsidR="00CB5545">
        <w:rPr>
          <w:rFonts w:hint="cs"/>
          <w:cs/>
        </w:rPr>
        <w:t>ไม่</w:t>
      </w:r>
      <w:r w:rsidRPr="00F4089F">
        <w:rPr>
          <w:cs/>
        </w:rPr>
        <w:t xml:space="preserve">มีโรคแทรกซ้อน </w:t>
      </w:r>
      <w:r w:rsidR="00CB5545">
        <w:rPr>
          <w:rFonts w:hint="cs"/>
          <w:cs/>
        </w:rPr>
        <w:t>ถ้าไม่จริง</w:t>
      </w:r>
      <w:r w:rsidR="005C4325">
        <w:rPr>
          <w:rFonts w:hint="cs"/>
          <w:cs/>
        </w:rPr>
        <w:t>จะให้ค่าสีผู้ป่วยเป็นสี</w:t>
      </w:r>
      <w:r w:rsidR="00CB5545">
        <w:rPr>
          <w:rFonts w:hint="cs"/>
          <w:cs/>
        </w:rPr>
        <w:t>ดำ</w:t>
      </w:r>
    </w:p>
    <w:p w:rsidR="00F4089F" w:rsidRPr="00F4089F" w:rsidRDefault="00F4089F" w:rsidP="00F4089F">
      <w:r>
        <w:tab/>
      </w:r>
      <w:r w:rsidRPr="00F4089F">
        <w:t xml:space="preserve">4. </w:t>
      </w:r>
      <w:r>
        <w:t xml:space="preserve">  </w:t>
      </w:r>
      <w:r w:rsidRPr="00F4089F">
        <w:rPr>
          <w:cs/>
        </w:rPr>
        <w:t xml:space="preserve">ตรวจสอบว่าโรคแทรกซ้อนที่เป็นคือโรคเบาหวาน </w:t>
      </w:r>
      <w:r w:rsidR="00CB5545">
        <w:rPr>
          <w:rFonts w:hint="cs"/>
          <w:cs/>
        </w:rPr>
        <w:t>ถ้าจริงจะทำโมดูลคำนวนค่าสีโรคเบาหวาน ถ้าไม่จริงจะทำโมดูลคำนวนค่าสีโรคความดันโลหิตสูง</w:t>
      </w:r>
    </w:p>
    <w:p w:rsidR="008758A1" w:rsidRPr="000C025F" w:rsidRDefault="00F4089F" w:rsidP="00CB5545">
      <w:pPr>
        <w:rPr>
          <w:cs/>
        </w:rPr>
      </w:pPr>
      <w:r>
        <w:tab/>
      </w:r>
      <w:r w:rsidRPr="00F4089F">
        <w:t xml:space="preserve">5. </w:t>
      </w:r>
      <w:r>
        <w:t xml:space="preserve">  </w:t>
      </w:r>
      <w:r w:rsidRPr="00F4089F">
        <w:rPr>
          <w:cs/>
        </w:rPr>
        <w:t xml:space="preserve">ตรวจสอบว่าเป็นข้อมูลบุคคลคนสุดท้ายในฐานข้อมูล </w:t>
      </w:r>
      <w:r w:rsidR="00CB5545">
        <w:rPr>
          <w:rFonts w:hint="cs"/>
          <w:cs/>
        </w:rPr>
        <w:t xml:space="preserve">ถ้าไม่จริงจะเริ่มทำข้อ </w:t>
      </w:r>
      <w:r w:rsidR="00CB5545">
        <w:t xml:space="preserve">1. </w:t>
      </w:r>
      <w:r w:rsidR="00CB5545">
        <w:rPr>
          <w:rFonts w:hint="cs"/>
          <w:cs/>
        </w:rPr>
        <w:t>ใหม่</w:t>
      </w:r>
    </w:p>
    <w:p w:rsidR="008758A1" w:rsidRPr="000C025F" w:rsidRDefault="002001A1" w:rsidP="008758A1">
      <w:pPr>
        <w:jc w:val="center"/>
      </w:pPr>
      <w:r w:rsidRPr="000C025F">
        <w:object w:dxaOrig="3436" w:dyaOrig="5580">
          <v:shape id="_x0000_i1033" type="#_x0000_t75" style="width:172.05pt;height:279.6pt" o:ole="">
            <v:imagedata r:id="rId38" o:title=""/>
          </v:shape>
          <o:OLEObject Type="Embed" ProgID="Visio.Drawing.15" ShapeID="_x0000_i1033" DrawAspect="Content" ObjectID="_1464648380" r:id="rId39"/>
        </w:object>
      </w:r>
    </w:p>
    <w:p w:rsidR="002001A1" w:rsidRPr="000C025F" w:rsidRDefault="002001A1" w:rsidP="008758A1">
      <w:pPr>
        <w:jc w:val="center"/>
      </w:pPr>
    </w:p>
    <w:p w:rsidR="00433173" w:rsidRDefault="002001A1" w:rsidP="00433173">
      <w:pPr>
        <w:jc w:val="center"/>
      </w:pPr>
      <w:r w:rsidRPr="000C025F">
        <w:t>(</w:t>
      </w:r>
      <w:r w:rsidRPr="000C025F">
        <w:rPr>
          <w:cs/>
        </w:rPr>
        <w:t>ก</w:t>
      </w:r>
      <w:r w:rsidRPr="000C025F">
        <w:t>)</w:t>
      </w:r>
      <w:r w:rsidRPr="000C025F">
        <w:rPr>
          <w:cs/>
        </w:rPr>
        <w:t xml:space="preserve"> </w:t>
      </w:r>
      <w:r w:rsidR="008758A1"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 xml:space="preserve">Level 1 (Process 5)    </w:t>
      </w:r>
      <w:r w:rsidR="00BC19C6" w:rsidRPr="000C025F">
        <w:t xml:space="preserve"> </w:t>
      </w:r>
    </w:p>
    <w:p w:rsidR="00F4089F" w:rsidRDefault="00BC19C6" w:rsidP="005B678A">
      <w:pPr>
        <w:jc w:val="center"/>
      </w:pPr>
      <w:r w:rsidRPr="000C025F">
        <w:t>(</w:t>
      </w:r>
      <w:r w:rsidRPr="000C025F">
        <w:rPr>
          <w:cs/>
        </w:rPr>
        <w:t xml:space="preserve">จากภาพที่ </w:t>
      </w:r>
      <w:r w:rsidRPr="000C025F">
        <w:t xml:space="preserve">11)    </w:t>
      </w:r>
    </w:p>
    <w:p w:rsidR="00F4089F" w:rsidRPr="00F4089F" w:rsidRDefault="00F4089F" w:rsidP="00F4089F">
      <w:pPr>
        <w:rPr>
          <w:b/>
          <w:bCs/>
        </w:rPr>
      </w:pPr>
      <w:r w:rsidRPr="00F4089F">
        <w:rPr>
          <w:rFonts w:hint="cs"/>
          <w:b/>
          <w:bCs/>
          <w:cs/>
        </w:rPr>
        <w:t xml:space="preserve">คำอธิบาย </w:t>
      </w:r>
      <w:r w:rsidRPr="00F4089F">
        <w:rPr>
          <w:b/>
          <w:bCs/>
        </w:rPr>
        <w:t>Flow Chart</w:t>
      </w:r>
      <w:r w:rsidR="00CB5545">
        <w:rPr>
          <w:rFonts w:hint="cs"/>
          <w:b/>
          <w:bCs/>
          <w:cs/>
        </w:rPr>
        <w:t xml:space="preserve"> </w:t>
      </w:r>
      <w:r w:rsidR="00CB5545">
        <w:rPr>
          <w:b/>
          <w:bCs/>
        </w:rPr>
        <w:t>Diagram</w:t>
      </w:r>
      <w:r w:rsidRPr="00F4089F">
        <w:rPr>
          <w:b/>
          <w:bCs/>
        </w:rPr>
        <w:t xml:space="preserve"> </w:t>
      </w:r>
      <w:r w:rsidR="00CB5545">
        <w:rPr>
          <w:b/>
          <w:bCs/>
        </w:rPr>
        <w:t>(</w:t>
      </w:r>
      <w:r w:rsidR="00CB5545">
        <w:rPr>
          <w:rFonts w:hint="cs"/>
          <w:b/>
          <w:bCs/>
          <w:cs/>
        </w:rPr>
        <w:t>ก</w:t>
      </w:r>
      <w:r w:rsidR="00CB5545">
        <w:rPr>
          <w:b/>
          <w:bCs/>
        </w:rPr>
        <w:t>)</w:t>
      </w:r>
    </w:p>
    <w:p w:rsidR="008758A1" w:rsidRPr="000C025F" w:rsidRDefault="00F4089F" w:rsidP="00F4089F">
      <w:r>
        <w:tab/>
        <w:t xml:space="preserve">1.   </w:t>
      </w:r>
      <w:r w:rsidRPr="00F4089F">
        <w:rPr>
          <w:cs/>
        </w:rPr>
        <w:t xml:space="preserve">ตรวจสอบว่ามีระดับน้ำตาลในเลือดน้อยกว่า </w:t>
      </w:r>
      <w:r w:rsidRPr="00F4089F">
        <w:t xml:space="preserve">101 </w:t>
      </w:r>
      <w:r w:rsidRPr="00F4089F">
        <w:rPr>
          <w:cs/>
        </w:rPr>
        <w:t xml:space="preserve">หรือ ค่าความดันน้อยกว่า </w:t>
      </w:r>
      <w:r w:rsidRPr="00F4089F">
        <w:t xml:space="preserve">121/81 </w:t>
      </w:r>
      <w:r w:rsidRPr="00F4089F">
        <w:rPr>
          <w:cs/>
        </w:rPr>
        <w:t>หรือไม่</w:t>
      </w:r>
      <w:r>
        <w:t xml:space="preserve"> </w:t>
      </w:r>
      <w:r>
        <w:rPr>
          <w:rFonts w:hint="cs"/>
          <w:cs/>
        </w:rPr>
        <w:t>ถ้า</w:t>
      </w:r>
      <w:r w:rsidR="00CB5545">
        <w:rPr>
          <w:rFonts w:hint="cs"/>
          <w:cs/>
        </w:rPr>
        <w:t>จริง</w:t>
      </w:r>
      <w:r>
        <w:rPr>
          <w:rFonts w:hint="cs"/>
          <w:cs/>
        </w:rPr>
        <w:t>จะให้</w:t>
      </w:r>
      <w:r w:rsidR="00CB5545">
        <w:rPr>
          <w:rFonts w:hint="cs"/>
          <w:cs/>
        </w:rPr>
        <w:t>ค่า</w:t>
      </w:r>
      <w:r>
        <w:rPr>
          <w:rFonts w:hint="cs"/>
          <w:cs/>
        </w:rPr>
        <w:t>สีขาว ถ้าไม่</w:t>
      </w:r>
      <w:r w:rsidR="00CB5545">
        <w:rPr>
          <w:rFonts w:hint="cs"/>
          <w:cs/>
        </w:rPr>
        <w:t>จริง</w:t>
      </w:r>
      <w:r>
        <w:rPr>
          <w:rFonts w:hint="cs"/>
          <w:cs/>
        </w:rPr>
        <w:t>จะให้สี</w:t>
      </w:r>
      <w:r w:rsidR="00CB5545">
        <w:rPr>
          <w:rFonts w:hint="cs"/>
          <w:cs/>
        </w:rPr>
        <w:t>ค่า</w:t>
      </w:r>
      <w:r>
        <w:rPr>
          <w:rFonts w:hint="cs"/>
          <w:cs/>
        </w:rPr>
        <w:t>เขียวอ่อน</w:t>
      </w:r>
      <w:r w:rsidR="00BC19C6" w:rsidRPr="000C025F">
        <w:t xml:space="preserve">                        </w:t>
      </w:r>
    </w:p>
    <w:p w:rsidR="008758A1" w:rsidRPr="000C025F" w:rsidRDefault="008758A1"/>
    <w:p w:rsidR="008758A1" w:rsidRPr="000C025F" w:rsidRDefault="00433173" w:rsidP="005A2A40">
      <w:pPr>
        <w:jc w:val="center"/>
      </w:pPr>
      <w:r>
        <w:rPr>
          <w:cs/>
        </w:rPr>
        <w:object w:dxaOrig="6421" w:dyaOrig="8701">
          <v:shape id="_x0000_i1034" type="#_x0000_t75" style="width:320.75pt;height:434.8pt" o:ole="">
            <v:imagedata r:id="rId40" o:title=""/>
          </v:shape>
          <o:OLEObject Type="Embed" ProgID="Visio.Drawing.15" ShapeID="_x0000_i1034" DrawAspect="Content" ObjectID="_1464648381" r:id="rId41"/>
        </w:object>
      </w:r>
    </w:p>
    <w:p w:rsidR="00433173" w:rsidRDefault="005A2A40" w:rsidP="00433173">
      <w:pPr>
        <w:jc w:val="center"/>
      </w:pPr>
      <w:r w:rsidRPr="000C025F">
        <w:t>(</w:t>
      </w:r>
      <w:r w:rsidRPr="000C025F">
        <w:rPr>
          <w:cs/>
        </w:rPr>
        <w:t>ข</w:t>
      </w:r>
      <w:r w:rsidRPr="000C025F">
        <w:t>)</w:t>
      </w:r>
      <w:r w:rsidRPr="000C025F">
        <w:rPr>
          <w:cs/>
        </w:rPr>
        <w:t xml:space="preserve"> </w:t>
      </w:r>
      <w:r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Level 1 (Process 5)</w:t>
      </w:r>
      <w:r w:rsidR="00BC19C6" w:rsidRPr="000C025F">
        <w:t xml:space="preserve"> </w:t>
      </w:r>
      <w:r w:rsidR="00BC19C6">
        <w:t xml:space="preserve">   </w:t>
      </w:r>
    </w:p>
    <w:p w:rsidR="00CB5545" w:rsidRDefault="00BC19C6" w:rsidP="005B678A">
      <w:pPr>
        <w:jc w:val="center"/>
      </w:pPr>
      <w:r w:rsidRPr="000C025F">
        <w:t>(</w:t>
      </w:r>
      <w:r w:rsidRPr="000C025F">
        <w:rPr>
          <w:cs/>
        </w:rPr>
        <w:t xml:space="preserve">จากภาพที่ </w:t>
      </w:r>
      <w:r w:rsidRPr="000C025F">
        <w:t xml:space="preserve">11)     </w:t>
      </w:r>
    </w:p>
    <w:p w:rsidR="005A2A40" w:rsidRPr="00CB5545" w:rsidRDefault="00CB5545" w:rsidP="00CB5545">
      <w:pPr>
        <w:rPr>
          <w:b/>
          <w:bCs/>
        </w:rPr>
      </w:pPr>
      <w:r w:rsidRPr="00F4089F">
        <w:rPr>
          <w:rFonts w:hint="cs"/>
          <w:b/>
          <w:bCs/>
          <w:cs/>
        </w:rPr>
        <w:t xml:space="preserve">คำอธิบาย </w:t>
      </w:r>
      <w:r w:rsidRPr="00F4089F">
        <w:rPr>
          <w:b/>
          <w:bCs/>
        </w:rPr>
        <w:t xml:space="preserve">Flow Chart </w:t>
      </w:r>
      <w:r>
        <w:rPr>
          <w:b/>
          <w:bCs/>
        </w:rPr>
        <w:t>Diagram (</w:t>
      </w:r>
      <w:r>
        <w:rPr>
          <w:rFonts w:hint="cs"/>
          <w:b/>
          <w:bCs/>
          <w:cs/>
        </w:rPr>
        <w:t>ข</w:t>
      </w:r>
      <w:r>
        <w:rPr>
          <w:b/>
          <w:bCs/>
        </w:rPr>
        <w:t>)</w:t>
      </w:r>
      <w:r w:rsidR="00BC19C6" w:rsidRPr="000C025F">
        <w:t xml:space="preserve">                          </w:t>
      </w:r>
    </w:p>
    <w:p w:rsidR="00CB5545" w:rsidRPr="00CB5545" w:rsidRDefault="00CB5545" w:rsidP="00CB5545">
      <w:r>
        <w:rPr>
          <w:rFonts w:hint="cs"/>
          <w:cs/>
        </w:rPr>
        <w:tab/>
      </w:r>
      <w:r w:rsidRPr="00CB5545">
        <w:t xml:space="preserve">1. </w:t>
      </w:r>
      <w:r>
        <w:rPr>
          <w:rFonts w:hint="cs"/>
          <w:cs/>
        </w:rPr>
        <w:t xml:space="preserve">  </w:t>
      </w:r>
      <w:r w:rsidRPr="00CB5545">
        <w:rPr>
          <w:cs/>
        </w:rPr>
        <w:t xml:space="preserve">ตรวจสอบว่ามีระดับน้ำตาลในเลือดน้อยกว่า </w:t>
      </w:r>
      <w:r w:rsidRPr="00CB5545">
        <w:t>126</w:t>
      </w:r>
      <w:r>
        <w:rPr>
          <w:rFonts w:hint="cs"/>
          <w:cs/>
        </w:rPr>
        <w:t xml:space="preserve"> ถ้าจริงจะให้ค่าสีเขียวแก่</w:t>
      </w:r>
    </w:p>
    <w:p w:rsidR="00CB5545" w:rsidRPr="00CB5545" w:rsidRDefault="00CB5545" w:rsidP="00CB5545">
      <w:r>
        <w:rPr>
          <w:rFonts w:hint="cs"/>
          <w:cs/>
        </w:rPr>
        <w:tab/>
      </w:r>
      <w:r w:rsidRPr="00CB5545">
        <w:t xml:space="preserve">2. </w:t>
      </w:r>
      <w:r>
        <w:rPr>
          <w:rFonts w:hint="cs"/>
          <w:cs/>
        </w:rPr>
        <w:t xml:space="preserve">  </w:t>
      </w:r>
      <w:r w:rsidRPr="00CB5545">
        <w:rPr>
          <w:cs/>
        </w:rPr>
        <w:t xml:space="preserve">ตรวจสอบว่ามีระดับน้ำตาลในเลือดน้อยกว่า </w:t>
      </w:r>
      <w:r w:rsidRPr="00CB5545">
        <w:t>155</w:t>
      </w:r>
      <w:r w:rsidRPr="00CB5545">
        <w:rPr>
          <w:cs/>
        </w:rPr>
        <w:t xml:space="preserve"> หรือ น้ำตาลในเลือดสะสมน้อยกว่าร้อยละ </w:t>
      </w:r>
      <w:r w:rsidRPr="00CB5545">
        <w:t>7</w:t>
      </w:r>
      <w:r w:rsidRPr="00CB5545">
        <w:rPr>
          <w:cs/>
        </w:rPr>
        <w:t xml:space="preserve"> </w:t>
      </w:r>
      <w:r>
        <w:rPr>
          <w:rFonts w:hint="cs"/>
          <w:cs/>
        </w:rPr>
        <w:t>ถ้าจริงจะให้ค่าสีส้ม</w:t>
      </w:r>
    </w:p>
    <w:p w:rsidR="005A2A40" w:rsidRPr="000C025F" w:rsidRDefault="00CB5545" w:rsidP="00CB5545">
      <w:r>
        <w:rPr>
          <w:rFonts w:hint="cs"/>
          <w:cs/>
        </w:rPr>
        <w:tab/>
      </w:r>
      <w:r w:rsidRPr="00CB5545">
        <w:t xml:space="preserve">3. </w:t>
      </w:r>
      <w:r>
        <w:rPr>
          <w:rFonts w:hint="cs"/>
          <w:cs/>
        </w:rPr>
        <w:t xml:space="preserve">  </w:t>
      </w:r>
      <w:r w:rsidRPr="00CB5545">
        <w:rPr>
          <w:cs/>
        </w:rPr>
        <w:t xml:space="preserve">ตรวจสอบว่ามีระดับน้ำตาลในเลือดน้อยกว่า </w:t>
      </w:r>
      <w:r w:rsidRPr="00CB5545">
        <w:t xml:space="preserve">183 </w:t>
      </w:r>
      <w:r w:rsidRPr="00CB5545">
        <w:rPr>
          <w:cs/>
        </w:rPr>
        <w:t xml:space="preserve">หรือ น้ำตาลในเลือดสะสมน้อยกว่าร้อยละ </w:t>
      </w:r>
      <w:r w:rsidRPr="00CB5545">
        <w:t xml:space="preserve">9 </w:t>
      </w:r>
      <w:r>
        <w:rPr>
          <w:rFonts w:hint="cs"/>
          <w:cs/>
        </w:rPr>
        <w:t>ถ้าจริงจะให้ค่าสีเหลือง ถ้า</w:t>
      </w:r>
      <w:r w:rsidR="003355CB">
        <w:rPr>
          <w:rFonts w:hint="cs"/>
          <w:cs/>
        </w:rPr>
        <w:t>ไม่</w:t>
      </w:r>
      <w:r>
        <w:rPr>
          <w:rFonts w:hint="cs"/>
          <w:cs/>
        </w:rPr>
        <w:t>จริงจะให้ค่าสี</w:t>
      </w:r>
      <w:r w:rsidR="003355CB">
        <w:rPr>
          <w:rFonts w:hint="cs"/>
          <w:cs/>
        </w:rPr>
        <w:t>แดง</w:t>
      </w:r>
    </w:p>
    <w:p w:rsidR="005A2A40" w:rsidRPr="000C025F" w:rsidRDefault="005A2A40" w:rsidP="005A2A40">
      <w:pPr>
        <w:jc w:val="center"/>
      </w:pPr>
      <w:r w:rsidRPr="000C025F">
        <w:rPr>
          <w:cs/>
        </w:rPr>
        <w:object w:dxaOrig="6420" w:dyaOrig="8716">
          <v:shape id="_x0000_i1035" type="#_x0000_t75" style="width:321.65pt;height:435.75pt" o:ole="">
            <v:imagedata r:id="rId42" o:title=""/>
          </v:shape>
          <o:OLEObject Type="Embed" ProgID="Visio.Drawing.15" ShapeID="_x0000_i1035" DrawAspect="Content" ObjectID="_1464648382" r:id="rId43"/>
        </w:object>
      </w:r>
      <w:r w:rsidRPr="000C025F">
        <w:t xml:space="preserve"> </w:t>
      </w:r>
    </w:p>
    <w:p w:rsidR="00433173" w:rsidRDefault="005A2A40" w:rsidP="00433173">
      <w:pPr>
        <w:jc w:val="center"/>
      </w:pPr>
      <w:r w:rsidRPr="000C025F">
        <w:t>(</w:t>
      </w:r>
      <w:r w:rsidRPr="000C025F">
        <w:rPr>
          <w:cs/>
        </w:rPr>
        <w:t>ค</w:t>
      </w:r>
      <w:r w:rsidRPr="000C025F">
        <w:t>)</w:t>
      </w:r>
      <w:r w:rsidRPr="000C025F">
        <w:rPr>
          <w:cs/>
        </w:rPr>
        <w:t xml:space="preserve"> </w:t>
      </w:r>
      <w:r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Level 1 (Process 5)</w:t>
      </w:r>
      <w:r w:rsidR="00BC19C6" w:rsidRPr="000C025F">
        <w:t xml:space="preserve"> </w:t>
      </w:r>
      <w:r w:rsidR="00BC19C6">
        <w:t xml:space="preserve">  </w:t>
      </w:r>
    </w:p>
    <w:p w:rsidR="005A2A40" w:rsidRPr="000C025F" w:rsidRDefault="00BC19C6" w:rsidP="005B678A">
      <w:pPr>
        <w:jc w:val="center"/>
      </w:pPr>
      <w:r>
        <w:t xml:space="preserve"> </w:t>
      </w:r>
      <w:r w:rsidRPr="000C025F">
        <w:t>(</w:t>
      </w:r>
      <w:r w:rsidRPr="000C025F">
        <w:rPr>
          <w:cs/>
        </w:rPr>
        <w:t xml:space="preserve">จากภาพที่ </w:t>
      </w:r>
      <w:r w:rsidRPr="000C025F">
        <w:t xml:space="preserve">11)                                </w:t>
      </w:r>
    </w:p>
    <w:p w:rsidR="003355CB" w:rsidRPr="003355CB" w:rsidRDefault="003355CB" w:rsidP="003355CB">
      <w:pPr>
        <w:rPr>
          <w:b/>
          <w:bCs/>
        </w:rPr>
      </w:pPr>
      <w:r w:rsidRPr="003355CB">
        <w:rPr>
          <w:rFonts w:hint="cs"/>
          <w:b/>
          <w:bCs/>
          <w:cs/>
        </w:rPr>
        <w:t xml:space="preserve">คำอธิบาย </w:t>
      </w:r>
      <w:r w:rsidRPr="003355CB">
        <w:rPr>
          <w:b/>
          <w:bCs/>
        </w:rPr>
        <w:t>Flow Chart Diagram (</w:t>
      </w:r>
      <w:r w:rsidRPr="003355CB">
        <w:rPr>
          <w:rFonts w:hint="cs"/>
          <w:b/>
          <w:bCs/>
          <w:cs/>
        </w:rPr>
        <w:t>ค</w:t>
      </w:r>
      <w:r w:rsidRPr="003355CB">
        <w:rPr>
          <w:b/>
          <w:bCs/>
        </w:rPr>
        <w:t xml:space="preserve">)                          </w:t>
      </w:r>
    </w:p>
    <w:p w:rsidR="003355CB" w:rsidRPr="003355CB" w:rsidRDefault="003355CB" w:rsidP="003355CB">
      <w:r w:rsidRPr="003355CB">
        <w:rPr>
          <w:cs/>
        </w:rPr>
        <w:t xml:space="preserve">1. </w:t>
      </w:r>
      <w:r>
        <w:t xml:space="preserve">  </w:t>
      </w:r>
      <w:r w:rsidRPr="003355CB">
        <w:rPr>
          <w:cs/>
        </w:rPr>
        <w:t xml:space="preserve">ตรวจสอบว่ามีค่าความดันโลหิตน้อยกว่า 149/90 </w:t>
      </w:r>
      <w:r>
        <w:rPr>
          <w:rFonts w:hint="cs"/>
          <w:cs/>
        </w:rPr>
        <w:t>ถ้าจริงจะให้ค่าสีเขียวแก่</w:t>
      </w:r>
    </w:p>
    <w:p w:rsidR="003355CB" w:rsidRPr="003355CB" w:rsidRDefault="003355CB" w:rsidP="003355CB">
      <w:r>
        <w:rPr>
          <w:cs/>
        </w:rPr>
        <w:t xml:space="preserve">2. </w:t>
      </w:r>
      <w:r>
        <w:t xml:space="preserve">  </w:t>
      </w:r>
      <w:r w:rsidRPr="003355CB">
        <w:rPr>
          <w:cs/>
        </w:rPr>
        <w:t xml:space="preserve">ตรวจสอบว่ามีค่าความดันโลหิตน้อยกว่า 160/100 </w:t>
      </w:r>
      <w:r>
        <w:rPr>
          <w:rFonts w:hint="cs"/>
          <w:cs/>
        </w:rPr>
        <w:t xml:space="preserve"> ถ้าจริงจะให้ค่าสีส้ม</w:t>
      </w:r>
    </w:p>
    <w:p w:rsidR="008758A1" w:rsidRPr="000C025F" w:rsidRDefault="003355CB" w:rsidP="003355CB">
      <w:pPr>
        <w:rPr>
          <w:b/>
          <w:bCs/>
        </w:rPr>
      </w:pPr>
      <w:r w:rsidRPr="003355CB">
        <w:rPr>
          <w:cs/>
        </w:rPr>
        <w:t xml:space="preserve">3. </w:t>
      </w:r>
      <w:r>
        <w:t xml:space="preserve">  </w:t>
      </w:r>
      <w:r w:rsidRPr="003355CB">
        <w:rPr>
          <w:cs/>
        </w:rPr>
        <w:t xml:space="preserve">ตรวจสอบว่ามีค่าความดันโลหิตน้อยกว่า 1810/110 </w:t>
      </w:r>
      <w:r>
        <w:rPr>
          <w:rFonts w:hint="cs"/>
          <w:cs/>
        </w:rPr>
        <w:t>ถ้าจริงจะให้ค่าสีเหลือง ถ้าไม่จริงจะให้ค่าสีแดง</w:t>
      </w:r>
      <w:r w:rsidR="008758A1" w:rsidRPr="000C025F">
        <w:rPr>
          <w:b/>
          <w:bCs/>
        </w:rPr>
        <w:br w:type="page"/>
      </w:r>
    </w:p>
    <w:p w:rsidR="00177720" w:rsidRPr="000C025F" w:rsidRDefault="004D208A" w:rsidP="00F21832">
      <w:pPr>
        <w:pStyle w:val="Heading3"/>
      </w:pPr>
      <w:bookmarkStart w:id="62" w:name="_Toc388939574"/>
      <w:r w:rsidRPr="000C025F">
        <w:lastRenderedPageBreak/>
        <w:t>Data Flow Description</w:t>
      </w:r>
      <w:bookmarkEnd w:id="62"/>
    </w:p>
    <w:p w:rsidR="004D208A" w:rsidRPr="000C025F" w:rsidRDefault="004D208A" w:rsidP="006B1063">
      <w:pPr>
        <w:pStyle w:val="NoSpacing"/>
      </w:pPr>
      <w:bookmarkStart w:id="63" w:name="_Toc388936403"/>
      <w:bookmarkStart w:id="64" w:name="_Toc388937320"/>
      <w:r w:rsidRPr="000C025F">
        <w:rPr>
          <w:u w:val="single"/>
          <w:cs/>
        </w:rPr>
        <w:t xml:space="preserve">ตารางที่ </w:t>
      </w:r>
      <w:r w:rsidRPr="000C025F">
        <w:rPr>
          <w:u w:val="single"/>
        </w:rPr>
        <w:t>1</w:t>
      </w:r>
      <w:r w:rsidRPr="000C025F">
        <w:t xml:space="preserve">  Data Flow Description </w:t>
      </w:r>
      <w:r w:rsidRPr="000C025F">
        <w:rPr>
          <w:rFonts w:eastAsia="CordiaUPC"/>
          <w:cs/>
        </w:rPr>
        <w:t>ข้อมูลผู้ใช้งาน</w:t>
      </w:r>
      <w:bookmarkEnd w:id="63"/>
      <w:bookmarkEnd w:id="64"/>
    </w:p>
    <w:tbl>
      <w:tblPr>
        <w:tblW w:w="0" w:type="auto"/>
        <w:tblInd w:w="98" w:type="dxa"/>
        <w:tblBorders>
          <w:top w:val="single" w:sz="4" w:space="0" w:color="000000"/>
          <w:left w:val="single" w:sz="4" w:space="0" w:color="000000"/>
          <w:bottom w:val="single" w:sz="4" w:space="0" w:color="000000"/>
          <w:right w:val="single" w:sz="4" w:space="0" w:color="auto"/>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tcBorders>
              <w:top w:val="double" w:sz="4" w:space="0" w:color="auto"/>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tcBorders>
              <w:top w:val="double" w:sz="4" w:space="0" w:color="auto"/>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TH SarabunPSK"/>
              </w:rPr>
              <w:t>DF0001</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ข้อมูลผู้ใช้งาน</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ข้อมูลผู้ใช้งานระบบ</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แฟ้มข้อมูลเจ้าหน้าที่</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TH SarabunPSK"/>
              </w:rPr>
              <w:t>Record</w:t>
            </w:r>
          </w:p>
        </w:tc>
      </w:tr>
      <w:tr w:rsidR="004D208A" w:rsidRPr="000C025F" w:rsidTr="004D208A">
        <w:trPr>
          <w:trHeight w:val="1"/>
        </w:trPr>
        <w:tc>
          <w:tcPr>
            <w:tcW w:w="2178" w:type="dxa"/>
            <w:tcBorders>
              <w:top w:val="nil"/>
              <w:left w:val="nil"/>
              <w:bottom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tcBorders>
              <w:top w:val="nil"/>
              <w:left w:val="single" w:sz="4" w:space="0" w:color="auto"/>
              <w:bottom w:val="double" w:sz="4" w:space="0" w:color="auto"/>
              <w:right w:val="nil"/>
            </w:tcBorders>
            <w:shd w:val="clear" w:color="000000" w:fill="FFFFFF"/>
            <w:tcMar>
              <w:left w:w="108" w:type="dxa"/>
              <w:right w:w="108" w:type="dxa"/>
            </w:tcMar>
          </w:tcPr>
          <w:p w:rsidR="004D208A" w:rsidRPr="000C025F" w:rsidRDefault="004D208A" w:rsidP="005A2A40">
            <w:r w:rsidRPr="000C025F">
              <w:rPr>
                <w:rFonts w:eastAsia="CordiaUPC"/>
                <w:cs/>
              </w:rPr>
              <w:t xml:space="preserve">ข้อมูลผู้ใช้งานระบบ </w:t>
            </w:r>
            <w:r w:rsidRPr="000C025F">
              <w:rPr>
                <w:rFonts w:eastAsia="CordiaUPC"/>
              </w:rPr>
              <w:t>= {</w:t>
            </w:r>
            <w:r w:rsidRPr="000C025F">
              <w:rPr>
                <w:rFonts w:eastAsia="CordiaUPC"/>
                <w:cs/>
              </w:rPr>
              <w:t>ชื่อ</w:t>
            </w:r>
            <w:r w:rsidRPr="000C025F">
              <w:rPr>
                <w:rFonts w:eastAsia="CordiaUPC"/>
              </w:rPr>
              <w:t>+</w:t>
            </w:r>
            <w:r w:rsidRPr="000C025F">
              <w:rPr>
                <w:rFonts w:eastAsia="CordiaUPC"/>
                <w:cs/>
              </w:rPr>
              <w:t>รหัสผ่าน</w:t>
            </w:r>
            <w:r w:rsidRPr="000C025F">
              <w:rPr>
                <w:rFonts w:eastAsia="CordiaUPC"/>
              </w:rPr>
              <w:t>+</w:t>
            </w:r>
            <w:r w:rsidRPr="000C025F">
              <w:rPr>
                <w:rFonts w:eastAsia="CordiaUPC"/>
                <w:cs/>
              </w:rPr>
              <w:t>ประเภทเจ้าหน้าที่</w:t>
            </w:r>
            <w:r w:rsidRPr="000C025F">
              <w:rPr>
                <w:rFonts w:eastAsia="CordiaUPC"/>
              </w:rPr>
              <w:t>+</w:t>
            </w:r>
            <w:r w:rsidRPr="000C025F">
              <w:rPr>
                <w:rFonts w:eastAsia="CordiaUPC"/>
                <w:cs/>
              </w:rPr>
              <w:t>ชื่อจริง</w:t>
            </w:r>
            <w:r w:rsidRPr="000C025F">
              <w:rPr>
                <w:rFonts w:eastAsia="CordiaUPC"/>
              </w:rPr>
              <w:t>+</w:t>
            </w:r>
            <w:r w:rsidRPr="000C025F">
              <w:rPr>
                <w:rFonts w:eastAsia="CordiaUPC"/>
                <w:cs/>
              </w:rPr>
              <w:t>นามสกุล</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6B1063">
      <w:pPr>
        <w:pStyle w:val="NoSpacing"/>
      </w:pPr>
      <w:bookmarkStart w:id="65" w:name="_Toc388936404"/>
      <w:bookmarkStart w:id="66" w:name="_Toc388937321"/>
      <w:r w:rsidRPr="000C025F">
        <w:rPr>
          <w:u w:val="single"/>
          <w:cs/>
        </w:rPr>
        <w:t xml:space="preserve">ตารางที่ </w:t>
      </w:r>
      <w:r w:rsidRPr="000C025F">
        <w:rPr>
          <w:u w:val="single"/>
        </w:rPr>
        <w:t xml:space="preserve">2 </w:t>
      </w:r>
      <w:r w:rsidRPr="000C025F">
        <w:t xml:space="preserve">  Data Flow Description </w:t>
      </w:r>
      <w:r w:rsidRPr="000C025F">
        <w:rPr>
          <w:rFonts w:eastAsia="CordiaUPC"/>
          <w:cs/>
        </w:rPr>
        <w:t>ชื่อและรหัสผ่าน</w:t>
      </w:r>
      <w:bookmarkEnd w:id="65"/>
      <w:bookmarkEnd w:id="66"/>
    </w:p>
    <w:tbl>
      <w:tblPr>
        <w:tblW w:w="0" w:type="auto"/>
        <w:tblInd w:w="98" w:type="dxa"/>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2</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ชื่อและรหัสผ่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ชื่อและรหัสผ่านของผู้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Form</w:t>
            </w:r>
          </w:p>
        </w:tc>
      </w:tr>
      <w:tr w:rsidR="004D208A" w:rsidRPr="000C025F" w:rsidTr="004D208A">
        <w:trPr>
          <w:trHeight w:val="1"/>
        </w:trPr>
        <w:tc>
          <w:tcPr>
            <w:tcW w:w="2066"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ชื่อและรหัสผ่าน </w:t>
            </w:r>
            <w:r w:rsidRPr="000C025F">
              <w:rPr>
                <w:rFonts w:eastAsia="CordiaUPC"/>
              </w:rPr>
              <w:t xml:space="preserve">= </w:t>
            </w:r>
            <w:r w:rsidRPr="000C025F">
              <w:rPr>
                <w:rFonts w:eastAsia="CordiaUPC"/>
                <w:cs/>
              </w:rPr>
              <w:t>ชื่อ</w:t>
            </w:r>
            <w:r w:rsidRPr="000C025F">
              <w:rPr>
                <w:rFonts w:eastAsia="CordiaUPC"/>
              </w:rPr>
              <w:t>+</w:t>
            </w:r>
            <w:r w:rsidRPr="000C025F">
              <w:rPr>
                <w:rFonts w:eastAsia="CordiaUPC"/>
                <w:cs/>
              </w:rPr>
              <w:t>รหัสผ่าน</w:t>
            </w:r>
          </w:p>
        </w:tc>
      </w:tr>
    </w:tbl>
    <w:p w:rsidR="004D208A" w:rsidRPr="000C025F" w:rsidRDefault="004D208A" w:rsidP="005A2A40">
      <w:pPr>
        <w:rPr>
          <w:rFonts w:eastAsia="Calibri"/>
          <w:u w:val="single"/>
        </w:rPr>
      </w:pPr>
    </w:p>
    <w:p w:rsidR="004D208A" w:rsidRPr="000C025F" w:rsidRDefault="004D208A" w:rsidP="006B1063">
      <w:pPr>
        <w:pStyle w:val="NoSpacing"/>
      </w:pPr>
      <w:bookmarkStart w:id="67" w:name="_Toc388936405"/>
      <w:bookmarkStart w:id="68" w:name="_Toc388937322"/>
      <w:r w:rsidRPr="000C025F">
        <w:rPr>
          <w:u w:val="single"/>
          <w:cs/>
        </w:rPr>
        <w:t xml:space="preserve">ตารางที่ </w:t>
      </w:r>
      <w:r w:rsidRPr="000C025F">
        <w:rPr>
          <w:u w:val="single"/>
        </w:rPr>
        <w:t>3</w:t>
      </w:r>
      <w:r w:rsidRPr="000C025F">
        <w:t xml:space="preserve">  Data Flow Description </w:t>
      </w:r>
      <w:r w:rsidRPr="000C025F">
        <w:rPr>
          <w:rFonts w:eastAsia="CordiaUPC"/>
          <w:cs/>
        </w:rPr>
        <w:t>สิทธิการใช้งาน</w:t>
      </w:r>
      <w:bookmarkEnd w:id="67"/>
      <w:bookmarkEnd w:id="68"/>
    </w:p>
    <w:tbl>
      <w:tblPr>
        <w:tblW w:w="0" w:type="auto"/>
        <w:tblInd w:w="98" w:type="dxa"/>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3</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สิทธิการ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สิทธิในการ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6"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สิทธิการใช้งาน </w:t>
            </w:r>
            <w:r w:rsidRPr="000C025F">
              <w:rPr>
                <w:rFonts w:eastAsia="CordiaUPC"/>
              </w:rPr>
              <w:t>= [Yes/No]</w:t>
            </w:r>
          </w:p>
        </w:tc>
      </w:tr>
    </w:tbl>
    <w:p w:rsidR="004D208A" w:rsidRPr="000C025F" w:rsidRDefault="004D208A" w:rsidP="005A2A40">
      <w:pPr>
        <w:ind w:firstLine="720"/>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69" w:name="_Toc388936406"/>
      <w:bookmarkStart w:id="70" w:name="_Toc388937323"/>
      <w:r w:rsidRPr="000C025F">
        <w:rPr>
          <w:u w:val="single"/>
          <w:cs/>
        </w:rPr>
        <w:lastRenderedPageBreak/>
        <w:t xml:space="preserve">ตารางที่ </w:t>
      </w:r>
      <w:r w:rsidRPr="000C025F">
        <w:rPr>
          <w:u w:val="single"/>
        </w:rPr>
        <w:t>4</w:t>
      </w:r>
      <w:r w:rsidRPr="000C025F">
        <w:t xml:space="preserve">  Data Flow Description </w:t>
      </w:r>
      <w:r w:rsidRPr="000C025F">
        <w:rPr>
          <w:rFonts w:eastAsia="CordiaUPC"/>
          <w:cs/>
        </w:rPr>
        <w:t>ข้อมูลเจ้าหน้าที่</w:t>
      </w:r>
      <w:bookmarkEnd w:id="69"/>
      <w:bookmarkEnd w:id="70"/>
    </w:p>
    <w:tbl>
      <w:tblPr>
        <w:tblW w:w="0" w:type="auto"/>
        <w:tblInd w:w="98" w:type="dxa"/>
        <w:tblBorders>
          <w:top w:val="double" w:sz="4" w:space="0" w:color="auto"/>
          <w:bottom w:val="double" w:sz="4" w:space="0" w:color="auto"/>
          <w:insideV w:val="single" w:sz="4" w:space="0" w:color="auto"/>
        </w:tblBorders>
        <w:tblCellMar>
          <w:left w:w="10" w:type="dxa"/>
          <w:right w:w="10" w:type="dxa"/>
        </w:tblCellMar>
        <w:tblLook w:val="0000" w:firstRow="0" w:lastRow="0" w:firstColumn="0" w:lastColumn="0" w:noHBand="0" w:noVBand="0"/>
      </w:tblPr>
      <w:tblGrid>
        <w:gridCol w:w="2034"/>
        <w:gridCol w:w="6393"/>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04</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ของ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5A2A40" w:rsidRPr="000C025F" w:rsidRDefault="005A2A40">
      <w:pPr>
        <w:rPr>
          <w:rFonts w:eastAsia="Calibri"/>
          <w:u w:val="single"/>
          <w:cs/>
        </w:rPr>
      </w:pPr>
    </w:p>
    <w:p w:rsidR="004D208A" w:rsidRPr="000C025F" w:rsidRDefault="004D208A" w:rsidP="006B1063">
      <w:pPr>
        <w:pStyle w:val="NoSpacing"/>
        <w:rPr>
          <w:rFonts w:eastAsia="CordiaUPC"/>
        </w:rPr>
      </w:pPr>
      <w:bookmarkStart w:id="71" w:name="_Toc388936407"/>
      <w:bookmarkStart w:id="72" w:name="_Toc388937324"/>
      <w:r w:rsidRPr="000C025F">
        <w:rPr>
          <w:u w:val="single"/>
          <w:cs/>
        </w:rPr>
        <w:t xml:space="preserve">ตารางที่ </w:t>
      </w:r>
      <w:r w:rsidRPr="000C025F">
        <w:rPr>
          <w:u w:val="single"/>
        </w:rPr>
        <w:t>5</w:t>
      </w:r>
      <w:r w:rsidRPr="000C025F">
        <w:t xml:space="preserve">  Data Flow Description </w:t>
      </w:r>
      <w:r w:rsidRPr="000C025F">
        <w:rPr>
          <w:rFonts w:eastAsia="CordiaUPC"/>
          <w:cs/>
        </w:rPr>
        <w:t>ข้อมูลพิกัดที่อยู่</w:t>
      </w:r>
      <w:bookmarkEnd w:id="71"/>
      <w:bookmarkEnd w:id="72"/>
    </w:p>
    <w:tbl>
      <w:tblPr>
        <w:tblW w:w="0" w:type="auto"/>
        <w:tblInd w:w="98" w:type="dxa"/>
        <w:tblCellMar>
          <w:left w:w="10" w:type="dxa"/>
          <w:right w:w="10" w:type="dxa"/>
        </w:tblCellMar>
        <w:tblLook w:val="0000" w:firstRow="0" w:lastRow="0" w:firstColumn="0" w:lastColumn="0" w:noHBand="0" w:noVBand="0"/>
      </w:tblPr>
      <w:tblGrid>
        <w:gridCol w:w="2011"/>
        <w:gridCol w:w="6416"/>
      </w:tblGrid>
      <w:tr w:rsidR="004D208A" w:rsidRPr="000C025F" w:rsidTr="004D208A">
        <w:trPr>
          <w:trHeight w:val="1"/>
        </w:trPr>
        <w:tc>
          <w:tcPr>
            <w:tcW w:w="2064" w:type="dxa"/>
            <w:tcBorders>
              <w:top w:val="double" w:sz="4" w:space="0" w:color="auto"/>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Flow ID</w:t>
            </w:r>
          </w:p>
        </w:tc>
        <w:tc>
          <w:tcPr>
            <w:tcW w:w="6694"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5</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Flow Name</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escription</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Source</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estination</w:t>
            </w:r>
          </w:p>
        </w:tc>
        <w:tc>
          <w:tcPr>
            <w:tcW w:w="6694"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Type of Data Flow</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rPr>
              <w:t>Form</w:t>
            </w:r>
          </w:p>
        </w:tc>
      </w:tr>
      <w:tr w:rsidR="004D208A" w:rsidRPr="000C025F" w:rsidTr="004D208A">
        <w:trPr>
          <w:trHeight w:val="1"/>
        </w:trPr>
        <w:tc>
          <w:tcPr>
            <w:tcW w:w="2064" w:type="dxa"/>
            <w:tcBorders>
              <w:bottom w:val="double" w:sz="4" w:space="0" w:color="auto"/>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Structure</w:t>
            </w:r>
          </w:p>
        </w:tc>
        <w:tc>
          <w:tcPr>
            <w:tcW w:w="6694"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ละติจูด</w:t>
            </w:r>
            <w:r w:rsidRPr="000C025F">
              <w:rPr>
                <w:rFonts w:eastAsia="CordiaUPC"/>
              </w:rPr>
              <w:t>+</w:t>
            </w:r>
            <w:r w:rsidRPr="000C025F">
              <w:rPr>
                <w:rFonts w:eastAsia="CordiaUPC"/>
                <w:cs/>
              </w:rPr>
              <w:t>ลองจิจูด</w:t>
            </w:r>
            <w:r w:rsidRPr="000C025F">
              <w:rPr>
                <w:rFonts w:eastAsia="CordiaUPC"/>
              </w:rPr>
              <w:t>+</w:t>
            </w:r>
            <w:r w:rsidRPr="000C025F">
              <w:rPr>
                <w:rFonts w:eastAsia="CordiaUPC"/>
                <w:cs/>
              </w:rPr>
              <w:t>ความแม่นยำ</w:t>
            </w:r>
            <w:r w:rsidRPr="000C025F">
              <w:rPr>
                <w:rFonts w:eastAsia="CordiaUPC"/>
              </w:rPr>
              <w:t>/</w:t>
            </w:r>
            <w:r w:rsidRPr="000C025F">
              <w:rPr>
                <w:rFonts w:eastAsia="CordiaUPC"/>
                <w:cs/>
              </w:rPr>
              <w:t>รหัสที่อยู่</w:t>
            </w:r>
          </w:p>
          <w:p w:rsidR="004D208A" w:rsidRPr="000C025F" w:rsidRDefault="004D208A" w:rsidP="005A2A40">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r w:rsidRPr="000C025F">
              <w:rPr>
                <w:rFonts w:eastAsia="CordiaUPC"/>
              </w:rPr>
              <w:t>)+(</w:t>
            </w:r>
            <w:r w:rsidRPr="000C025F">
              <w:rPr>
                <w:rFonts w:eastAsia="CordiaUPC"/>
                <w:cs/>
              </w:rPr>
              <w:t>ความแม่นยำ</w:t>
            </w:r>
            <w:r w:rsidRPr="000C025F">
              <w:rPr>
                <w:rFonts w:eastAsia="CordiaUPC"/>
              </w:rPr>
              <w:t>)/</w:t>
            </w:r>
            <w:r w:rsidRPr="000C025F">
              <w:rPr>
                <w:rFonts w:eastAsia="CordiaUPC"/>
                <w:cs/>
              </w:rPr>
              <w:t>รหัสที่อยู่</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6B1063">
      <w:pPr>
        <w:pStyle w:val="NoSpacing"/>
      </w:pPr>
      <w:bookmarkStart w:id="73" w:name="_Toc388936408"/>
      <w:bookmarkStart w:id="74" w:name="_Toc388937325"/>
      <w:r w:rsidRPr="000C025F">
        <w:rPr>
          <w:u w:val="single"/>
          <w:cs/>
        </w:rPr>
        <w:t xml:space="preserve">ตารางที่ </w:t>
      </w:r>
      <w:r w:rsidRPr="000C025F">
        <w:rPr>
          <w:u w:val="single"/>
        </w:rPr>
        <w:t>6</w:t>
      </w:r>
      <w:r w:rsidRPr="000C025F">
        <w:t xml:space="preserve">  Data Flow Description </w:t>
      </w:r>
      <w:r w:rsidRPr="000C025F">
        <w:rPr>
          <w:rFonts w:eastAsia="CordiaUPC"/>
          <w:cs/>
        </w:rPr>
        <w:t>ข้อมูลที่อยู่</w:t>
      </w:r>
      <w:bookmarkEnd w:id="73"/>
      <w:bookmarkEnd w:id="74"/>
    </w:p>
    <w:tbl>
      <w:tblPr>
        <w:tblW w:w="0" w:type="auto"/>
        <w:tblInd w:w="98" w:type="dxa"/>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6</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ที่อยู่ของประชากร</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แฟ้มข้อมูล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rPr>
              <w:t>Record</w:t>
            </w:r>
          </w:p>
        </w:tc>
      </w:tr>
      <w:tr w:rsidR="004D208A" w:rsidRPr="000C025F" w:rsidTr="004D208A">
        <w:trPr>
          <w:trHeight w:val="1"/>
        </w:trPr>
        <w:tc>
          <w:tcPr>
            <w:tcW w:w="2067"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5A2A40">
      <w:pPr>
        <w:rPr>
          <w:rFonts w:eastAsia="Calibri"/>
          <w:u w:val="single"/>
          <w:cs/>
        </w:rPr>
      </w:pPr>
      <w:r w:rsidRPr="000C025F">
        <w:rPr>
          <w:rFonts w:eastAsia="Calibri"/>
          <w:u w:val="single"/>
          <w:cs/>
        </w:rPr>
        <w:br w:type="page"/>
      </w:r>
    </w:p>
    <w:p w:rsidR="004D208A" w:rsidRPr="000C025F" w:rsidRDefault="004D208A" w:rsidP="006B1063">
      <w:pPr>
        <w:pStyle w:val="NoSpacing"/>
      </w:pPr>
      <w:bookmarkStart w:id="75" w:name="_Toc388936409"/>
      <w:bookmarkStart w:id="76" w:name="_Toc388937326"/>
      <w:r w:rsidRPr="000C025F">
        <w:rPr>
          <w:u w:val="single"/>
          <w:cs/>
        </w:rPr>
        <w:lastRenderedPageBreak/>
        <w:t xml:space="preserve">ตารางที่ </w:t>
      </w:r>
      <w:r w:rsidRPr="000C025F">
        <w:rPr>
          <w:u w:val="single"/>
        </w:rPr>
        <w:t>7</w:t>
      </w:r>
      <w:r w:rsidRPr="000C025F">
        <w:t xml:space="preserve">  Data Flow Description </w:t>
      </w:r>
      <w:r w:rsidRPr="000C025F">
        <w:rPr>
          <w:rFonts w:eastAsia="CordiaUPC"/>
          <w:cs/>
        </w:rPr>
        <w:t>ข้อมูลพิกัดที่อยู่ที่จัดการแล้ว</w:t>
      </w:r>
      <w:bookmarkEnd w:id="75"/>
      <w:bookmarkEnd w:id="76"/>
    </w:p>
    <w:tbl>
      <w:tblPr>
        <w:tblW w:w="0" w:type="auto"/>
        <w:tblInd w:w="98" w:type="dxa"/>
        <w:tblCellMar>
          <w:left w:w="10" w:type="dxa"/>
          <w:right w:w="10" w:type="dxa"/>
        </w:tblCellMar>
        <w:tblLook w:val="0000" w:firstRow="0" w:lastRow="0" w:firstColumn="0" w:lastColumn="0" w:noHBand="0" w:noVBand="0"/>
      </w:tblPr>
      <w:tblGrid>
        <w:gridCol w:w="2037"/>
        <w:gridCol w:w="6390"/>
      </w:tblGrid>
      <w:tr w:rsidR="004D208A" w:rsidRPr="000C025F" w:rsidTr="004D208A">
        <w:trPr>
          <w:trHeight w:val="1"/>
        </w:trPr>
        <w:tc>
          <w:tcPr>
            <w:tcW w:w="2178" w:type="dxa"/>
            <w:tcBorders>
              <w:top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tcBorders>
              <w:top w:val="double" w:sz="4" w:space="0" w:color="auto"/>
              <w:lef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F0007</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ที่จัดการแล้ว</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ทีจัดการแล้ว</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tcBorders>
              <w:left w:val="single" w:sz="4" w:space="0" w:color="auto"/>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แฟ้มข้อมูลพิกัดที่อยู่</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tcBorders>
              <w:bottom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tcBorders>
              <w:left w:val="single" w:sz="4" w:space="0" w:color="auto"/>
              <w:bottom w:val="double" w:sz="4" w:space="0" w:color="auto"/>
            </w:tcBorders>
            <w:shd w:val="clear" w:color="000000" w:fill="FFFFFF"/>
            <w:tcMar>
              <w:left w:w="108" w:type="dxa"/>
              <w:right w:w="108" w:type="dxa"/>
            </w:tcMar>
          </w:tcPr>
          <w:p w:rsidR="004D208A" w:rsidRPr="000C025F" w:rsidRDefault="004D208A" w:rsidP="005A2A40">
            <w:pPr>
              <w:rPr>
                <w:rFonts w:eastAsia="Calibri"/>
              </w:rPr>
            </w:pPr>
            <w:r w:rsidRPr="000C025F">
              <w:rPr>
                <w:rFonts w:eastAsia="CordiaUPC"/>
                <w:cs/>
              </w:rPr>
              <w:t>ข้อมูลพิกัดที่อยู่ที่จัดการแล้ว</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4D208A" w:rsidRPr="000C025F" w:rsidRDefault="004D208A" w:rsidP="005A2A40">
            <w:r w:rsidRPr="000C025F">
              <w:rPr>
                <w:rFonts w:eastAsia="Calibri"/>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4D208A" w:rsidRPr="000C025F" w:rsidRDefault="004D208A" w:rsidP="006B1063">
      <w:pPr>
        <w:pStyle w:val="NoSpacing"/>
        <w:rPr>
          <w:cs/>
        </w:rPr>
      </w:pPr>
      <w:bookmarkStart w:id="77" w:name="_Toc388936410"/>
      <w:bookmarkStart w:id="78" w:name="_Toc388937327"/>
      <w:r w:rsidRPr="000C025F">
        <w:rPr>
          <w:u w:val="single"/>
          <w:cs/>
        </w:rPr>
        <w:t xml:space="preserve">ตารางที่ </w:t>
      </w:r>
      <w:r w:rsidRPr="000C025F">
        <w:rPr>
          <w:u w:val="single"/>
        </w:rPr>
        <w:t>8</w:t>
      </w:r>
      <w:r w:rsidRPr="000C025F">
        <w:t xml:space="preserve">  Data Flow Description </w:t>
      </w:r>
      <w:r w:rsidRPr="000C025F">
        <w:rPr>
          <w:rFonts w:eastAsia="CordiaUPC"/>
          <w:cs/>
        </w:rPr>
        <w:t>ข้อมูลพิกัดที่อยู่</w:t>
      </w:r>
      <w:bookmarkEnd w:id="77"/>
      <w:bookmarkEnd w:id="7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Calibri"/>
                <w:cs/>
              </w:rPr>
              <w:br w:type="page"/>
            </w:r>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08</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ordiaUPC"/>
                <w:cs/>
              </w:rPr>
              <w:t xml:space="preserve">ข้อมูลพิกัดที่อยู่ </w:t>
            </w:r>
            <w:r w:rsidRPr="000C025F">
              <w:rPr>
                <w:rFonts w:eastAsia="Calibri"/>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4D208A" w:rsidRPr="000C025F" w:rsidRDefault="004D208A" w:rsidP="005A2A40">
            <w:r w:rsidRPr="000C025F">
              <w:rPr>
                <w:rFonts w:eastAsia="Calibri"/>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alibri"/>
              </w:rPr>
              <w:t>}</w:t>
            </w:r>
          </w:p>
        </w:tc>
      </w:tr>
    </w:tbl>
    <w:p w:rsidR="004D208A" w:rsidRPr="000C025F" w:rsidRDefault="004D208A" w:rsidP="00BC19C6">
      <w:pPr>
        <w:rPr>
          <w:rFonts w:eastAsia="Calibri"/>
        </w:rPr>
      </w:pPr>
    </w:p>
    <w:p w:rsidR="004D208A" w:rsidRPr="000C025F" w:rsidRDefault="004D208A" w:rsidP="006B1063">
      <w:pPr>
        <w:pStyle w:val="NoSpacing"/>
      </w:pPr>
      <w:bookmarkStart w:id="79" w:name="_Toc388936411"/>
      <w:bookmarkStart w:id="80" w:name="_Toc388937328"/>
      <w:r w:rsidRPr="000C025F">
        <w:rPr>
          <w:u w:val="single"/>
          <w:cs/>
        </w:rPr>
        <w:t xml:space="preserve">ตารางที่ </w:t>
      </w:r>
      <w:r w:rsidRPr="000C025F">
        <w:rPr>
          <w:u w:val="single"/>
        </w:rPr>
        <w:t>9</w:t>
      </w:r>
      <w:r w:rsidRPr="000C025F">
        <w:t xml:space="preserve">  Data Flow Description</w:t>
      </w:r>
      <w:r w:rsidRPr="000C025F">
        <w:rPr>
          <w:cs/>
        </w:rPr>
        <w:t xml:space="preserve"> ข้อมูลเจ้าหน้าที่</w:t>
      </w:r>
      <w:bookmarkEnd w:id="79"/>
      <w:bookmarkEnd w:id="8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4"/>
        <w:gridCol w:w="6393"/>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09</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 xml:space="preserve">.0 </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rPr>
          <w:cs/>
        </w:rPr>
      </w:pPr>
      <w:bookmarkStart w:id="81" w:name="_Toc388936412"/>
      <w:bookmarkStart w:id="82" w:name="_Toc388937329"/>
      <w:r w:rsidRPr="000C025F">
        <w:rPr>
          <w:u w:val="single"/>
          <w:cs/>
        </w:rPr>
        <w:lastRenderedPageBreak/>
        <w:t xml:space="preserve">ตารางที่ </w:t>
      </w:r>
      <w:r w:rsidRPr="000C025F">
        <w:rPr>
          <w:u w:val="single"/>
        </w:rPr>
        <w:t>10</w:t>
      </w:r>
      <w:r w:rsidRPr="000C025F">
        <w:t xml:space="preserve">  Data Flow Description </w:t>
      </w:r>
      <w:r w:rsidRPr="000C025F">
        <w:rPr>
          <w:cs/>
        </w:rPr>
        <w:t>ข้อมูลที่อยู่</w:t>
      </w:r>
      <w:bookmarkEnd w:id="81"/>
      <w:bookmarkEnd w:id="8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shd w:val="clear" w:color="000000" w:fill="FFFFFF"/>
            <w:tcMar>
              <w:left w:w="108" w:type="dxa"/>
              <w:right w:w="108" w:type="dxa"/>
            </w:tcMar>
          </w:tcPr>
          <w:p w:rsidR="004D208A" w:rsidRPr="000C025F" w:rsidRDefault="004D208A" w:rsidP="005A2A40">
            <w:r w:rsidRPr="000C025F">
              <w:rPr>
                <w:rFonts w:eastAsia="TH SarabunPSK"/>
              </w:rPr>
              <w:t>DF0010</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ที่อยู่ของประชากร</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แฟ้มข้อมูล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4D208A" w:rsidRPr="000C025F" w:rsidRDefault="004D208A" w:rsidP="005A2A40">
      <w:pPr>
        <w:rPr>
          <w:rFonts w:eastAsia="Calibri"/>
        </w:rPr>
      </w:pPr>
    </w:p>
    <w:p w:rsidR="004D208A" w:rsidRPr="000C025F" w:rsidRDefault="004D208A" w:rsidP="006B1063">
      <w:pPr>
        <w:pStyle w:val="NoSpacing"/>
      </w:pPr>
      <w:bookmarkStart w:id="83" w:name="_Toc388936413"/>
      <w:bookmarkStart w:id="84" w:name="_Toc388937330"/>
      <w:r w:rsidRPr="000C025F">
        <w:rPr>
          <w:u w:val="single"/>
          <w:cs/>
        </w:rPr>
        <w:t xml:space="preserve">ตารางที่ </w:t>
      </w:r>
      <w:r w:rsidRPr="000C025F">
        <w:rPr>
          <w:u w:val="single"/>
        </w:rPr>
        <w:t>11</w:t>
      </w:r>
      <w:r w:rsidRPr="000C025F">
        <w:t xml:space="preserve">  Data Flow Description </w:t>
      </w:r>
      <w:r w:rsidRPr="000C025F">
        <w:rPr>
          <w:rFonts w:eastAsia="CordiaUPC"/>
          <w:cs/>
        </w:rPr>
        <w:t>ข้อมูลรูปภาพที่อยู่</w:t>
      </w:r>
      <w:bookmarkEnd w:id="83"/>
      <w:bookmarkEnd w:id="84"/>
    </w:p>
    <w:tbl>
      <w:tblPr>
        <w:tblW w:w="0" w:type="auto"/>
        <w:tblInd w:w="98" w:type="dxa"/>
        <w:tblBorders>
          <w:top w:val="double" w:sz="4" w:space="0" w:color="auto"/>
          <w:bottom w:val="double" w:sz="4" w:space="0" w:color="auto"/>
          <w:insideV w:val="single" w:sz="4" w:space="0" w:color="auto"/>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11</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ประชากร</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Form</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รหัสรูป</w:t>
            </w:r>
            <w:r w:rsidRPr="000C025F">
              <w:rPr>
                <w:rFonts w:eastAsia="CordiaUPC"/>
              </w:rPr>
              <w:t>]</w:t>
            </w:r>
          </w:p>
        </w:tc>
      </w:tr>
    </w:tbl>
    <w:p w:rsidR="004D208A" w:rsidRPr="000C025F" w:rsidRDefault="004D208A" w:rsidP="005A2A40">
      <w:pPr>
        <w:rPr>
          <w:rFonts w:eastAsia="Calibri"/>
        </w:rPr>
      </w:pPr>
    </w:p>
    <w:p w:rsidR="004D208A" w:rsidRPr="000C025F" w:rsidRDefault="004D208A" w:rsidP="006B1063">
      <w:pPr>
        <w:pStyle w:val="NoSpacing"/>
      </w:pPr>
      <w:r w:rsidRPr="000C025F">
        <w:t xml:space="preserve"> </w:t>
      </w:r>
      <w:bookmarkStart w:id="85" w:name="_Toc388936414"/>
      <w:bookmarkStart w:id="86" w:name="_Toc388937331"/>
      <w:r w:rsidRPr="000C025F">
        <w:rPr>
          <w:u w:val="single"/>
          <w:cs/>
        </w:rPr>
        <w:t xml:space="preserve">ตารางที่ </w:t>
      </w:r>
      <w:r w:rsidRPr="000C025F">
        <w:rPr>
          <w:u w:val="single"/>
        </w:rPr>
        <w:t>12</w:t>
      </w:r>
      <w:r w:rsidRPr="000C025F">
        <w:t xml:space="preserve">  Data Flow Description </w:t>
      </w:r>
      <w:r w:rsidRPr="000C025F">
        <w:rPr>
          <w:rFonts w:eastAsia="CordiaUPC"/>
          <w:cs/>
        </w:rPr>
        <w:t>ข้อมูลรูปภาพที่อยู่ที่จัดการแล้ว</w:t>
      </w:r>
      <w:bookmarkEnd w:id="85"/>
      <w:bookmarkEnd w:id="8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86" w:type="dxa"/>
            <w:shd w:val="clear" w:color="000000" w:fill="FFFFFF"/>
            <w:tcMar>
              <w:left w:w="108" w:type="dxa"/>
              <w:right w:w="108" w:type="dxa"/>
            </w:tcMar>
          </w:tcPr>
          <w:p w:rsidR="004D208A" w:rsidRPr="000C025F" w:rsidRDefault="004D208A" w:rsidP="005A2A40">
            <w:r w:rsidRPr="000C025F">
              <w:rPr>
                <w:rFonts w:eastAsia="TH SarabunPSK"/>
              </w:rPr>
              <w:t>DF0012</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ที่จัดการแล้ว</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จัดการแล้ว</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86"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ที่อยู่</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86" w:type="dxa"/>
            <w:shd w:val="clear" w:color="000000" w:fill="FFFFFF"/>
            <w:tcMar>
              <w:left w:w="108" w:type="dxa"/>
              <w:right w:w="108" w:type="dxa"/>
            </w:tcMar>
          </w:tcPr>
          <w:p w:rsidR="004D208A" w:rsidRPr="000C025F" w:rsidRDefault="004D208A" w:rsidP="005A2A40">
            <w:r w:rsidRPr="000C025F">
              <w:rPr>
                <w:rFonts w:eastAsia="CordiaUPC"/>
              </w:rPr>
              <w:t>Screen</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86"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ที่อยู่ที่จัดการแล้ว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ที่อยู่</w:t>
            </w:r>
          </w:p>
          <w:p w:rsidR="004D208A" w:rsidRPr="000C025F" w:rsidRDefault="004D208A" w:rsidP="005A2A40">
            <w:pPr>
              <w:rPr>
                <w:rFonts w:eastAsia="CordiaUPC"/>
              </w:rPr>
            </w:pPr>
            <w:r w:rsidRPr="000C025F">
              <w:rPr>
                <w:rFonts w:eastAsia="CordiaUPC"/>
              </w:rPr>
              <w:t>+</w:t>
            </w:r>
            <w:r w:rsidRPr="000C025F">
              <w:rPr>
                <w:rFonts w:eastAsia="CordiaUPC"/>
                <w:cs/>
              </w:rPr>
              <w:t>ชื่อเจ้าหน้าที่ที่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87" w:name="_Toc388936415"/>
      <w:bookmarkStart w:id="88" w:name="_Toc388937332"/>
      <w:r w:rsidRPr="000C025F">
        <w:rPr>
          <w:u w:val="single"/>
          <w:cs/>
        </w:rPr>
        <w:lastRenderedPageBreak/>
        <w:t xml:space="preserve">ตารางที่ </w:t>
      </w:r>
      <w:r w:rsidRPr="000C025F">
        <w:rPr>
          <w:u w:val="single"/>
        </w:rPr>
        <w:t>13</w:t>
      </w:r>
      <w:r w:rsidRPr="000C025F">
        <w:t xml:space="preserve">  Data Flow Description </w:t>
      </w:r>
      <w:r w:rsidRPr="000C025F">
        <w:rPr>
          <w:rFonts w:eastAsia="CordiaUPC"/>
          <w:cs/>
        </w:rPr>
        <w:t>ข้อมูลรูปภาพที่อยู่</w:t>
      </w:r>
      <w:bookmarkEnd w:id="87"/>
      <w:bookmarkEnd w:id="8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13</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r w:rsidRPr="000C025F">
              <w:rPr>
                <w:rFonts w:eastAsia="CordiaUPC"/>
              </w:rPr>
              <w:t>Record</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4D208A" w:rsidRPr="000C025F" w:rsidRDefault="004D208A"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4D208A" w:rsidRPr="000C025F" w:rsidRDefault="004D208A" w:rsidP="00BC19C6">
      <w:pPr>
        <w:rPr>
          <w:rFonts w:eastAsia="Calibri"/>
        </w:rPr>
      </w:pPr>
    </w:p>
    <w:p w:rsidR="004D208A" w:rsidRPr="000C025F" w:rsidRDefault="004D208A" w:rsidP="006B1063">
      <w:pPr>
        <w:pStyle w:val="NoSpacing"/>
      </w:pPr>
      <w:bookmarkStart w:id="89" w:name="_Toc388936416"/>
      <w:bookmarkStart w:id="90" w:name="_Toc388937333"/>
      <w:r w:rsidRPr="000C025F">
        <w:rPr>
          <w:u w:val="single"/>
          <w:cs/>
        </w:rPr>
        <w:t xml:space="preserve">ตารางที่ </w:t>
      </w:r>
      <w:r w:rsidRPr="000C025F">
        <w:rPr>
          <w:u w:val="single"/>
        </w:rPr>
        <w:t>14</w:t>
      </w:r>
      <w:r w:rsidRPr="000C025F">
        <w:t xml:space="preserve">  Data Flow Description </w:t>
      </w:r>
      <w:r w:rsidRPr="000C025F">
        <w:rPr>
          <w:rFonts w:eastAsia="CordiaUPC"/>
          <w:cs/>
        </w:rPr>
        <w:t>ข้อมูลเจ้าหน้าที่</w:t>
      </w:r>
      <w:bookmarkEnd w:id="89"/>
      <w:bookmarkEnd w:id="9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shd w:val="clear" w:color="000000" w:fill="FFFFFF"/>
            <w:tcMar>
              <w:left w:w="108" w:type="dxa"/>
              <w:right w:w="108" w:type="dxa"/>
            </w:tcMar>
          </w:tcPr>
          <w:p w:rsidR="004D208A" w:rsidRPr="000C025F" w:rsidRDefault="004D208A" w:rsidP="005A2A40">
            <w:r w:rsidRPr="000C025F">
              <w:rPr>
                <w:rFonts w:eastAsia="TH SarabunPSK"/>
              </w:rPr>
              <w:t>DF0014</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4D208A" w:rsidRPr="000C025F" w:rsidRDefault="004D208A" w:rsidP="005A2A40">
      <w:pPr>
        <w:rPr>
          <w:rFonts w:eastAsia="Calibri"/>
        </w:rPr>
      </w:pPr>
    </w:p>
    <w:p w:rsidR="004D208A" w:rsidRPr="000C025F" w:rsidRDefault="004D208A" w:rsidP="005A2A40">
      <w:r w:rsidRPr="000C025F">
        <w:rPr>
          <w:rFonts w:eastAsia="Calibri"/>
          <w:u w:val="single"/>
          <w:cs/>
        </w:rPr>
        <w:t xml:space="preserve">ตารางที่ </w:t>
      </w:r>
      <w:r w:rsidRPr="000C025F">
        <w:rPr>
          <w:rFonts w:eastAsia="Calibri"/>
          <w:u w:val="single"/>
        </w:rPr>
        <w:t>15</w:t>
      </w:r>
      <w:r w:rsidRPr="000C025F">
        <w:rPr>
          <w:rFonts w:eastAsia="Calibri"/>
        </w:rPr>
        <w:t xml:space="preserve">  Data Flow Description </w:t>
      </w:r>
      <w:r w:rsidRPr="000C025F">
        <w:rPr>
          <w:rFonts w:eastAsia="CordiaUPC"/>
          <w:cs/>
        </w:rPr>
        <w:t>ข้อมูลผู้ป่วย</w:t>
      </w:r>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5</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91" w:name="_Toc388936417"/>
      <w:bookmarkStart w:id="92" w:name="_Toc388937334"/>
      <w:r w:rsidRPr="000C025F">
        <w:rPr>
          <w:u w:val="single"/>
          <w:cs/>
        </w:rPr>
        <w:lastRenderedPageBreak/>
        <w:t xml:space="preserve">ตารางที่ </w:t>
      </w:r>
      <w:r w:rsidRPr="000C025F">
        <w:rPr>
          <w:u w:val="single"/>
        </w:rPr>
        <w:t>16</w:t>
      </w:r>
      <w:r w:rsidRPr="000C025F">
        <w:t xml:space="preserve">  Data Flow Description </w:t>
      </w:r>
      <w:r w:rsidRPr="000C025F">
        <w:rPr>
          <w:rFonts w:eastAsia="CordiaUPC"/>
          <w:cs/>
        </w:rPr>
        <w:t>ข้อมูลรูปภาพผู้ป่วย</w:t>
      </w:r>
      <w:bookmarkEnd w:id="91"/>
      <w:bookmarkEnd w:id="9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6</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ประชากร</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Form</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รูป</w:t>
            </w:r>
            <w:r w:rsidRPr="000C025F">
              <w:rPr>
                <w:rFonts w:eastAsia="CordiaUPC"/>
              </w:rPr>
              <w:t>]</w:t>
            </w:r>
          </w:p>
        </w:tc>
      </w:tr>
    </w:tbl>
    <w:p w:rsidR="004D208A" w:rsidRPr="000C025F" w:rsidRDefault="004D208A" w:rsidP="00BC19C6">
      <w:pPr>
        <w:rPr>
          <w:rFonts w:eastAsia="Calibri"/>
        </w:rPr>
      </w:pPr>
    </w:p>
    <w:p w:rsidR="004D208A" w:rsidRPr="000C025F" w:rsidRDefault="004D208A" w:rsidP="006B1063">
      <w:pPr>
        <w:pStyle w:val="NoSpacing"/>
      </w:pPr>
      <w:bookmarkStart w:id="93" w:name="_Toc388936418"/>
      <w:bookmarkStart w:id="94" w:name="_Toc388937335"/>
      <w:r w:rsidRPr="000C025F">
        <w:rPr>
          <w:u w:val="single"/>
          <w:cs/>
        </w:rPr>
        <w:t xml:space="preserve">ตารางที่ </w:t>
      </w:r>
      <w:r w:rsidRPr="000C025F">
        <w:rPr>
          <w:u w:val="single"/>
        </w:rPr>
        <w:t>17</w:t>
      </w:r>
      <w:r w:rsidRPr="000C025F">
        <w:t xml:space="preserve">  Data Flow Description </w:t>
      </w:r>
      <w:r w:rsidRPr="000C025F">
        <w:rPr>
          <w:rFonts w:eastAsia="CordiaUPC"/>
          <w:cs/>
        </w:rPr>
        <w:t>ข้อมูลรูปภาพผู้ป่วยที่จัดการแล้ว</w:t>
      </w:r>
      <w:bookmarkEnd w:id="93"/>
      <w:bookmarkEnd w:id="9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shd w:val="clear" w:color="000000" w:fill="FFFFFF"/>
            <w:tcMar>
              <w:left w:w="108" w:type="dxa"/>
              <w:right w:w="108" w:type="dxa"/>
            </w:tcMar>
          </w:tcPr>
          <w:p w:rsidR="004D208A" w:rsidRPr="000C025F" w:rsidRDefault="004D208A" w:rsidP="005A2A40">
            <w:r w:rsidRPr="000C025F">
              <w:rPr>
                <w:rFonts w:eastAsia="TH SarabunPSK"/>
              </w:rPr>
              <w:t>DF0017</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ที่จัดการแล้ว</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ที่จัดการแล้ว</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ผู้ป่ว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ผู้ป่วย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4D208A" w:rsidRPr="000C025F" w:rsidRDefault="004D208A"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4D208A" w:rsidRPr="000C025F" w:rsidRDefault="004D208A" w:rsidP="006B1063">
      <w:pPr>
        <w:pStyle w:val="NoSpacing"/>
      </w:pPr>
      <w:bookmarkStart w:id="95" w:name="_Toc388936419"/>
      <w:bookmarkStart w:id="96" w:name="_Toc388937336"/>
      <w:r w:rsidRPr="000C025F">
        <w:rPr>
          <w:u w:val="single"/>
          <w:cs/>
        </w:rPr>
        <w:t xml:space="preserve">ตารางที่ </w:t>
      </w:r>
      <w:r w:rsidRPr="000C025F">
        <w:rPr>
          <w:u w:val="single"/>
        </w:rPr>
        <w:t>18</w:t>
      </w:r>
      <w:r w:rsidRPr="000C025F">
        <w:t xml:space="preserve">  Data Flow Description </w:t>
      </w:r>
      <w:r w:rsidRPr="000C025F">
        <w:rPr>
          <w:rFonts w:eastAsia="CordiaUPC"/>
          <w:cs/>
        </w:rPr>
        <w:t>ข้อมูลรูปภาพผู้ป่วย</w:t>
      </w:r>
      <w:bookmarkEnd w:id="95"/>
      <w:bookmarkEnd w:id="9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8</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4D208A" w:rsidRPr="000C025F" w:rsidRDefault="004D208A"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4D208A" w:rsidRPr="000C025F" w:rsidRDefault="004D208A" w:rsidP="005A2A40">
      <w:pPr>
        <w:rPr>
          <w:rFonts w:eastAsia="Calibri"/>
        </w:rPr>
      </w:pPr>
    </w:p>
    <w:p w:rsidR="002E2852" w:rsidRPr="000C025F" w:rsidRDefault="002E285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97" w:name="_Toc388936420"/>
      <w:bookmarkStart w:id="98" w:name="_Toc388937337"/>
      <w:r w:rsidRPr="000C025F">
        <w:rPr>
          <w:u w:val="single"/>
          <w:cs/>
        </w:rPr>
        <w:lastRenderedPageBreak/>
        <w:t xml:space="preserve">ตารางที่ </w:t>
      </w:r>
      <w:r w:rsidR="002E2852" w:rsidRPr="000C025F">
        <w:rPr>
          <w:u w:val="single"/>
        </w:rPr>
        <w:t>1</w:t>
      </w:r>
      <w:r w:rsidRPr="000C025F">
        <w:rPr>
          <w:u w:val="single"/>
        </w:rPr>
        <w:t>9</w:t>
      </w:r>
      <w:r w:rsidRPr="000C025F">
        <w:t xml:space="preserve">  Data Flow Description </w:t>
      </w:r>
      <w:r w:rsidRPr="000C025F">
        <w:rPr>
          <w:rFonts w:eastAsia="CordiaUPC"/>
          <w:cs/>
        </w:rPr>
        <w:t>ข้อมูลประชากร</w:t>
      </w:r>
      <w:bookmarkEnd w:id="97"/>
      <w:bookmarkEnd w:id="9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2E2852" w:rsidP="005A2A40">
            <w:r w:rsidRPr="000C025F">
              <w:rPr>
                <w:rFonts w:eastAsia="TH SarabunPSK"/>
              </w:rPr>
              <w:t>DF001</w:t>
            </w:r>
            <w:r w:rsidR="006D01E2" w:rsidRPr="000C025F">
              <w:rPr>
                <w:rFonts w:eastAsia="TH SarabunPSK"/>
              </w:rPr>
              <w:t>9</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rPr>
      </w:pPr>
    </w:p>
    <w:p w:rsidR="006D01E2" w:rsidRPr="000C025F" w:rsidRDefault="006D01E2" w:rsidP="006B1063">
      <w:pPr>
        <w:pStyle w:val="NoSpacing"/>
      </w:pPr>
      <w:bookmarkStart w:id="99" w:name="_Toc388936421"/>
      <w:bookmarkStart w:id="100" w:name="_Toc388937338"/>
      <w:r w:rsidRPr="000C025F">
        <w:rPr>
          <w:u w:val="single"/>
          <w:cs/>
        </w:rPr>
        <w:t xml:space="preserve">ตารางที่ </w:t>
      </w:r>
      <w:r w:rsidR="002E2852" w:rsidRPr="000C025F">
        <w:rPr>
          <w:u w:val="single"/>
        </w:rPr>
        <w:t>2</w:t>
      </w:r>
      <w:r w:rsidRPr="000C025F">
        <w:rPr>
          <w:u w:val="single"/>
        </w:rPr>
        <w:t>0</w:t>
      </w:r>
      <w:r w:rsidRPr="000C025F">
        <w:t xml:space="preserve">  Data Flow Description </w:t>
      </w:r>
      <w:r w:rsidRPr="000C025F">
        <w:rPr>
          <w:rFonts w:eastAsia="CordiaUPC"/>
          <w:cs/>
        </w:rPr>
        <w:t>ข้อมูลผู้ป่วย</w:t>
      </w:r>
      <w:bookmarkEnd w:id="99"/>
      <w:bookmarkEnd w:id="10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0</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2E2852" w:rsidRPr="000C025F" w:rsidRDefault="002E2852" w:rsidP="00BC19C6">
      <w:pPr>
        <w:rPr>
          <w:rFonts w:eastAsia="Calibri"/>
          <w:u w:val="single"/>
          <w:cs/>
        </w:rPr>
      </w:pPr>
    </w:p>
    <w:p w:rsidR="006D01E2" w:rsidRPr="000C025F" w:rsidRDefault="006D01E2" w:rsidP="006B1063">
      <w:pPr>
        <w:pStyle w:val="NoSpacing"/>
      </w:pPr>
      <w:bookmarkStart w:id="101" w:name="_Toc388936422"/>
      <w:bookmarkStart w:id="102" w:name="_Toc388937339"/>
      <w:r w:rsidRPr="000C025F">
        <w:rPr>
          <w:u w:val="single"/>
          <w:cs/>
        </w:rPr>
        <w:t xml:space="preserve">ตารางที่ </w:t>
      </w:r>
      <w:r w:rsidR="002E2852" w:rsidRPr="000C025F">
        <w:rPr>
          <w:u w:val="single"/>
        </w:rPr>
        <w:t>2</w:t>
      </w:r>
      <w:r w:rsidRPr="000C025F">
        <w:rPr>
          <w:u w:val="single"/>
        </w:rPr>
        <w:t>1</w:t>
      </w:r>
      <w:r w:rsidRPr="000C025F">
        <w:t xml:space="preserve">  Data Flow Description </w:t>
      </w:r>
      <w:r w:rsidRPr="000C025F">
        <w:rPr>
          <w:rFonts w:eastAsia="CordiaUPC"/>
          <w:cs/>
        </w:rPr>
        <w:t>ข้อมูลที่อยู่</w:t>
      </w:r>
      <w:bookmarkEnd w:id="101"/>
      <w:bookmarkEnd w:id="10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03" w:name="_Toc388936423"/>
      <w:bookmarkStart w:id="104" w:name="_Toc388937340"/>
      <w:r w:rsidRPr="000C025F">
        <w:rPr>
          <w:u w:val="single"/>
          <w:cs/>
        </w:rPr>
        <w:lastRenderedPageBreak/>
        <w:t xml:space="preserve">ตารางที่ </w:t>
      </w:r>
      <w:r w:rsidR="002E2852" w:rsidRPr="000C025F">
        <w:rPr>
          <w:u w:val="single"/>
        </w:rPr>
        <w:t>2</w:t>
      </w:r>
      <w:r w:rsidRPr="000C025F">
        <w:rPr>
          <w:u w:val="single"/>
        </w:rPr>
        <w:t>2</w:t>
      </w:r>
      <w:r w:rsidRPr="000C025F">
        <w:t xml:space="preserve">  Data Flow Description </w:t>
      </w:r>
      <w:r w:rsidR="00AA3716">
        <w:rPr>
          <w:rFonts w:eastAsia="CordiaUPC" w:hint="cs"/>
          <w:cs/>
        </w:rPr>
        <w:t>เรียกดูข้อมูลผู้ป่วย</w:t>
      </w:r>
      <w:bookmarkEnd w:id="103"/>
      <w:bookmarkEnd w:id="10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2</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AA3716" w:rsidP="005A2A40">
            <w:r>
              <w:rPr>
                <w:rFonts w:eastAsia="CordiaUPC" w:hint="cs"/>
                <w:cs/>
              </w:rPr>
              <w:t>เรียกดูข้อมูลผู้ป่ว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AA3716" w:rsidP="005A2A40">
            <w:r>
              <w:rPr>
                <w:rFonts w:eastAsia="CordiaUPC" w:hint="cs"/>
                <w:cs/>
              </w:rPr>
              <w:t>เรียกดูข้อมูลผู้ป่ว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E2852" w:rsidP="005A2A40">
            <w:r w:rsidRPr="000C025F">
              <w:rPr>
                <w:rFonts w:eastAsia="CordiaUPC"/>
                <w:cs/>
              </w:rPr>
              <w:t>เจ้าหน้าที่โ</w:t>
            </w:r>
            <w:r w:rsidR="006D01E2" w:rsidRPr="000C025F">
              <w:rPr>
                <w:rFonts w:eastAsia="CordiaUPC"/>
                <w:cs/>
              </w:rPr>
              <w:t>รงพยาบาลส่งเสริมสุขภาพตำบลบางพลวง</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กลุ่มของข้อ</w:t>
            </w:r>
            <w:r w:rsidR="002E2852" w:rsidRPr="000C025F">
              <w:rPr>
                <w:rFonts w:eastAsia="CordiaUPC"/>
                <w:cs/>
              </w:rPr>
              <w:t>มูล</w:t>
            </w:r>
            <w:r w:rsidRPr="000C025F">
              <w:rPr>
                <w:rFonts w:eastAsia="CordiaUPC"/>
                <w:cs/>
              </w:rPr>
              <w:t>ที่ต้องการเรียกดู</w:t>
            </w:r>
            <w:r w:rsidRPr="000C025F">
              <w:rPr>
                <w:rFonts w:eastAsia="Calibri"/>
              </w:rPr>
              <w:t xml:space="preserve"> = [</w:t>
            </w:r>
            <w:r w:rsidRPr="000C025F">
              <w:rPr>
                <w:rFonts w:eastAsia="CordiaUPC"/>
                <w:cs/>
              </w:rPr>
              <w:t>เรียกดูข้อมูลผู้ป่วยโรคความดันโลหิตสูง</w:t>
            </w:r>
          </w:p>
          <w:p w:rsidR="006D01E2" w:rsidRPr="000C025F" w:rsidRDefault="006D01E2" w:rsidP="005A2A40">
            <w:r w:rsidRPr="000C025F">
              <w:rPr>
                <w:rFonts w:eastAsia="CordiaUPC"/>
              </w:rPr>
              <w:t>/</w:t>
            </w:r>
            <w:r w:rsidR="008552DF">
              <w:rPr>
                <w:rFonts w:eastAsia="CordiaUPC"/>
                <w:cs/>
              </w:rPr>
              <w:t>เรียกดู</w:t>
            </w:r>
            <w:r w:rsidRPr="000C025F">
              <w:rPr>
                <w:rFonts w:eastAsia="CordiaUPC"/>
                <w:cs/>
              </w:rPr>
              <w:t>ข้อมูลผู้ป่วย</w:t>
            </w:r>
            <w:r w:rsidR="008552DF">
              <w:rPr>
                <w:rFonts w:eastAsia="CordiaUPC"/>
                <w:cs/>
              </w:rPr>
              <w:t>โรคเบา</w:t>
            </w:r>
            <w:r w:rsidRPr="000C025F">
              <w:rPr>
                <w:rFonts w:eastAsia="CordiaUPC"/>
                <w:cs/>
              </w:rPr>
              <w:t>หวาน</w:t>
            </w:r>
            <w:r w:rsidRPr="000C025F">
              <w:rPr>
                <w:rFonts w:eastAsia="Calibri"/>
              </w:rPr>
              <w:t>]</w:t>
            </w:r>
          </w:p>
        </w:tc>
      </w:tr>
    </w:tbl>
    <w:p w:rsidR="00BC19C6" w:rsidRDefault="00BC19C6" w:rsidP="005A2A40">
      <w:pPr>
        <w:rPr>
          <w:rFonts w:eastAsia="Calibri"/>
          <w:u w:val="single"/>
        </w:rPr>
      </w:pPr>
    </w:p>
    <w:p w:rsidR="006D01E2" w:rsidRPr="000C025F" w:rsidRDefault="006D01E2" w:rsidP="006B1063">
      <w:pPr>
        <w:pStyle w:val="NoSpacing"/>
      </w:pPr>
      <w:bookmarkStart w:id="105" w:name="_Toc388936424"/>
      <w:bookmarkStart w:id="106" w:name="_Toc388937341"/>
      <w:r w:rsidRPr="000C025F">
        <w:rPr>
          <w:u w:val="single"/>
          <w:cs/>
        </w:rPr>
        <w:t xml:space="preserve">ตารางที่ </w:t>
      </w:r>
      <w:r w:rsidR="002E2852" w:rsidRPr="000C025F">
        <w:rPr>
          <w:u w:val="single"/>
        </w:rPr>
        <w:t>23</w:t>
      </w:r>
      <w:r w:rsidRPr="000C025F">
        <w:t xml:space="preserve">  Data Flow Description </w:t>
      </w:r>
      <w:r w:rsidRPr="000C025F">
        <w:rPr>
          <w:rFonts w:eastAsia="CordiaUPC"/>
          <w:cs/>
        </w:rPr>
        <w:t>ข้อมูลรูปภาพผู้ป่วย</w:t>
      </w:r>
      <w:bookmarkEnd w:id="105"/>
      <w:bookmarkEnd w:id="10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07" w:name="_Toc388936425"/>
      <w:bookmarkStart w:id="108" w:name="_Toc388937342"/>
      <w:r w:rsidRPr="000C025F">
        <w:rPr>
          <w:u w:val="single"/>
          <w:cs/>
        </w:rPr>
        <w:t xml:space="preserve">ตารางที่ </w:t>
      </w:r>
      <w:r w:rsidR="002E2852" w:rsidRPr="000C025F">
        <w:rPr>
          <w:u w:val="single"/>
        </w:rPr>
        <w:t>24</w:t>
      </w:r>
      <w:r w:rsidRPr="000C025F">
        <w:t xml:space="preserve">  Data Flow Description </w:t>
      </w:r>
      <w:r w:rsidRPr="000C025F">
        <w:rPr>
          <w:rFonts w:eastAsia="CordiaUPC"/>
          <w:cs/>
        </w:rPr>
        <w:t>ข้อมูลรูปภาพที่อยู่</w:t>
      </w:r>
      <w:bookmarkEnd w:id="107"/>
      <w:bookmarkEnd w:id="10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4</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09" w:name="_Toc388936426"/>
      <w:bookmarkStart w:id="110" w:name="_Toc388937343"/>
      <w:r w:rsidRPr="000C025F">
        <w:rPr>
          <w:u w:val="single"/>
          <w:cs/>
        </w:rPr>
        <w:lastRenderedPageBreak/>
        <w:t xml:space="preserve">ตารางที่ </w:t>
      </w:r>
      <w:r w:rsidR="002E2852" w:rsidRPr="000C025F">
        <w:rPr>
          <w:u w:val="single"/>
        </w:rPr>
        <w:t>25</w:t>
      </w:r>
      <w:r w:rsidRPr="000C025F">
        <w:t xml:space="preserve">  Data Flow Description </w:t>
      </w:r>
      <w:r w:rsidRPr="000C025F">
        <w:rPr>
          <w:rFonts w:eastAsia="CordiaUPC"/>
          <w:cs/>
        </w:rPr>
        <w:t>ข้อมูลค่าความดันโลหิต</w:t>
      </w:r>
      <w:bookmarkEnd w:id="109"/>
      <w:bookmarkEnd w:id="11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11" w:name="_Toc388936427"/>
      <w:bookmarkStart w:id="112" w:name="_Toc388937344"/>
      <w:r w:rsidRPr="000C025F">
        <w:rPr>
          <w:u w:val="single"/>
          <w:cs/>
        </w:rPr>
        <w:t xml:space="preserve">ตารางที่ </w:t>
      </w:r>
      <w:r w:rsidR="002E2852" w:rsidRPr="000C025F">
        <w:rPr>
          <w:u w:val="single"/>
        </w:rPr>
        <w:t>26</w:t>
      </w:r>
      <w:r w:rsidRPr="000C025F">
        <w:t xml:space="preserve">  Data Flow Description </w:t>
      </w:r>
      <w:r w:rsidRPr="000C025F">
        <w:rPr>
          <w:rFonts w:eastAsia="CordiaUPC"/>
          <w:cs/>
        </w:rPr>
        <w:t>ข้อมูลระดับน้ำตาลในเลือด</w:t>
      </w:r>
      <w:bookmarkEnd w:id="111"/>
      <w:bookmarkEnd w:id="11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6</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13" w:name="_Toc388936428"/>
      <w:bookmarkStart w:id="114" w:name="_Toc388937345"/>
      <w:r w:rsidRPr="000C025F">
        <w:rPr>
          <w:rFonts w:eastAsia="Calibri"/>
          <w:u w:val="single"/>
          <w:cs/>
        </w:rPr>
        <w:t xml:space="preserve">ตารางที่ </w:t>
      </w:r>
      <w:r w:rsidR="00602BAE" w:rsidRPr="000C025F">
        <w:rPr>
          <w:rFonts w:eastAsia="Calibri"/>
          <w:u w:val="single"/>
        </w:rPr>
        <w:t>27</w:t>
      </w:r>
      <w:r w:rsidRPr="000C025F">
        <w:rPr>
          <w:rFonts w:eastAsia="Calibri"/>
        </w:rPr>
        <w:t xml:space="preserve">  Data Flow Description </w:t>
      </w:r>
      <w:r w:rsidRPr="000C025F">
        <w:rPr>
          <w:cs/>
        </w:rPr>
        <w:t>ข้อมูลจากการบูรณาการ</w:t>
      </w:r>
      <w:r w:rsidR="00AA3716">
        <w:rPr>
          <w:rFonts w:hint="cs"/>
          <w:cs/>
        </w:rPr>
        <w:t>เพื่อการแสดงผลบนแผนที่</w:t>
      </w:r>
      <w:bookmarkEnd w:id="113"/>
      <w:bookmarkEnd w:id="11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00</w:t>
            </w:r>
            <w:r w:rsidR="005B678A">
              <w:rPr>
                <w:rFonts w:eastAsia="TH SarabunPSK"/>
              </w:rPr>
              <w:t>2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ข้อมูลจากการบูรณาการ</w:t>
            </w:r>
            <w:r w:rsidRPr="000C025F">
              <w:rPr>
                <w:rFonts w:eastAsia="Calibri"/>
              </w:rPr>
              <w:t xml:space="preserve"> = {[</w:t>
            </w:r>
            <w:r w:rsidRPr="000C025F">
              <w:rPr>
                <w:rFonts w:eastAsia="CordiaUPC"/>
                <w:cs/>
              </w:rPr>
              <w:t>ข้อมูลผู้ป่วยโรคความดันโลหิตสูง</w:t>
            </w:r>
            <w:r w:rsidRPr="000C025F">
              <w:rPr>
                <w:rFonts w:eastAsia="CordiaUPC"/>
              </w:rPr>
              <w:t>/</w:t>
            </w:r>
          </w:p>
          <w:p w:rsidR="006D01E2" w:rsidRPr="000C025F" w:rsidRDefault="006D01E2" w:rsidP="005A2A40">
            <w:pPr>
              <w:rPr>
                <w:rFonts w:eastAsia="CordiaUPC"/>
              </w:rPr>
            </w:pPr>
            <w:r w:rsidRPr="000C025F">
              <w:rPr>
                <w:rFonts w:eastAsia="CordiaUPC"/>
                <w:cs/>
              </w:rPr>
              <w:t>ข้อมูลผู้ป่วยโรคเบาหวาน</w:t>
            </w:r>
            <w:r w:rsidRPr="000C025F">
              <w:rPr>
                <w:rFonts w:eastAsia="Calibri"/>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15" w:name="_Toc388936429"/>
      <w:bookmarkStart w:id="116" w:name="_Toc388937346"/>
      <w:r w:rsidRPr="000C025F">
        <w:rPr>
          <w:u w:val="single"/>
          <w:cs/>
        </w:rPr>
        <w:lastRenderedPageBreak/>
        <w:t xml:space="preserve">ตารางที่ </w:t>
      </w:r>
      <w:r w:rsidR="00602BAE" w:rsidRPr="000C025F">
        <w:rPr>
          <w:u w:val="single"/>
        </w:rPr>
        <w:t>28</w:t>
      </w:r>
      <w:r w:rsidRPr="000C025F">
        <w:t xml:space="preserve">  Data Flow Description </w:t>
      </w:r>
      <w:r w:rsidRPr="000C025F">
        <w:rPr>
          <w:rFonts w:eastAsia="CordiaUPC"/>
          <w:cs/>
        </w:rPr>
        <w:t>ข้อมูลระดับน้ำตาลในเลือด</w:t>
      </w:r>
      <w:bookmarkEnd w:id="115"/>
      <w:bookmarkEnd w:id="11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28</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6D01E2" w:rsidRPr="000C025F" w:rsidRDefault="006D01E2" w:rsidP="005A2A40"/>
    <w:p w:rsidR="006D01E2" w:rsidRPr="000C025F" w:rsidRDefault="006D01E2" w:rsidP="006B1063">
      <w:pPr>
        <w:pStyle w:val="NoSpacing"/>
        <w:rPr>
          <w:u w:val="single"/>
        </w:rPr>
      </w:pPr>
      <w:bookmarkStart w:id="117" w:name="_Toc388936430"/>
      <w:bookmarkStart w:id="118" w:name="_Toc388937347"/>
      <w:r w:rsidRPr="000C025F">
        <w:rPr>
          <w:u w:val="single"/>
          <w:cs/>
        </w:rPr>
        <w:t xml:space="preserve">ตารางที่ </w:t>
      </w:r>
      <w:r w:rsidR="00602BAE" w:rsidRPr="000C025F">
        <w:rPr>
          <w:u w:val="single"/>
        </w:rPr>
        <w:t>29</w:t>
      </w:r>
      <w:r w:rsidRPr="000C025F">
        <w:t xml:space="preserve">  Data Flow Description </w:t>
      </w:r>
      <w:r w:rsidRPr="000C025F">
        <w:rPr>
          <w:rFonts w:eastAsia="CordiaUPC"/>
          <w:cs/>
        </w:rPr>
        <w:t>ข้อมูลค่าความดันโลหิต</w:t>
      </w:r>
      <w:bookmarkEnd w:id="117"/>
      <w:bookmarkEnd w:id="11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29</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รับ</w:t>
            </w:r>
            <w:r w:rsidR="00602BAE" w:rsidRPr="000C025F">
              <w:rPr>
                <w:rFonts w:eastAsia="CordiaUPC"/>
                <w:cs/>
              </w:rPr>
              <w:t>บ</w:t>
            </w:r>
            <w:r w:rsidRPr="000C025F">
              <w:rPr>
                <w:rFonts w:eastAsia="CordiaUPC"/>
                <w:cs/>
              </w:rPr>
              <w:t>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19" w:name="_Toc388936431"/>
      <w:bookmarkStart w:id="120" w:name="_Toc388937348"/>
      <w:r w:rsidRPr="000C025F">
        <w:rPr>
          <w:u w:val="single"/>
          <w:cs/>
        </w:rPr>
        <w:t xml:space="preserve">ตารางที่ </w:t>
      </w:r>
      <w:r w:rsidR="00602BAE" w:rsidRPr="000C025F">
        <w:rPr>
          <w:u w:val="single"/>
        </w:rPr>
        <w:t>30</w:t>
      </w:r>
      <w:r w:rsidRPr="000C025F">
        <w:t xml:space="preserve">  Data Flow Description </w:t>
      </w:r>
      <w:r w:rsidRPr="000C025F">
        <w:rPr>
          <w:rFonts w:eastAsia="CordiaUPC"/>
          <w:cs/>
        </w:rPr>
        <w:t>ข้อมูลประชากร</w:t>
      </w:r>
      <w:bookmarkEnd w:id="119"/>
      <w:bookmarkEnd w:id="12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0</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rPr>
      </w:pPr>
    </w:p>
    <w:p w:rsidR="006D01E2" w:rsidRPr="000C025F" w:rsidRDefault="006D01E2" w:rsidP="005A2A40">
      <w:pPr>
        <w:rPr>
          <w:rFonts w:eastAsia="Calibri"/>
        </w:rPr>
      </w:pPr>
      <w:r w:rsidRPr="000C025F">
        <w:rPr>
          <w:rFonts w:eastAsia="Calibri"/>
        </w:rPr>
        <w:br w:type="page"/>
      </w:r>
    </w:p>
    <w:p w:rsidR="006D01E2" w:rsidRPr="000C025F" w:rsidRDefault="006D01E2" w:rsidP="006B1063">
      <w:pPr>
        <w:pStyle w:val="NoSpacing"/>
      </w:pPr>
      <w:bookmarkStart w:id="121" w:name="_Toc388936432"/>
      <w:bookmarkStart w:id="122" w:name="_Toc388937349"/>
      <w:r w:rsidRPr="000C025F">
        <w:rPr>
          <w:u w:val="single"/>
          <w:cs/>
        </w:rPr>
        <w:lastRenderedPageBreak/>
        <w:t xml:space="preserve">ตารางที่ </w:t>
      </w:r>
      <w:r w:rsidR="00602BAE" w:rsidRPr="000C025F">
        <w:rPr>
          <w:u w:val="single"/>
        </w:rPr>
        <w:t>31</w:t>
      </w:r>
      <w:r w:rsidRPr="000C025F">
        <w:t xml:space="preserve">  Data Flow Description </w:t>
      </w:r>
      <w:r w:rsidRPr="000C025F">
        <w:rPr>
          <w:rFonts w:eastAsia="CordiaUPC"/>
          <w:cs/>
        </w:rPr>
        <w:t>ข้อมูลผู้ป่วย</w:t>
      </w:r>
      <w:bookmarkEnd w:id="121"/>
      <w:bookmarkEnd w:id="12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23" w:name="_Toc388936433"/>
      <w:bookmarkStart w:id="124" w:name="_Toc388937350"/>
      <w:r w:rsidRPr="000C025F">
        <w:rPr>
          <w:u w:val="single"/>
          <w:cs/>
        </w:rPr>
        <w:t xml:space="preserve">ตารางที่ </w:t>
      </w:r>
      <w:r w:rsidR="00602BAE" w:rsidRPr="000C025F">
        <w:rPr>
          <w:u w:val="single"/>
        </w:rPr>
        <w:t>32</w:t>
      </w:r>
      <w:r w:rsidRPr="000C025F">
        <w:t xml:space="preserve">  Data Flow Description </w:t>
      </w:r>
      <w:r w:rsidR="00AA3716">
        <w:rPr>
          <w:rFonts w:hint="cs"/>
          <w:cs/>
        </w:rPr>
        <w:t>ข้อมูลจากการบูรณาการเพื่อการแสดงผลบน</w:t>
      </w:r>
      <w:r w:rsidRPr="000C025F">
        <w:rPr>
          <w:rFonts w:eastAsia="CordiaUPC"/>
          <w:cs/>
        </w:rPr>
        <w:t>แผนภูมิแท่ง</w:t>
      </w:r>
      <w:bookmarkEnd w:id="123"/>
      <w:bookmarkEnd w:id="12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CordiaUPC"/>
                <w:cs/>
              </w:rPr>
              <w:t>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CordiaUPC"/>
                <w:cs/>
              </w:rPr>
              <w:t>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 xml:space="preserve">แผนภูมิแท่ง </w:t>
            </w:r>
            <w:r w:rsidRPr="000C025F">
              <w:rPr>
                <w:rFonts w:eastAsia="CordiaUPC"/>
              </w:rPr>
              <w:t>= [</w:t>
            </w:r>
            <w:r w:rsidRPr="000C025F">
              <w:rPr>
                <w:rFonts w:eastAsia="CordiaUPC"/>
                <w:cs/>
              </w:rPr>
              <w:t>จำนวนผู้ป่วยโรคความดันโลหิตสูง</w:t>
            </w:r>
            <w:r w:rsidRPr="000C025F">
              <w:rPr>
                <w:rFonts w:eastAsia="CordiaUPC"/>
              </w:rPr>
              <w:t>/</w:t>
            </w:r>
          </w:p>
          <w:p w:rsidR="006D01E2" w:rsidRPr="000C025F" w:rsidRDefault="006D01E2" w:rsidP="005A2A40">
            <w:pPr>
              <w:rPr>
                <w:rFonts w:eastAsia="CordiaUPC"/>
              </w:rPr>
            </w:pPr>
            <w:r w:rsidRPr="000C025F">
              <w:rPr>
                <w:rFonts w:eastAsia="CordiaUPC"/>
                <w:cs/>
              </w:rPr>
              <w:t>จำนวน</w:t>
            </w:r>
            <w:r w:rsidR="00602BAE" w:rsidRPr="000C025F">
              <w:rPr>
                <w:rFonts w:eastAsia="CordiaUPC"/>
                <w:cs/>
              </w:rPr>
              <w:t>ผู้ป่วยโรคเบาหวาน</w:t>
            </w:r>
            <w:r w:rsidRPr="000C025F">
              <w:rPr>
                <w:rFonts w:eastAsia="CordiaUPC"/>
              </w:rPr>
              <w:t>]</w:t>
            </w:r>
          </w:p>
        </w:tc>
      </w:tr>
    </w:tbl>
    <w:p w:rsidR="006D01E2" w:rsidRPr="000C025F" w:rsidRDefault="006D01E2" w:rsidP="00BC19C6"/>
    <w:p w:rsidR="006D01E2" w:rsidRPr="000C025F" w:rsidRDefault="006D01E2" w:rsidP="006B1063">
      <w:pPr>
        <w:pStyle w:val="NoSpacing"/>
      </w:pPr>
      <w:bookmarkStart w:id="125" w:name="_Toc388936434"/>
      <w:bookmarkStart w:id="126" w:name="_Toc388937351"/>
      <w:r w:rsidRPr="000C025F">
        <w:rPr>
          <w:u w:val="single"/>
          <w:cs/>
        </w:rPr>
        <w:t xml:space="preserve">ตารางที่ </w:t>
      </w:r>
      <w:r w:rsidR="00602BAE" w:rsidRPr="000C025F">
        <w:rPr>
          <w:u w:val="single"/>
        </w:rPr>
        <w:t>33</w:t>
      </w:r>
      <w:r w:rsidRPr="000C025F">
        <w:t xml:space="preserve">  Data Flow Description </w:t>
      </w:r>
      <w:r w:rsidR="00AA3716">
        <w:rPr>
          <w:rFonts w:eastAsia="CordiaUPC" w:hint="cs"/>
          <w:cs/>
        </w:rPr>
        <w:t>เรียกดูสรุปผลข้อมูลผู้ป่วย</w:t>
      </w:r>
      <w:bookmarkEnd w:id="125"/>
      <w:bookmarkEnd w:id="12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AA3716" w:rsidP="005A2A40">
            <w:r>
              <w:rPr>
                <w:rFonts w:eastAsia="CordiaUPC" w:hint="cs"/>
                <w:cs/>
              </w:rPr>
              <w:t>เรียกดูสรุปผล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AA3716" w:rsidP="005A2A40">
            <w:r>
              <w:rPr>
                <w:rFonts w:eastAsia="CordiaUPC" w:hint="cs"/>
                <w:cs/>
              </w:rPr>
              <w:t>เรียกดูสรุปผล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 xml:space="preserve">กลุ่มของข้อมูลที่ต้องการแสดงแผนภูมิแท่ง </w:t>
            </w:r>
            <w:r w:rsidRPr="000C025F">
              <w:rPr>
                <w:rFonts w:eastAsia="CordiaUPC"/>
              </w:rPr>
              <w:t xml:space="preserve">= </w:t>
            </w:r>
          </w:p>
          <w:p w:rsidR="006D01E2" w:rsidRPr="000C025F" w:rsidRDefault="006D01E2" w:rsidP="005A2A40">
            <w:pPr>
              <w:rPr>
                <w:rFonts w:eastAsia="CordiaUPC"/>
              </w:rPr>
            </w:pPr>
            <w:r w:rsidRPr="000C025F">
              <w:rPr>
                <w:rFonts w:eastAsia="Calibri"/>
              </w:rPr>
              <w:t>[</w:t>
            </w:r>
            <w:r w:rsidRPr="000C025F">
              <w:rPr>
                <w:rFonts w:eastAsia="CordiaUPC"/>
                <w:cs/>
              </w:rPr>
              <w:t>เรีย</w:t>
            </w:r>
            <w:r w:rsidR="00602BAE" w:rsidRPr="000C025F">
              <w:rPr>
                <w:rFonts w:eastAsia="CordiaUPC"/>
                <w:cs/>
              </w:rPr>
              <w:t>ก</w:t>
            </w:r>
            <w:r w:rsidRPr="000C025F">
              <w:rPr>
                <w:rFonts w:eastAsia="CordiaUPC"/>
                <w:cs/>
              </w:rPr>
              <w:t>ดูข้อมูลผู้ป่วยโรคความดันโลหิตสูง</w:t>
            </w:r>
            <w:r w:rsidRPr="000C025F">
              <w:rPr>
                <w:rFonts w:eastAsia="CordiaUPC"/>
              </w:rPr>
              <w:t>/</w:t>
            </w:r>
            <w:r w:rsidRPr="000C025F">
              <w:rPr>
                <w:rFonts w:eastAsia="CordiaUPC"/>
                <w:cs/>
              </w:rPr>
              <w:t>เรีย</w:t>
            </w:r>
            <w:r w:rsidR="00602BAE" w:rsidRPr="000C025F">
              <w:rPr>
                <w:rFonts w:eastAsia="CordiaUPC"/>
                <w:cs/>
              </w:rPr>
              <w:t>ก</w:t>
            </w:r>
            <w:r w:rsidRPr="000C025F">
              <w:rPr>
                <w:rFonts w:eastAsia="CordiaUPC"/>
                <w:cs/>
              </w:rPr>
              <w:t>ดูข้อมูลผู้ป่วย</w:t>
            </w:r>
            <w:r w:rsidR="008552DF">
              <w:rPr>
                <w:rFonts w:eastAsia="CordiaUPC"/>
                <w:cs/>
              </w:rPr>
              <w:t>โรคเบา</w:t>
            </w:r>
            <w:r w:rsidRPr="000C025F">
              <w:rPr>
                <w:rFonts w:eastAsia="CordiaUPC"/>
                <w:cs/>
              </w:rPr>
              <w:t>หวาน</w:t>
            </w:r>
            <w:r w:rsidRPr="000C025F">
              <w:rPr>
                <w:rFonts w:eastAsia="Calibri"/>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27" w:name="_Toc388936435"/>
      <w:bookmarkStart w:id="128" w:name="_Toc388937352"/>
      <w:r w:rsidRPr="000C025F">
        <w:rPr>
          <w:u w:val="single"/>
          <w:cs/>
        </w:rPr>
        <w:lastRenderedPageBreak/>
        <w:t xml:space="preserve">ตารางที่ </w:t>
      </w:r>
      <w:r w:rsidR="00602BAE" w:rsidRPr="000C025F">
        <w:rPr>
          <w:u w:val="single"/>
        </w:rPr>
        <w:t>34</w:t>
      </w:r>
      <w:r w:rsidRPr="000C025F">
        <w:t xml:space="preserve">  Data Flow Description </w:t>
      </w:r>
      <w:r w:rsidRPr="000C025F">
        <w:rPr>
          <w:rFonts w:eastAsia="CordiaUPC"/>
          <w:cs/>
        </w:rPr>
        <w:t>ข้อมูลพิกัดที่อยู่ที่ต้องการเพิ่ม</w:t>
      </w:r>
      <w:bookmarkEnd w:id="127"/>
      <w:bookmarkEnd w:id="12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เพิ่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เพิ่มลงไป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พิกัดที่อยู่ที่ต้องการเพิ่ม </w:t>
            </w:r>
            <w:r w:rsidRPr="000C025F">
              <w:rPr>
                <w:rFonts w:eastAsia="CordiaUPC"/>
              </w:rPr>
              <w:t xml:space="preserve">= </w:t>
            </w:r>
            <w:r w:rsidRPr="000C025F">
              <w:rPr>
                <w:rFonts w:eastAsia="CordiaUPC"/>
                <w:cs/>
              </w:rPr>
              <w:t>ละติจูด</w:t>
            </w:r>
            <w:r w:rsidRPr="000C025F">
              <w:rPr>
                <w:rFonts w:eastAsia="CordiaUPC"/>
              </w:rPr>
              <w:t>+</w:t>
            </w:r>
            <w:r w:rsidRPr="000C025F">
              <w:rPr>
                <w:rFonts w:eastAsia="CordiaUPC"/>
                <w:cs/>
              </w:rPr>
              <w:t>ลองจิจูด</w:t>
            </w:r>
          </w:p>
        </w:tc>
      </w:tr>
    </w:tbl>
    <w:p w:rsidR="006D01E2" w:rsidRPr="000C025F" w:rsidRDefault="006D01E2" w:rsidP="00BC19C6">
      <w:pPr>
        <w:rPr>
          <w:rFonts w:eastAsia="Calibri"/>
          <w:u w:val="single"/>
          <w:cs/>
        </w:rPr>
      </w:pPr>
    </w:p>
    <w:p w:rsidR="006D01E2" w:rsidRPr="000C025F" w:rsidRDefault="006D01E2" w:rsidP="006B1063">
      <w:pPr>
        <w:pStyle w:val="NoSpacing"/>
      </w:pPr>
      <w:bookmarkStart w:id="129" w:name="_Toc388936436"/>
      <w:bookmarkStart w:id="130" w:name="_Toc388937353"/>
      <w:r w:rsidRPr="000C025F">
        <w:rPr>
          <w:u w:val="single"/>
          <w:cs/>
        </w:rPr>
        <w:t xml:space="preserve">ตารางที่ </w:t>
      </w:r>
      <w:r w:rsidR="00602BAE" w:rsidRPr="000C025F">
        <w:rPr>
          <w:u w:val="single"/>
        </w:rPr>
        <w:t>35</w:t>
      </w:r>
      <w:r w:rsidRPr="000C025F">
        <w:t xml:space="preserve">  Data Flow Description </w:t>
      </w:r>
      <w:r w:rsidRPr="000C025F">
        <w:rPr>
          <w:rFonts w:eastAsia="CordiaUPC"/>
          <w:cs/>
        </w:rPr>
        <w:t>ข้อมูลที่อยู่</w:t>
      </w:r>
      <w:bookmarkEnd w:id="129"/>
      <w:bookmarkEnd w:id="13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31" w:name="_Toc388936437"/>
      <w:bookmarkStart w:id="132" w:name="_Toc388937354"/>
      <w:r w:rsidRPr="000C025F">
        <w:rPr>
          <w:u w:val="single"/>
          <w:cs/>
        </w:rPr>
        <w:t xml:space="preserve">ตารางที่ </w:t>
      </w:r>
      <w:r w:rsidR="00602BAE" w:rsidRPr="000C025F">
        <w:rPr>
          <w:u w:val="single"/>
        </w:rPr>
        <w:t>36</w:t>
      </w:r>
      <w:r w:rsidRPr="000C025F">
        <w:t xml:space="preserve">  Data Flow Description </w:t>
      </w:r>
      <w:r w:rsidRPr="000C025F">
        <w:rPr>
          <w:rFonts w:eastAsia="CordiaUPC"/>
          <w:cs/>
        </w:rPr>
        <w:t>ข้อมูลเจ้าหน้าที่</w:t>
      </w:r>
      <w:bookmarkEnd w:id="131"/>
      <w:bookmarkEnd w:id="13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r w:rsidRPr="000C025F">
              <w:rPr>
                <w:rFonts w:eastAsia="CordiaUPC"/>
              </w:rPr>
              <w:t xml:space="preserve"> =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33" w:name="_Toc388936438"/>
      <w:bookmarkStart w:id="134" w:name="_Toc388937355"/>
      <w:r w:rsidRPr="000C025F">
        <w:rPr>
          <w:u w:val="single"/>
          <w:cs/>
        </w:rPr>
        <w:lastRenderedPageBreak/>
        <w:t xml:space="preserve">ตารางที่ </w:t>
      </w:r>
      <w:r w:rsidR="00602BAE" w:rsidRPr="000C025F">
        <w:rPr>
          <w:u w:val="single"/>
        </w:rPr>
        <w:t>37</w:t>
      </w:r>
      <w:r w:rsidRPr="000C025F">
        <w:t xml:space="preserve">  Data Flow Description </w:t>
      </w:r>
      <w:r w:rsidRPr="000C025F">
        <w:rPr>
          <w:rFonts w:eastAsia="CordiaUPC"/>
          <w:cs/>
        </w:rPr>
        <w:t>ข้อมูลพิกัดที่อยู่ที่เพิ่ม</w:t>
      </w:r>
      <w:bookmarkEnd w:id="133"/>
      <w:bookmarkEnd w:id="13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2004</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เพิ่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เพิ่มเข้ามาในระบบ</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เพิ่ม</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BC19C6" w:rsidRDefault="00BC19C6" w:rsidP="005A2A40">
      <w:pPr>
        <w:rPr>
          <w:rFonts w:eastAsia="Calibri"/>
          <w:u w:val="single"/>
        </w:rPr>
      </w:pPr>
    </w:p>
    <w:p w:rsidR="006D01E2" w:rsidRPr="000C025F" w:rsidRDefault="006D01E2" w:rsidP="006B1063">
      <w:pPr>
        <w:pStyle w:val="NoSpacing"/>
      </w:pPr>
      <w:bookmarkStart w:id="135" w:name="_Toc388936439"/>
      <w:bookmarkStart w:id="136" w:name="_Toc388937356"/>
      <w:r w:rsidRPr="000C025F">
        <w:rPr>
          <w:u w:val="single"/>
          <w:cs/>
        </w:rPr>
        <w:t>ตารางที่</w:t>
      </w:r>
      <w:r w:rsidR="00602BAE" w:rsidRPr="000C025F">
        <w:rPr>
          <w:u w:val="single"/>
        </w:rPr>
        <w:t xml:space="preserve"> 38</w:t>
      </w:r>
      <w:r w:rsidRPr="000C025F">
        <w:t xml:space="preserve">  Data Flow Description </w:t>
      </w:r>
      <w:r w:rsidRPr="000C025F">
        <w:rPr>
          <w:rFonts w:eastAsia="CordiaUPC"/>
          <w:cs/>
        </w:rPr>
        <w:t>ข้อมูลพิกัดที่อยู่ที่ต้องการลบ</w:t>
      </w:r>
      <w:bookmarkEnd w:id="135"/>
      <w:bookmarkEnd w:id="13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5</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ลบออกไปจาก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พิกัดที่อยู่ที่ต้องการลบ </w:t>
            </w:r>
            <w:r w:rsidRPr="000C025F">
              <w:rPr>
                <w:rFonts w:eastAsia="CordiaUPC"/>
              </w:rPr>
              <w:t xml:space="preserve">= </w:t>
            </w:r>
            <w:r w:rsidRPr="000C025F">
              <w:rPr>
                <w:rFonts w:eastAsia="CordiaUPC"/>
                <w:cs/>
              </w:rPr>
              <w:t>รหัสที่อยู่</w:t>
            </w:r>
          </w:p>
        </w:tc>
      </w:tr>
    </w:tbl>
    <w:p w:rsidR="006D01E2" w:rsidRPr="000C025F" w:rsidRDefault="006D01E2" w:rsidP="005A2A40"/>
    <w:p w:rsidR="006D01E2" w:rsidRPr="000C025F" w:rsidRDefault="006D01E2" w:rsidP="006B1063">
      <w:pPr>
        <w:pStyle w:val="NoSpacing"/>
      </w:pPr>
      <w:bookmarkStart w:id="137" w:name="_Toc388936440"/>
      <w:bookmarkStart w:id="138" w:name="_Toc388937357"/>
      <w:r w:rsidRPr="000C025F">
        <w:rPr>
          <w:u w:val="single"/>
          <w:cs/>
        </w:rPr>
        <w:t xml:space="preserve">ตารางที่ </w:t>
      </w:r>
      <w:r w:rsidR="00602BAE" w:rsidRPr="000C025F">
        <w:rPr>
          <w:u w:val="single"/>
        </w:rPr>
        <w:t>39</w:t>
      </w:r>
      <w:r w:rsidRPr="000C025F">
        <w:t xml:space="preserve">  Data Flow Description </w:t>
      </w:r>
      <w:r w:rsidRPr="000C025F">
        <w:rPr>
          <w:rFonts w:eastAsia="CordiaUPC"/>
          <w:cs/>
        </w:rPr>
        <w:t>ข้อมูลที่อยู่</w:t>
      </w:r>
      <w:bookmarkEnd w:id="137"/>
      <w:bookmarkEnd w:id="13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39" w:name="_Toc388936441"/>
      <w:bookmarkStart w:id="140" w:name="_Toc388937358"/>
      <w:r w:rsidRPr="000C025F">
        <w:rPr>
          <w:u w:val="single"/>
          <w:cs/>
        </w:rPr>
        <w:lastRenderedPageBreak/>
        <w:t xml:space="preserve">ตารางที่ </w:t>
      </w:r>
      <w:r w:rsidR="00602BAE" w:rsidRPr="000C025F">
        <w:rPr>
          <w:u w:val="single"/>
        </w:rPr>
        <w:t>40</w:t>
      </w:r>
      <w:r w:rsidRPr="000C025F">
        <w:t xml:space="preserve">  Data Flow Description </w:t>
      </w:r>
      <w:r w:rsidRPr="000C025F">
        <w:rPr>
          <w:rFonts w:eastAsia="CordiaUPC"/>
          <w:cs/>
        </w:rPr>
        <w:t>ข้อมูลเจ้าหน้าที่</w:t>
      </w:r>
      <w:bookmarkEnd w:id="139"/>
      <w:bookmarkEnd w:id="14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200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41" w:name="_Toc388936442"/>
      <w:bookmarkStart w:id="142" w:name="_Toc388937359"/>
      <w:r w:rsidRPr="000C025F">
        <w:rPr>
          <w:u w:val="single"/>
          <w:cs/>
        </w:rPr>
        <w:t xml:space="preserve">ตารางที่ </w:t>
      </w:r>
      <w:r w:rsidR="00602BAE" w:rsidRPr="000C025F">
        <w:rPr>
          <w:u w:val="single"/>
        </w:rPr>
        <w:t>41</w:t>
      </w:r>
      <w:r w:rsidRPr="000C025F">
        <w:t xml:space="preserve">  Data Flow Description </w:t>
      </w:r>
      <w:r w:rsidRPr="000C025F">
        <w:rPr>
          <w:rFonts w:eastAsia="CordiaUPC"/>
          <w:cs/>
        </w:rPr>
        <w:t>ข้อมูลพิกัดที่อยู่</w:t>
      </w:r>
      <w:bookmarkEnd w:id="141"/>
      <w:bookmarkEnd w:id="14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2008</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43" w:name="_Toc388936443"/>
      <w:bookmarkStart w:id="144" w:name="_Toc388937360"/>
      <w:r w:rsidRPr="000C025F">
        <w:rPr>
          <w:u w:val="single"/>
          <w:cs/>
        </w:rPr>
        <w:t xml:space="preserve">ตารางที่ </w:t>
      </w:r>
      <w:r w:rsidR="00602BAE" w:rsidRPr="000C025F">
        <w:rPr>
          <w:u w:val="single"/>
        </w:rPr>
        <w:t>42</w:t>
      </w:r>
      <w:r w:rsidRPr="000C025F">
        <w:t xml:space="preserve">  Data Flow Description </w:t>
      </w:r>
      <w:r w:rsidRPr="000C025F">
        <w:rPr>
          <w:rFonts w:eastAsia="CordiaUPC"/>
          <w:cs/>
        </w:rPr>
        <w:t>ข้อมูลพิกัดที่อยู่ที่ลบ</w:t>
      </w:r>
      <w:bookmarkEnd w:id="143"/>
      <w:bookmarkEnd w:id="14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2009</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ลบ</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ลบออกจากระบบ</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ลบ</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145" w:name="_Toc388936444"/>
      <w:bookmarkStart w:id="146" w:name="_Toc388937361"/>
      <w:r w:rsidRPr="000C025F">
        <w:rPr>
          <w:u w:val="single"/>
          <w:cs/>
        </w:rPr>
        <w:lastRenderedPageBreak/>
        <w:t xml:space="preserve">ตารางที่ </w:t>
      </w:r>
      <w:r w:rsidR="00602BAE" w:rsidRPr="000C025F">
        <w:rPr>
          <w:u w:val="single"/>
        </w:rPr>
        <w:t>43</w:t>
      </w:r>
      <w:r w:rsidRPr="000C025F">
        <w:t xml:space="preserve">  Data Flow Description </w:t>
      </w:r>
      <w:r w:rsidRPr="000C025F">
        <w:rPr>
          <w:rFonts w:eastAsia="CordiaUPC"/>
          <w:cs/>
        </w:rPr>
        <w:t>ข้อมูลพิกัดที่อยู่ที่ต้องการแก้ไข</w:t>
      </w:r>
      <w:bookmarkEnd w:id="145"/>
      <w:bookmarkEnd w:id="14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2010</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แก้ไข</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แก้ไข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ที่ต้องการแก้ไข </w:t>
            </w:r>
            <w:r w:rsidRPr="000C025F">
              <w:rPr>
                <w:rFonts w:eastAsia="CordiaUPC"/>
              </w:rPr>
              <w:t xml:space="preserve">=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6B1063">
      <w:pPr>
        <w:pStyle w:val="NoSpacing"/>
      </w:pPr>
      <w:bookmarkStart w:id="147" w:name="_Toc388936445"/>
      <w:bookmarkStart w:id="148" w:name="_Toc388937362"/>
      <w:r w:rsidRPr="000C025F">
        <w:rPr>
          <w:u w:val="single"/>
          <w:cs/>
        </w:rPr>
        <w:t xml:space="preserve">ตารางที่ </w:t>
      </w:r>
      <w:r w:rsidR="00602BAE" w:rsidRPr="000C025F">
        <w:rPr>
          <w:u w:val="single"/>
        </w:rPr>
        <w:t>44</w:t>
      </w:r>
      <w:r w:rsidRPr="000C025F">
        <w:t xml:space="preserve">  Data Flow Description </w:t>
      </w:r>
      <w:r w:rsidRPr="000C025F">
        <w:rPr>
          <w:rFonts w:eastAsia="CordiaUPC"/>
          <w:cs/>
        </w:rPr>
        <w:t>ข้อมูลที่อยู่</w:t>
      </w:r>
      <w:bookmarkEnd w:id="147"/>
      <w:bookmarkEnd w:id="14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1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49" w:name="_Toc388936446"/>
      <w:bookmarkStart w:id="150" w:name="_Toc388937363"/>
      <w:r w:rsidRPr="000C025F">
        <w:rPr>
          <w:u w:val="single"/>
          <w:cs/>
        </w:rPr>
        <w:t xml:space="preserve">ตารางที่ </w:t>
      </w:r>
      <w:r w:rsidR="00602BAE" w:rsidRPr="000C025F">
        <w:rPr>
          <w:u w:val="single"/>
        </w:rPr>
        <w:t>45</w:t>
      </w:r>
      <w:r w:rsidRPr="000C025F">
        <w:t xml:space="preserve">  Data Flow Description </w:t>
      </w:r>
      <w:r w:rsidRPr="000C025F">
        <w:rPr>
          <w:rFonts w:eastAsia="CordiaUPC"/>
          <w:cs/>
        </w:rPr>
        <w:t>ข้อมูลเจ้าหน้าที่</w:t>
      </w:r>
      <w:bookmarkEnd w:id="149"/>
      <w:bookmarkEnd w:id="15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br w:type="page"/>
            </w:r>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201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r w:rsidRPr="000C025F">
              <w:rPr>
                <w:rFonts w:eastAsia="CordiaUPC"/>
              </w:rPr>
              <w:t xml:space="preserve"> = </w:t>
            </w:r>
            <w:r w:rsidRPr="000C025F">
              <w:rPr>
                <w:rFonts w:eastAsia="CordiaUPC"/>
                <w:cs/>
              </w:rPr>
              <w:t>ชื่อ</w:t>
            </w:r>
            <w:r w:rsidRPr="000C025F">
              <w:rPr>
                <w:rFonts w:eastAsia="Calibri"/>
              </w:rPr>
              <w:t>+</w:t>
            </w:r>
            <w:r w:rsidRPr="000C025F">
              <w:rPr>
                <w:rFonts w:eastAsia="CordiaUPC"/>
                <w:cs/>
              </w:rPr>
              <w:t>เวลาปัจจุบัน</w:t>
            </w:r>
          </w:p>
        </w:tc>
      </w:tr>
    </w:tbl>
    <w:p w:rsidR="00BC19C6" w:rsidRDefault="00BC19C6" w:rsidP="005A2A40">
      <w:pPr>
        <w:rPr>
          <w:rFonts w:eastAsia="Calibri"/>
          <w:u w:val="single"/>
          <w:cs/>
        </w:rPr>
      </w:pPr>
    </w:p>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51" w:name="_Toc388936447"/>
      <w:bookmarkStart w:id="152" w:name="_Toc388937364"/>
      <w:r w:rsidRPr="000C025F">
        <w:rPr>
          <w:u w:val="single"/>
          <w:cs/>
        </w:rPr>
        <w:lastRenderedPageBreak/>
        <w:t xml:space="preserve">ตารางที่ </w:t>
      </w:r>
      <w:r w:rsidR="00602BAE" w:rsidRPr="000C025F">
        <w:rPr>
          <w:u w:val="single"/>
        </w:rPr>
        <w:t>46</w:t>
      </w:r>
      <w:r w:rsidRPr="000C025F">
        <w:t xml:space="preserve">  Data Flow Description </w:t>
      </w:r>
      <w:r w:rsidRPr="000C025F">
        <w:rPr>
          <w:rFonts w:eastAsia="CordiaUPC"/>
          <w:cs/>
        </w:rPr>
        <w:t>ข้อมูลพิกัดที่อยู่</w:t>
      </w:r>
      <w:bookmarkEnd w:id="151"/>
      <w:bookmarkEnd w:id="15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2013</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53" w:name="_Toc388936448"/>
      <w:bookmarkStart w:id="154" w:name="_Toc388937365"/>
      <w:r w:rsidRPr="000C025F">
        <w:rPr>
          <w:u w:val="single"/>
          <w:cs/>
        </w:rPr>
        <w:t xml:space="preserve">ตารางที่ </w:t>
      </w:r>
      <w:r w:rsidR="00602BAE" w:rsidRPr="000C025F">
        <w:rPr>
          <w:u w:val="single"/>
        </w:rPr>
        <w:t>47</w:t>
      </w:r>
      <w:r w:rsidRPr="000C025F">
        <w:t xml:space="preserve">  Data Flow Description </w:t>
      </w:r>
      <w:r w:rsidRPr="000C025F">
        <w:rPr>
          <w:rFonts w:eastAsia="CordiaUPC"/>
          <w:cs/>
        </w:rPr>
        <w:t>ข้อมูลพิกัดที่อยู่ที่แก้ไข</w:t>
      </w:r>
      <w:bookmarkEnd w:id="153"/>
      <w:bookmarkEnd w:id="15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7"/>
        <w:gridCol w:w="6390"/>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2014</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แก้ไข</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แก้ไขบนระบบ</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อกไข</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Pr>
        <w:rPr>
          <w:rFonts w:eastAsia="Calibri"/>
          <w:u w:val="single"/>
        </w:rPr>
      </w:pPr>
    </w:p>
    <w:p w:rsidR="006D01E2" w:rsidRPr="000C025F" w:rsidRDefault="006D01E2" w:rsidP="006B1063">
      <w:pPr>
        <w:pStyle w:val="NoSpacing"/>
      </w:pPr>
      <w:bookmarkStart w:id="155" w:name="_Toc388936449"/>
      <w:bookmarkStart w:id="156" w:name="_Toc388937366"/>
      <w:r w:rsidRPr="000C025F">
        <w:rPr>
          <w:u w:val="single"/>
          <w:cs/>
        </w:rPr>
        <w:t xml:space="preserve">ตารางที่ </w:t>
      </w:r>
      <w:r w:rsidR="00602BAE" w:rsidRPr="000C025F">
        <w:rPr>
          <w:u w:val="single"/>
        </w:rPr>
        <w:t>48</w:t>
      </w:r>
      <w:r w:rsidRPr="000C025F">
        <w:t xml:space="preserve">  Data Flow Description </w:t>
      </w:r>
      <w:r w:rsidRPr="000C025F">
        <w:rPr>
          <w:rFonts w:eastAsia="CordiaUPC"/>
          <w:cs/>
        </w:rPr>
        <w:t>ข้อมูลรูปภาพที่อยู่ที่ต้องการเพิ่ม</w:t>
      </w:r>
      <w:bookmarkEnd w:id="155"/>
      <w:bookmarkEnd w:id="15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1</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เพิ่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งานต้องการเพิ่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ที่อยู่</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57" w:name="_Toc388936450"/>
      <w:bookmarkStart w:id="158" w:name="_Toc388937367"/>
      <w:r w:rsidRPr="000C025F">
        <w:rPr>
          <w:u w:val="single"/>
          <w:cs/>
        </w:rPr>
        <w:lastRenderedPageBreak/>
        <w:t xml:space="preserve">ตารางที่ </w:t>
      </w:r>
      <w:r w:rsidR="00602BAE" w:rsidRPr="000C025F">
        <w:rPr>
          <w:u w:val="single"/>
        </w:rPr>
        <w:t>49</w:t>
      </w:r>
      <w:r w:rsidRPr="000C025F">
        <w:t xml:space="preserve">  Data Flow Description </w:t>
      </w:r>
      <w:r w:rsidRPr="000C025F">
        <w:rPr>
          <w:rFonts w:eastAsia="CordiaUPC"/>
          <w:cs/>
        </w:rPr>
        <w:t>ข้อมูลที่อยู่</w:t>
      </w:r>
      <w:bookmarkEnd w:id="157"/>
      <w:bookmarkEnd w:id="15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59" w:name="_Toc388936451"/>
      <w:bookmarkStart w:id="160" w:name="_Toc388937368"/>
      <w:r w:rsidRPr="000C025F">
        <w:rPr>
          <w:u w:val="single"/>
          <w:cs/>
        </w:rPr>
        <w:t xml:space="preserve">ตารางที่ </w:t>
      </w:r>
      <w:r w:rsidR="00602BAE" w:rsidRPr="000C025F">
        <w:rPr>
          <w:u w:val="single"/>
        </w:rPr>
        <w:t>50</w:t>
      </w:r>
      <w:r w:rsidRPr="000C025F">
        <w:t xml:space="preserve">  Data Flow Description </w:t>
      </w:r>
      <w:r w:rsidRPr="000C025F">
        <w:rPr>
          <w:rFonts w:eastAsia="CordiaUPC"/>
          <w:cs/>
        </w:rPr>
        <w:t>ข้อมูลเจ้าหน้าที่</w:t>
      </w:r>
      <w:bookmarkEnd w:id="159"/>
      <w:bookmarkEnd w:id="16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3003</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61" w:name="_Toc388936452"/>
      <w:bookmarkStart w:id="162" w:name="_Toc388937369"/>
      <w:r w:rsidRPr="000C025F">
        <w:rPr>
          <w:u w:val="single"/>
          <w:cs/>
        </w:rPr>
        <w:t xml:space="preserve">ตารางที่ </w:t>
      </w:r>
      <w:r w:rsidR="00602BAE" w:rsidRPr="000C025F">
        <w:rPr>
          <w:u w:val="single"/>
        </w:rPr>
        <w:t>51</w:t>
      </w:r>
      <w:r w:rsidRPr="000C025F">
        <w:t xml:space="preserve">  Data Flow Description </w:t>
      </w:r>
      <w:r w:rsidRPr="000C025F">
        <w:rPr>
          <w:rFonts w:eastAsia="CordiaUPC"/>
          <w:cs/>
        </w:rPr>
        <w:t>ข้อมูลรูปภาพที่อยู่ที่เพิ่ม</w:t>
      </w:r>
      <w:bookmarkEnd w:id="161"/>
      <w:bookmarkEnd w:id="16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3004</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เพิ่ม</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เพิ่มเข้ามาในระบ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รูปภาพที่อยู่ที่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ที่อยู่</w:t>
            </w:r>
          </w:p>
          <w:p w:rsidR="006D01E2" w:rsidRPr="000C025F" w:rsidRDefault="006D01E2" w:rsidP="005A2A40">
            <w:pPr>
              <w:rPr>
                <w:rFonts w:eastAsia="CordiaUPC"/>
              </w:rPr>
            </w:pP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63" w:name="_Toc388936453"/>
      <w:bookmarkStart w:id="164" w:name="_Toc388937370"/>
      <w:r w:rsidRPr="000C025F">
        <w:rPr>
          <w:u w:val="single"/>
          <w:cs/>
        </w:rPr>
        <w:lastRenderedPageBreak/>
        <w:t xml:space="preserve">ตารางที่ </w:t>
      </w:r>
      <w:r w:rsidR="00602BAE" w:rsidRPr="000C025F">
        <w:rPr>
          <w:u w:val="single"/>
        </w:rPr>
        <w:t>52</w:t>
      </w:r>
      <w:r w:rsidRPr="000C025F">
        <w:t xml:space="preserve">  Data Flow Description </w:t>
      </w:r>
      <w:r w:rsidRPr="000C025F">
        <w:rPr>
          <w:rFonts w:eastAsia="CordiaUPC"/>
          <w:cs/>
        </w:rPr>
        <w:t>ข้อมูลรูปภาพที่อยู่ที่ต้องการลบ</w:t>
      </w:r>
      <w:bookmarkEnd w:id="163"/>
      <w:bookmarkEnd w:id="16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3005</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ลบ</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งานต้องการลบ</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ที่อยู่ที่ต้องการลบ </w:t>
            </w:r>
            <w:r w:rsidRPr="000C025F">
              <w:rPr>
                <w:rFonts w:eastAsia="CordiaUPC"/>
              </w:rPr>
              <w:t xml:space="preserve">= </w:t>
            </w:r>
            <w:r w:rsidRPr="000C025F">
              <w:rPr>
                <w:rFonts w:eastAsia="CordiaUPC"/>
                <w:cs/>
              </w:rPr>
              <w:t>รหัสที่อยู่</w:t>
            </w:r>
          </w:p>
        </w:tc>
      </w:tr>
    </w:tbl>
    <w:p w:rsidR="006D01E2" w:rsidRPr="000C025F" w:rsidRDefault="006D01E2" w:rsidP="005A2A40"/>
    <w:p w:rsidR="006D01E2" w:rsidRPr="000C025F" w:rsidRDefault="006D01E2" w:rsidP="006B1063">
      <w:pPr>
        <w:pStyle w:val="NoSpacing"/>
        <w:rPr>
          <w:u w:val="single"/>
        </w:rPr>
      </w:pPr>
      <w:bookmarkStart w:id="165" w:name="_Toc388936454"/>
      <w:bookmarkStart w:id="166" w:name="_Toc388937371"/>
      <w:r w:rsidRPr="000C025F">
        <w:rPr>
          <w:u w:val="single"/>
          <w:cs/>
        </w:rPr>
        <w:t xml:space="preserve">ตารางที่ </w:t>
      </w:r>
      <w:r w:rsidR="00376FF9" w:rsidRPr="000C025F">
        <w:rPr>
          <w:u w:val="single"/>
        </w:rPr>
        <w:t>53</w:t>
      </w:r>
      <w:r w:rsidRPr="000C025F">
        <w:t xml:space="preserve">  Data Flow Description </w:t>
      </w:r>
      <w:r w:rsidRPr="000C025F">
        <w:rPr>
          <w:rFonts w:eastAsia="CordiaUPC"/>
          <w:cs/>
        </w:rPr>
        <w:t>ข้อมูลที่อยู่</w:t>
      </w:r>
      <w:bookmarkEnd w:id="165"/>
      <w:bookmarkEnd w:id="16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300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67" w:name="_Toc388936455"/>
      <w:bookmarkStart w:id="168" w:name="_Toc388937372"/>
      <w:r w:rsidRPr="000C025F">
        <w:rPr>
          <w:u w:val="single"/>
          <w:cs/>
        </w:rPr>
        <w:t xml:space="preserve">ตารางที่ </w:t>
      </w:r>
      <w:r w:rsidR="00376FF9" w:rsidRPr="000C025F">
        <w:rPr>
          <w:u w:val="single"/>
        </w:rPr>
        <w:t>54</w:t>
      </w:r>
      <w:r w:rsidRPr="000C025F">
        <w:t xml:space="preserve">  Data Flow Description </w:t>
      </w:r>
      <w:r w:rsidRPr="000C025F">
        <w:rPr>
          <w:rFonts w:eastAsia="CordiaUPC"/>
          <w:cs/>
        </w:rPr>
        <w:t>ข้อมูลเจ้าหน้าที่</w:t>
      </w:r>
      <w:bookmarkEnd w:id="167"/>
      <w:bookmarkEnd w:id="16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7</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69" w:name="_Toc388936456"/>
      <w:bookmarkStart w:id="170" w:name="_Toc388937373"/>
      <w:r w:rsidRPr="000C025F">
        <w:rPr>
          <w:u w:val="single"/>
          <w:cs/>
        </w:rPr>
        <w:lastRenderedPageBreak/>
        <w:t xml:space="preserve">ตารางที่ </w:t>
      </w:r>
      <w:r w:rsidR="00376FF9" w:rsidRPr="000C025F">
        <w:rPr>
          <w:u w:val="single"/>
        </w:rPr>
        <w:t>55</w:t>
      </w:r>
      <w:r w:rsidRPr="000C025F">
        <w:t xml:space="preserve">  Data Flow Description </w:t>
      </w:r>
      <w:r w:rsidRPr="000C025F">
        <w:rPr>
          <w:rFonts w:eastAsia="CordiaUPC"/>
          <w:cs/>
        </w:rPr>
        <w:t>ข้อมูลรูปภาพที่อยู่</w:t>
      </w:r>
      <w:bookmarkEnd w:id="169"/>
      <w:bookmarkEnd w:id="17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3008</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376FF9" w:rsidP="005A2A40">
            <w:r w:rsidRPr="000C025F">
              <w:rPr>
                <w:rFonts w:eastAsia="CordiaUPC"/>
              </w:rPr>
              <w:t>Record</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376FF9" w:rsidRPr="000C025F" w:rsidRDefault="00376FF9" w:rsidP="00BC19C6">
      <w:pPr>
        <w:rPr>
          <w:rFonts w:eastAsia="Calibri"/>
          <w:u w:val="single"/>
        </w:rPr>
      </w:pPr>
    </w:p>
    <w:p w:rsidR="006D01E2" w:rsidRPr="000C025F" w:rsidRDefault="006D01E2" w:rsidP="006B1063">
      <w:pPr>
        <w:pStyle w:val="NoSpacing"/>
      </w:pPr>
      <w:bookmarkStart w:id="171" w:name="_Toc388936457"/>
      <w:bookmarkStart w:id="172" w:name="_Toc388937374"/>
      <w:r w:rsidRPr="000C025F">
        <w:rPr>
          <w:u w:val="single"/>
          <w:cs/>
        </w:rPr>
        <w:t xml:space="preserve">ตารางที่ </w:t>
      </w:r>
      <w:r w:rsidR="00376FF9" w:rsidRPr="000C025F">
        <w:rPr>
          <w:u w:val="single"/>
        </w:rPr>
        <w:t>56</w:t>
      </w:r>
      <w:r w:rsidRPr="000C025F">
        <w:t xml:space="preserve">  Data Flow Description </w:t>
      </w:r>
      <w:r w:rsidRPr="000C025F">
        <w:rPr>
          <w:rFonts w:eastAsia="CordiaUPC"/>
          <w:cs/>
        </w:rPr>
        <w:t>ข้อมูลรูปภาพที่อยู่ที่ลบ</w:t>
      </w:r>
      <w:bookmarkEnd w:id="171"/>
      <w:bookmarkEnd w:id="17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3009</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ล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ลบออกจากระบ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376FF9" w:rsidP="005A2A40">
            <w:r w:rsidRPr="000C025F">
              <w:rPr>
                <w:rFonts w:eastAsia="CordiaUPC"/>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ที่ลบ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ที่อยู่</w:t>
            </w:r>
          </w:p>
          <w:p w:rsidR="006D01E2" w:rsidRPr="000C025F" w:rsidRDefault="006D01E2" w:rsidP="005A2A40">
            <w:pPr>
              <w:rPr>
                <w:rFonts w:eastAsia="CordiaUPC"/>
              </w:rPr>
            </w:pP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6B1063">
      <w:pPr>
        <w:pStyle w:val="NoSpacing"/>
      </w:pPr>
      <w:bookmarkStart w:id="173" w:name="_Toc388936458"/>
      <w:bookmarkStart w:id="174" w:name="_Toc388937375"/>
      <w:r w:rsidRPr="000C025F">
        <w:rPr>
          <w:u w:val="single"/>
          <w:cs/>
        </w:rPr>
        <w:t xml:space="preserve">ตารางที่ </w:t>
      </w:r>
      <w:r w:rsidR="00376FF9" w:rsidRPr="000C025F">
        <w:rPr>
          <w:u w:val="single"/>
        </w:rPr>
        <w:t>57</w:t>
      </w:r>
      <w:r w:rsidRPr="000C025F">
        <w:t xml:space="preserve">  Data Flow Description </w:t>
      </w:r>
      <w:r w:rsidRPr="000C025F">
        <w:rPr>
          <w:rFonts w:eastAsia="CordiaUPC"/>
          <w:cs/>
        </w:rPr>
        <w:t>ข้อมูลรูปภาพผู้ป่วยที่ต้องการเพิ่ม</w:t>
      </w:r>
      <w:bookmarkEnd w:id="173"/>
      <w:bookmarkEnd w:id="17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4001</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ต้องการเพิ่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งานต้องการเพิ่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ผู้ป่วยที่ต้องการเพิ่ม </w:t>
            </w:r>
            <w:r w:rsidRPr="000C025F">
              <w:rPr>
                <w:rFonts w:eastAsia="CordiaUPC"/>
              </w:rPr>
              <w:t>= path+</w:t>
            </w:r>
            <w:r w:rsidRPr="000C025F">
              <w:rPr>
                <w:rFonts w:eastAsia="CordiaUPC"/>
                <w:cs/>
              </w:rPr>
              <w:t>รหัสที่อยู่</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75" w:name="_Toc388936459"/>
      <w:bookmarkStart w:id="176" w:name="_Toc388937376"/>
      <w:r w:rsidRPr="000C025F">
        <w:rPr>
          <w:u w:val="single"/>
          <w:cs/>
        </w:rPr>
        <w:lastRenderedPageBreak/>
        <w:t xml:space="preserve">ตารางที่ </w:t>
      </w:r>
      <w:r w:rsidR="00376FF9" w:rsidRPr="000C025F">
        <w:rPr>
          <w:u w:val="single"/>
        </w:rPr>
        <w:t>58</w:t>
      </w:r>
      <w:r w:rsidRPr="000C025F">
        <w:t xml:space="preserve">  Data Flow Description </w:t>
      </w:r>
      <w:r w:rsidRPr="000C025F">
        <w:rPr>
          <w:rFonts w:eastAsia="CordiaUPC"/>
          <w:cs/>
        </w:rPr>
        <w:t>ข้อมูลผู้ป่วย</w:t>
      </w:r>
      <w:bookmarkEnd w:id="175"/>
      <w:bookmarkEnd w:id="17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ผู้ป่วยที่มีอยู่ในระบบฐานข้อมูลเดิ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77" w:name="_Toc388936460"/>
      <w:bookmarkStart w:id="178" w:name="_Toc388937377"/>
      <w:r w:rsidRPr="000C025F">
        <w:rPr>
          <w:u w:val="single"/>
          <w:cs/>
        </w:rPr>
        <w:t xml:space="preserve">ตารางที่ </w:t>
      </w:r>
      <w:r w:rsidR="00376FF9" w:rsidRPr="000C025F">
        <w:rPr>
          <w:u w:val="single"/>
        </w:rPr>
        <w:t>59</w:t>
      </w:r>
      <w:r w:rsidRPr="000C025F">
        <w:t xml:space="preserve">  Data Flow Description </w:t>
      </w:r>
      <w:r w:rsidRPr="000C025F">
        <w:rPr>
          <w:rFonts w:eastAsia="CordiaUPC"/>
          <w:cs/>
        </w:rPr>
        <w:t>ข้อมูลเจ้าหน้าที่</w:t>
      </w:r>
      <w:bookmarkEnd w:id="177"/>
      <w:bookmarkEnd w:id="17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3</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79" w:name="_Toc388936461"/>
      <w:bookmarkStart w:id="180" w:name="_Toc388937378"/>
      <w:r w:rsidRPr="000C025F">
        <w:rPr>
          <w:u w:val="single"/>
          <w:cs/>
        </w:rPr>
        <w:t xml:space="preserve">ตารางที่ </w:t>
      </w:r>
      <w:r w:rsidR="00376FF9" w:rsidRPr="000C025F">
        <w:rPr>
          <w:u w:val="single"/>
        </w:rPr>
        <w:t>60</w:t>
      </w:r>
      <w:r w:rsidRPr="000C025F">
        <w:t xml:space="preserve">  Data Flow Description </w:t>
      </w:r>
      <w:r w:rsidRPr="000C025F">
        <w:rPr>
          <w:rFonts w:eastAsia="CordiaUPC"/>
          <w:cs/>
        </w:rPr>
        <w:t>ข้อมูลรูปภาพผู้ป่วยที่เพิ่ม</w:t>
      </w:r>
      <w:bookmarkEnd w:id="179"/>
      <w:bookmarkEnd w:id="18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เพิ่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เพิ่มเข้ามาในระบ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รูปภาพผู้ป่วยที่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81" w:name="_Toc388936462"/>
      <w:bookmarkStart w:id="182" w:name="_Toc388937379"/>
      <w:r w:rsidRPr="000C025F">
        <w:rPr>
          <w:u w:val="single"/>
          <w:cs/>
        </w:rPr>
        <w:lastRenderedPageBreak/>
        <w:t xml:space="preserve">ตารางที่ </w:t>
      </w:r>
      <w:r w:rsidR="00376FF9" w:rsidRPr="000C025F">
        <w:rPr>
          <w:u w:val="single"/>
        </w:rPr>
        <w:t>61</w:t>
      </w:r>
      <w:r w:rsidRPr="000C025F">
        <w:t xml:space="preserve">  Data Flow Description </w:t>
      </w:r>
      <w:r w:rsidRPr="000C025F">
        <w:rPr>
          <w:rFonts w:eastAsia="CordiaUPC"/>
          <w:cs/>
        </w:rPr>
        <w:t>ข้อมูลรูปภาพผู้ป่วยที่ต้องการลบ</w:t>
      </w:r>
      <w:bookmarkEnd w:id="181"/>
      <w:bookmarkEnd w:id="18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5</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งาน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ผู้ป่วยที่ต้องการลบ </w:t>
            </w:r>
            <w:r w:rsidRPr="000C025F">
              <w:rPr>
                <w:rFonts w:eastAsia="CordiaUPC"/>
              </w:rPr>
              <w:t xml:space="preserve">= </w:t>
            </w:r>
            <w:r w:rsidRPr="000C025F">
              <w:rPr>
                <w:rFonts w:eastAsia="CordiaUPC"/>
                <w:cs/>
              </w:rPr>
              <w:t>รหัสรูป</w:t>
            </w:r>
          </w:p>
        </w:tc>
      </w:tr>
    </w:tbl>
    <w:p w:rsidR="00BC19C6" w:rsidRDefault="00BC19C6" w:rsidP="005A2A40">
      <w:pPr>
        <w:rPr>
          <w:rFonts w:eastAsia="Calibri"/>
          <w:u w:val="single"/>
        </w:rPr>
      </w:pPr>
    </w:p>
    <w:p w:rsidR="006D01E2" w:rsidRPr="000C025F" w:rsidRDefault="006D01E2" w:rsidP="006B1063">
      <w:pPr>
        <w:pStyle w:val="NoSpacing"/>
      </w:pPr>
      <w:bookmarkStart w:id="183" w:name="_Toc388936463"/>
      <w:bookmarkStart w:id="184" w:name="_Toc388937380"/>
      <w:r w:rsidRPr="000C025F">
        <w:rPr>
          <w:u w:val="single"/>
          <w:cs/>
        </w:rPr>
        <w:t xml:space="preserve">ตารางที่ </w:t>
      </w:r>
      <w:r w:rsidR="00376FF9" w:rsidRPr="000C025F">
        <w:rPr>
          <w:u w:val="single"/>
        </w:rPr>
        <w:t>62</w:t>
      </w:r>
      <w:r w:rsidRPr="000C025F">
        <w:t xml:space="preserve">  Data Flow Description </w:t>
      </w:r>
      <w:r w:rsidRPr="000C025F">
        <w:rPr>
          <w:rFonts w:eastAsia="CordiaUPC"/>
          <w:cs/>
        </w:rPr>
        <w:t>ข้อมูลผู้ป่วย</w:t>
      </w:r>
      <w:bookmarkEnd w:id="183"/>
      <w:bookmarkEnd w:id="18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4006</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ที่มีอยู่ในระบบ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85" w:name="_Toc388936464"/>
      <w:bookmarkStart w:id="186" w:name="_Toc388937381"/>
      <w:r w:rsidRPr="000C025F">
        <w:rPr>
          <w:u w:val="single"/>
          <w:cs/>
        </w:rPr>
        <w:t xml:space="preserve">ตารางที่ </w:t>
      </w:r>
      <w:r w:rsidR="00376FF9" w:rsidRPr="000C025F">
        <w:rPr>
          <w:u w:val="single"/>
        </w:rPr>
        <w:t>63</w:t>
      </w:r>
      <w:r w:rsidRPr="000C025F">
        <w:t xml:space="preserve">  Data Flow Description </w:t>
      </w:r>
      <w:r w:rsidRPr="000C025F">
        <w:rPr>
          <w:rFonts w:eastAsia="CordiaUPC"/>
          <w:cs/>
        </w:rPr>
        <w:t>ข้อมูลเจ้าหน้าที่</w:t>
      </w:r>
      <w:bookmarkEnd w:id="185"/>
      <w:bookmarkEnd w:id="18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400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187" w:name="_Toc388936465"/>
      <w:bookmarkStart w:id="188" w:name="_Toc388937382"/>
      <w:r w:rsidRPr="000C025F">
        <w:rPr>
          <w:u w:val="single"/>
          <w:cs/>
        </w:rPr>
        <w:lastRenderedPageBreak/>
        <w:t xml:space="preserve">ตารางที่ </w:t>
      </w:r>
      <w:r w:rsidR="00376FF9" w:rsidRPr="000C025F">
        <w:rPr>
          <w:u w:val="single"/>
        </w:rPr>
        <w:t>64</w:t>
      </w:r>
      <w:r w:rsidRPr="000C025F">
        <w:t xml:space="preserve"> </w:t>
      </w:r>
      <w:r w:rsidR="00376FF9" w:rsidRPr="000C025F">
        <w:t xml:space="preserve"> </w:t>
      </w:r>
      <w:r w:rsidRPr="000C025F">
        <w:t xml:space="preserve">Data Flow Description </w:t>
      </w:r>
      <w:r w:rsidRPr="000C025F">
        <w:rPr>
          <w:rFonts w:eastAsia="CordiaUPC"/>
          <w:cs/>
        </w:rPr>
        <w:t>ข้อมูลรูปภาพผู้ป่วย</w:t>
      </w:r>
      <w:bookmarkEnd w:id="187"/>
      <w:bookmarkEnd w:id="18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8</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774ED7" w:rsidRDefault="00774ED7" w:rsidP="005A2A40">
      <w:pPr>
        <w:rPr>
          <w:rFonts w:eastAsia="Calibri"/>
          <w:u w:val="single"/>
        </w:rPr>
      </w:pPr>
    </w:p>
    <w:p w:rsidR="006D01E2" w:rsidRPr="000C025F" w:rsidRDefault="006D01E2" w:rsidP="006B1063">
      <w:pPr>
        <w:pStyle w:val="NoSpacing"/>
      </w:pPr>
      <w:bookmarkStart w:id="189" w:name="_Toc388936466"/>
      <w:bookmarkStart w:id="190" w:name="_Toc388937383"/>
      <w:r w:rsidRPr="000C025F">
        <w:rPr>
          <w:u w:val="single"/>
          <w:cs/>
        </w:rPr>
        <w:t xml:space="preserve">ตารางที่ </w:t>
      </w:r>
      <w:r w:rsidR="00376FF9" w:rsidRPr="000C025F">
        <w:rPr>
          <w:u w:val="single"/>
        </w:rPr>
        <w:t>65</w:t>
      </w:r>
      <w:r w:rsidRPr="000C025F">
        <w:t xml:space="preserve">  Data Flow Description </w:t>
      </w:r>
      <w:r w:rsidRPr="000C025F">
        <w:rPr>
          <w:rFonts w:eastAsia="CordiaUPC"/>
          <w:cs/>
        </w:rPr>
        <w:t>ข้อมูลรูปภาพผู้ป่วยที่ลบ</w:t>
      </w:r>
      <w:bookmarkEnd w:id="189"/>
      <w:bookmarkEnd w:id="19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9</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ลบ</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ลบออกจากระบบ</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ที่ลบ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Pr>
        <w:rPr>
          <w:rFonts w:eastAsia="Calibri"/>
          <w:u w:val="single"/>
        </w:rPr>
      </w:pPr>
    </w:p>
    <w:p w:rsidR="006D01E2" w:rsidRPr="000C025F" w:rsidRDefault="006D01E2" w:rsidP="006B1063">
      <w:pPr>
        <w:pStyle w:val="NoSpacing"/>
      </w:pPr>
      <w:bookmarkStart w:id="191" w:name="_Toc388936467"/>
      <w:bookmarkStart w:id="192" w:name="_Toc388937384"/>
      <w:r w:rsidRPr="000C025F">
        <w:rPr>
          <w:u w:val="single"/>
          <w:cs/>
        </w:rPr>
        <w:t xml:space="preserve">ตารางที่ </w:t>
      </w:r>
      <w:r w:rsidR="00376FF9" w:rsidRPr="000C025F">
        <w:rPr>
          <w:u w:val="single"/>
        </w:rPr>
        <w:t>66</w:t>
      </w:r>
      <w:r w:rsidRPr="000C025F">
        <w:t xml:space="preserve">  Data Flow Description </w:t>
      </w:r>
      <w:r w:rsidRPr="000C025F">
        <w:rPr>
          <w:rFonts w:eastAsia="CordiaUPC"/>
          <w:cs/>
        </w:rPr>
        <w:t>ระดับสีจากค่าความดันโลหิต</w:t>
      </w:r>
      <w:bookmarkEnd w:id="191"/>
      <w:bookmarkEnd w:id="19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1"/>
        <w:gridCol w:w="6406"/>
      </w:tblGrid>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025"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1</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ระดับสีจากค่าความดันโลหิต</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ระดับสีจากค่าความดันโลหิต</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025"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025"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025"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 xml:space="preserve">ระดับสีจากค่าความดันโลหิต </w:t>
            </w:r>
            <w:r w:rsidRPr="000C025F">
              <w:rPr>
                <w:rFonts w:eastAsia="CordiaUPC"/>
              </w:rPr>
              <w:t>= [0/1/2/3/4/5/6/7]</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193" w:name="_Toc388936468"/>
      <w:bookmarkStart w:id="194" w:name="_Toc388937385"/>
      <w:r w:rsidRPr="000C025F">
        <w:rPr>
          <w:u w:val="single"/>
          <w:cs/>
        </w:rPr>
        <w:lastRenderedPageBreak/>
        <w:t xml:space="preserve">ตารางที่ </w:t>
      </w:r>
      <w:r w:rsidR="00376FF9" w:rsidRPr="000C025F">
        <w:rPr>
          <w:u w:val="single"/>
        </w:rPr>
        <w:t>67</w:t>
      </w:r>
      <w:r w:rsidRPr="000C025F">
        <w:t xml:space="preserve">  Data Flow Description </w:t>
      </w:r>
      <w:r w:rsidRPr="000C025F">
        <w:rPr>
          <w:rFonts w:eastAsia="CordiaUPC"/>
          <w:cs/>
        </w:rPr>
        <w:t>ข้อมูลผู้ป่วย</w:t>
      </w:r>
      <w:bookmarkEnd w:id="193"/>
      <w:bookmarkEnd w:id="19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2</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774ED7" w:rsidRDefault="00774ED7" w:rsidP="005A2A40">
      <w:pPr>
        <w:rPr>
          <w:rFonts w:eastAsia="Calibri"/>
          <w:u w:val="single"/>
        </w:rPr>
      </w:pPr>
    </w:p>
    <w:p w:rsidR="006D01E2" w:rsidRPr="000C025F" w:rsidRDefault="006D01E2" w:rsidP="006B1063">
      <w:pPr>
        <w:pStyle w:val="NoSpacing"/>
      </w:pPr>
      <w:bookmarkStart w:id="195" w:name="_Toc388936469"/>
      <w:bookmarkStart w:id="196" w:name="_Toc388937386"/>
      <w:r w:rsidRPr="000C025F">
        <w:rPr>
          <w:u w:val="single"/>
          <w:cs/>
        </w:rPr>
        <w:t xml:space="preserve">ตารางที่ </w:t>
      </w:r>
      <w:r w:rsidR="00376FF9" w:rsidRPr="000C025F">
        <w:rPr>
          <w:u w:val="single"/>
        </w:rPr>
        <w:t>68</w:t>
      </w:r>
      <w:r w:rsidRPr="000C025F">
        <w:t xml:space="preserve">  Data Flow Description </w:t>
      </w:r>
      <w:r w:rsidRPr="000C025F">
        <w:rPr>
          <w:rFonts w:eastAsia="CordiaUPC"/>
          <w:cs/>
        </w:rPr>
        <w:t>ข้อมูลที่อยู่</w:t>
      </w:r>
      <w:bookmarkEnd w:id="195"/>
      <w:bookmarkEnd w:id="19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376FF9" w:rsidRPr="000C025F" w:rsidRDefault="00376FF9" w:rsidP="005A2A40">
      <w:pPr>
        <w:rPr>
          <w:rFonts w:eastAsia="Calibri"/>
          <w:u w:val="single"/>
        </w:rPr>
      </w:pPr>
    </w:p>
    <w:p w:rsidR="006D01E2" w:rsidRPr="000C025F" w:rsidRDefault="006D01E2" w:rsidP="006B1063">
      <w:pPr>
        <w:pStyle w:val="NoSpacing"/>
      </w:pPr>
      <w:bookmarkStart w:id="197" w:name="_Toc388936470"/>
      <w:bookmarkStart w:id="198" w:name="_Toc388937387"/>
      <w:r w:rsidRPr="000C025F">
        <w:rPr>
          <w:u w:val="single"/>
          <w:cs/>
        </w:rPr>
        <w:t xml:space="preserve">ตารางที่ </w:t>
      </w:r>
      <w:r w:rsidR="00376FF9" w:rsidRPr="000C025F">
        <w:rPr>
          <w:u w:val="single"/>
        </w:rPr>
        <w:t>69</w:t>
      </w:r>
      <w:r w:rsidRPr="000C025F">
        <w:t xml:space="preserve">  Data Flow Description </w:t>
      </w:r>
      <w:r w:rsidRPr="000C025F">
        <w:rPr>
          <w:rFonts w:eastAsia="CordiaUPC"/>
          <w:cs/>
        </w:rPr>
        <w:t>ข้อมูลประชากร</w:t>
      </w:r>
      <w:bookmarkEnd w:id="197"/>
      <w:bookmarkEnd w:id="19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u w:val="single"/>
        </w:rPr>
      </w:pPr>
    </w:p>
    <w:p w:rsidR="00376FF9" w:rsidRPr="000C025F" w:rsidRDefault="00376FF9"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199" w:name="_Toc388936471"/>
      <w:bookmarkStart w:id="200" w:name="_Toc388937388"/>
      <w:r w:rsidRPr="000C025F">
        <w:rPr>
          <w:u w:val="single"/>
          <w:cs/>
        </w:rPr>
        <w:lastRenderedPageBreak/>
        <w:t xml:space="preserve">ตารางที่ </w:t>
      </w:r>
      <w:r w:rsidR="00376FF9" w:rsidRPr="000C025F">
        <w:rPr>
          <w:u w:val="single"/>
        </w:rPr>
        <w:t>70</w:t>
      </w:r>
      <w:r w:rsidRPr="000C025F">
        <w:t xml:space="preserve">  Data Flow Description </w:t>
      </w:r>
      <w:r w:rsidRPr="000C025F">
        <w:rPr>
          <w:rFonts w:eastAsia="CordiaUPC"/>
          <w:cs/>
        </w:rPr>
        <w:t>ข้อมูลรูปภาพที่อยู่</w:t>
      </w:r>
      <w:bookmarkEnd w:id="199"/>
      <w:bookmarkEnd w:id="20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5</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1" w:name="_Toc388936472"/>
      <w:bookmarkStart w:id="202" w:name="_Toc388937389"/>
      <w:r w:rsidRPr="000C025F">
        <w:rPr>
          <w:u w:val="single"/>
          <w:cs/>
        </w:rPr>
        <w:t xml:space="preserve">ตารางที่ </w:t>
      </w:r>
      <w:r w:rsidR="00376FF9" w:rsidRPr="000C025F">
        <w:rPr>
          <w:u w:val="single"/>
        </w:rPr>
        <w:t>71</w:t>
      </w:r>
      <w:r w:rsidRPr="000C025F">
        <w:t xml:space="preserve">  Data Flow Description </w:t>
      </w:r>
      <w:r w:rsidRPr="000C025F">
        <w:rPr>
          <w:rFonts w:eastAsia="CordiaUPC"/>
          <w:cs/>
        </w:rPr>
        <w:t>ข้อมูลรูปภาพผู้ป่วย</w:t>
      </w:r>
      <w:bookmarkEnd w:id="201"/>
      <w:bookmarkEnd w:id="20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3" w:name="_Toc388936473"/>
      <w:bookmarkStart w:id="204" w:name="_Toc388937390"/>
      <w:r w:rsidRPr="000C025F">
        <w:rPr>
          <w:u w:val="single"/>
          <w:cs/>
        </w:rPr>
        <w:t xml:space="preserve">ตารางที่ </w:t>
      </w:r>
      <w:r w:rsidR="00376FF9" w:rsidRPr="000C025F">
        <w:rPr>
          <w:u w:val="single"/>
        </w:rPr>
        <w:t>72</w:t>
      </w:r>
      <w:r w:rsidRPr="000C025F">
        <w:t xml:space="preserve">  Data Flow Description </w:t>
      </w:r>
      <w:r w:rsidR="00235AE3" w:rsidRPr="000C025F">
        <w:rPr>
          <w:cs/>
        </w:rPr>
        <w:t>ข้อ</w:t>
      </w:r>
      <w:r w:rsidRPr="000C025F">
        <w:rPr>
          <w:rFonts w:eastAsia="CordiaUPC"/>
          <w:cs/>
        </w:rPr>
        <w:t>มูลพิกัดที่อยู่</w:t>
      </w:r>
      <w:bookmarkEnd w:id="203"/>
      <w:bookmarkEnd w:id="20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7</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05" w:name="_Toc388936474"/>
      <w:bookmarkStart w:id="206" w:name="_Toc388937391"/>
      <w:r w:rsidRPr="000C025F">
        <w:rPr>
          <w:u w:val="single"/>
          <w:cs/>
        </w:rPr>
        <w:lastRenderedPageBreak/>
        <w:t xml:space="preserve">ตารางที่ </w:t>
      </w:r>
      <w:r w:rsidR="00376FF9" w:rsidRPr="000C025F">
        <w:rPr>
          <w:u w:val="single"/>
        </w:rPr>
        <w:t>73</w:t>
      </w:r>
      <w:r w:rsidRPr="000C025F">
        <w:t xml:space="preserve">  Data Flow Description </w:t>
      </w:r>
      <w:r w:rsidRPr="000C025F">
        <w:rPr>
          <w:rFonts w:eastAsia="CordiaUPC"/>
          <w:cs/>
        </w:rPr>
        <w:t>เรียกดูผู้ป่วยโรคความดันโลหิตสูง</w:t>
      </w:r>
      <w:bookmarkEnd w:id="205"/>
      <w:bookmarkEnd w:id="20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8</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รียกดู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กลุ่มของข้อมูล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เรียกดูผู้ป่วยโรคความดันโลหิตสูง </w:t>
            </w:r>
            <w:r w:rsidRPr="000C025F">
              <w:rPr>
                <w:rFonts w:eastAsia="CordiaUPC"/>
              </w:rPr>
              <w:t>=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7" w:name="_Toc388936475"/>
      <w:bookmarkStart w:id="208" w:name="_Toc388937392"/>
      <w:r w:rsidRPr="000C025F">
        <w:rPr>
          <w:u w:val="single"/>
          <w:cs/>
        </w:rPr>
        <w:t xml:space="preserve">ตารางที่ </w:t>
      </w:r>
      <w:r w:rsidR="00980F77" w:rsidRPr="000C025F">
        <w:rPr>
          <w:u w:val="single"/>
        </w:rPr>
        <w:t>74</w:t>
      </w:r>
      <w:r w:rsidRPr="000C025F">
        <w:t xml:space="preserve">  Data Flow Description </w:t>
      </w:r>
      <w:r w:rsidRPr="000C025F">
        <w:rPr>
          <w:rFonts w:eastAsia="CordiaUPC"/>
          <w:cs/>
        </w:rPr>
        <w:t>ข้อมูลผู้ป่วยโรคความดันโลหิตสูง</w:t>
      </w:r>
      <w:bookmarkEnd w:id="207"/>
      <w:bookmarkEnd w:id="20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9</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ความดันโลหิตสู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ความดันโลหิตสู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5 </w:t>
            </w:r>
            <w:r w:rsidR="006D01E2" w:rsidRPr="000C025F">
              <w:rPr>
                <w:rFonts w:eastAsia="CordiaUPC"/>
                <w:cs/>
              </w:rPr>
              <w:t>บูรณาการข้อมูล</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ผู้ป่วยโรคความดันโลหิตสูง </w:t>
            </w:r>
            <w:r w:rsidRPr="000C025F">
              <w:rPr>
                <w:rFonts w:eastAsia="CordiaUPC"/>
              </w:rPr>
              <w:t>= {</w:t>
            </w:r>
            <w:r w:rsidRPr="000C025F">
              <w:rPr>
                <w:rFonts w:eastAsia="CordiaUPC"/>
                <w:cs/>
              </w:rPr>
              <w:t>ข้อมูลประชากร</w:t>
            </w:r>
            <w:r w:rsidRPr="000C025F">
              <w:rPr>
                <w:rFonts w:eastAsia="CordiaUPC"/>
              </w:rPr>
              <w:t>+</w:t>
            </w:r>
            <w:r w:rsidRPr="000C025F">
              <w:rPr>
                <w:rFonts w:eastAsia="CordiaUPC"/>
                <w:cs/>
              </w:rPr>
              <w:t>ข้อมูลผู้ป่วย</w:t>
            </w:r>
          </w:p>
          <w:p w:rsidR="006D01E2" w:rsidRPr="000C025F" w:rsidRDefault="006D01E2" w:rsidP="005A2A40">
            <w:pPr>
              <w:rPr>
                <w:rFonts w:eastAsia="CordiaUPC"/>
              </w:rPr>
            </w:pPr>
            <w:r w:rsidRPr="000C025F">
              <w:rPr>
                <w:rFonts w:eastAsia="CordiaUPC"/>
              </w:rPr>
              <w:t>+</w:t>
            </w:r>
            <w:r w:rsidRPr="000C025F">
              <w:rPr>
                <w:rFonts w:eastAsia="CordiaUPC"/>
                <w:cs/>
              </w:rPr>
              <w:t>ข้อมูลรูปภาพผู้ป่วย</w:t>
            </w:r>
            <w:r w:rsidRPr="000C025F">
              <w:rPr>
                <w:rFonts w:eastAsia="CordiaUPC"/>
              </w:rPr>
              <w:t>+</w:t>
            </w:r>
            <w:r w:rsidRPr="000C025F">
              <w:rPr>
                <w:rFonts w:eastAsia="CordiaUPC"/>
                <w:cs/>
              </w:rPr>
              <w:t>ข้อมูลที่อยู่</w:t>
            </w:r>
            <w:r w:rsidRPr="000C025F">
              <w:rPr>
                <w:rFonts w:eastAsia="CordiaUPC"/>
              </w:rPr>
              <w:t>+</w:t>
            </w:r>
            <w:r w:rsidRPr="000C025F">
              <w:rPr>
                <w:rFonts w:eastAsia="CordiaUPC"/>
                <w:cs/>
              </w:rPr>
              <w:t>ข้อมูลพิกัดที่อยู่</w:t>
            </w:r>
            <w:r w:rsidRPr="000C025F">
              <w:rPr>
                <w:rFonts w:eastAsia="CordiaUPC"/>
              </w:rPr>
              <w:t>+</w:t>
            </w:r>
            <w:r w:rsidRPr="000C025F">
              <w:rPr>
                <w:rFonts w:eastAsia="CordiaUPC"/>
                <w:cs/>
              </w:rPr>
              <w:t>ข้อมูลรูปภาพที่อยู่</w:t>
            </w:r>
          </w:p>
          <w:p w:rsidR="006D01E2" w:rsidRPr="000C025F" w:rsidRDefault="006D01E2" w:rsidP="005A2A40">
            <w:pPr>
              <w:rPr>
                <w:rFonts w:eastAsia="CordiaUPC"/>
              </w:rPr>
            </w:pPr>
            <w:r w:rsidRPr="000C025F">
              <w:rPr>
                <w:rFonts w:eastAsia="CordiaUPC"/>
              </w:rPr>
              <w:t>+</w:t>
            </w:r>
            <w:r w:rsidRPr="000C025F">
              <w:rPr>
                <w:rFonts w:eastAsia="CordiaUPC"/>
                <w:cs/>
              </w:rPr>
              <w:t>ระดับค่าสีจากค่าความดันโลหิต</w:t>
            </w:r>
            <w:r w:rsidRPr="000C025F">
              <w:rPr>
                <w:rFonts w:eastAsia="CordiaUPC"/>
              </w:rPr>
              <w:t>}</w:t>
            </w:r>
          </w:p>
        </w:tc>
      </w:tr>
    </w:tbl>
    <w:p w:rsidR="00980F77" w:rsidRPr="000C025F" w:rsidRDefault="00980F77" w:rsidP="005A2A40">
      <w:pPr>
        <w:rPr>
          <w:rFonts w:eastAsia="Calibri"/>
        </w:rPr>
      </w:pPr>
    </w:p>
    <w:p w:rsidR="006D01E2" w:rsidRPr="000C025F" w:rsidRDefault="006D01E2" w:rsidP="006B1063">
      <w:pPr>
        <w:pStyle w:val="NoSpacing"/>
      </w:pPr>
      <w:bookmarkStart w:id="209" w:name="_Toc388936476"/>
      <w:bookmarkStart w:id="210" w:name="_Toc388937393"/>
      <w:r w:rsidRPr="000C025F">
        <w:rPr>
          <w:u w:val="single"/>
          <w:cs/>
        </w:rPr>
        <w:t xml:space="preserve">ตารางที่ </w:t>
      </w:r>
      <w:r w:rsidR="00980F77" w:rsidRPr="000C025F">
        <w:rPr>
          <w:u w:val="single"/>
        </w:rPr>
        <w:t>75</w:t>
      </w:r>
      <w:r w:rsidRPr="000C025F">
        <w:t xml:space="preserve">  Data Flow Description </w:t>
      </w:r>
      <w:r w:rsidRPr="000C025F">
        <w:rPr>
          <w:rFonts w:eastAsia="CordiaUPC"/>
          <w:cs/>
        </w:rPr>
        <w:t>ระดับสีจากข้อมูลระดับน้ำตาลในเลือด</w:t>
      </w:r>
      <w:bookmarkEnd w:id="209"/>
      <w:bookmarkEnd w:id="21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0</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ระดับสีจาก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ระดับสีจาก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r w:rsidRPr="000C025F">
              <w:rPr>
                <w:rFonts w:eastAsia="CordiaUPC"/>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ระดับสีจากข้อมูลระดับน้ำตาลในเลือด </w:t>
            </w:r>
            <w:r w:rsidRPr="000C025F">
              <w:rPr>
                <w:rFonts w:eastAsia="CordiaUPC"/>
              </w:rPr>
              <w:t>= [0,1,2,3,4,5,6,7]</w:t>
            </w:r>
          </w:p>
        </w:tc>
      </w:tr>
    </w:tbl>
    <w:p w:rsidR="006D01E2" w:rsidRPr="000C025F" w:rsidRDefault="006D01E2" w:rsidP="005A2A40"/>
    <w:p w:rsidR="00980F77" w:rsidRPr="000C025F" w:rsidRDefault="00980F77"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11" w:name="_Toc388936477"/>
      <w:bookmarkStart w:id="212" w:name="_Toc388937394"/>
      <w:r w:rsidRPr="000C025F">
        <w:rPr>
          <w:u w:val="single"/>
          <w:cs/>
        </w:rPr>
        <w:lastRenderedPageBreak/>
        <w:t xml:space="preserve">ตารางที่ </w:t>
      </w:r>
      <w:r w:rsidR="00980F77" w:rsidRPr="000C025F">
        <w:rPr>
          <w:u w:val="single"/>
        </w:rPr>
        <w:t>76</w:t>
      </w:r>
      <w:r w:rsidRPr="000C025F">
        <w:t xml:space="preserve">  Data Flow Description </w:t>
      </w:r>
      <w:r w:rsidRPr="000C025F">
        <w:rPr>
          <w:rFonts w:eastAsia="CordiaUPC"/>
          <w:cs/>
        </w:rPr>
        <w:t>ข้อมูลผู้ป่วย</w:t>
      </w:r>
      <w:bookmarkEnd w:id="211"/>
      <w:bookmarkEnd w:id="21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13" w:name="_Toc388936478"/>
      <w:bookmarkStart w:id="214" w:name="_Toc388937395"/>
      <w:r w:rsidRPr="000C025F">
        <w:rPr>
          <w:u w:val="single"/>
          <w:cs/>
        </w:rPr>
        <w:t xml:space="preserve">ตารางที่ </w:t>
      </w:r>
      <w:r w:rsidR="00980F77" w:rsidRPr="000C025F">
        <w:rPr>
          <w:u w:val="single"/>
        </w:rPr>
        <w:t>77</w:t>
      </w:r>
      <w:r w:rsidRPr="000C025F">
        <w:t xml:space="preserve">  Data Flow Description </w:t>
      </w:r>
      <w:r w:rsidRPr="000C025F">
        <w:rPr>
          <w:rFonts w:eastAsia="CordiaUPC"/>
          <w:cs/>
        </w:rPr>
        <w:t>ข้อมูลที่อยู่</w:t>
      </w:r>
      <w:bookmarkEnd w:id="213"/>
      <w:bookmarkEnd w:id="21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980F77" w:rsidRPr="000C025F" w:rsidRDefault="00980F77" w:rsidP="005A2A40">
      <w:pPr>
        <w:rPr>
          <w:rFonts w:eastAsia="Calibri"/>
          <w:u w:val="single"/>
          <w:cs/>
        </w:rPr>
      </w:pPr>
    </w:p>
    <w:p w:rsidR="006D01E2" w:rsidRPr="000C025F" w:rsidRDefault="006D01E2" w:rsidP="006B1063">
      <w:pPr>
        <w:pStyle w:val="NoSpacing"/>
      </w:pPr>
      <w:bookmarkStart w:id="215" w:name="_Toc388936479"/>
      <w:bookmarkStart w:id="216" w:name="_Toc388937396"/>
      <w:r w:rsidRPr="000C025F">
        <w:rPr>
          <w:u w:val="single"/>
          <w:cs/>
        </w:rPr>
        <w:t xml:space="preserve">ตารางที่ </w:t>
      </w:r>
      <w:r w:rsidR="00980F77" w:rsidRPr="000C025F">
        <w:rPr>
          <w:u w:val="single"/>
        </w:rPr>
        <w:t>78</w:t>
      </w:r>
      <w:r w:rsidRPr="000C025F">
        <w:t xml:space="preserve">  Data Flow Description </w:t>
      </w:r>
      <w:r w:rsidRPr="000C025F">
        <w:rPr>
          <w:rFonts w:eastAsia="CordiaUPC"/>
          <w:cs/>
        </w:rPr>
        <w:t>ข้อมูลประชากร</w:t>
      </w:r>
      <w:bookmarkEnd w:id="215"/>
      <w:bookmarkEnd w:id="21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3</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17" w:name="_Toc388936480"/>
      <w:bookmarkStart w:id="218" w:name="_Toc388937397"/>
      <w:r w:rsidRPr="000C025F">
        <w:rPr>
          <w:u w:val="single"/>
          <w:cs/>
        </w:rPr>
        <w:lastRenderedPageBreak/>
        <w:t xml:space="preserve">ตารางที่ </w:t>
      </w:r>
      <w:r w:rsidR="00980F77" w:rsidRPr="000C025F">
        <w:rPr>
          <w:u w:val="single"/>
        </w:rPr>
        <w:t>79</w:t>
      </w:r>
      <w:r w:rsidRPr="000C025F">
        <w:t xml:space="preserve">  Data Flow Description </w:t>
      </w:r>
      <w:r w:rsidRPr="000C025F">
        <w:rPr>
          <w:rFonts w:eastAsia="CordiaUPC"/>
          <w:cs/>
        </w:rPr>
        <w:t>ข้อมูลรูปภาพที่อยู่</w:t>
      </w:r>
      <w:bookmarkEnd w:id="217"/>
      <w:bookmarkEnd w:id="21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4</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774ED7">
      <w:pPr>
        <w:rPr>
          <w:rFonts w:eastAsia="Calibri"/>
          <w:u w:val="single"/>
          <w:cs/>
        </w:rPr>
      </w:pPr>
    </w:p>
    <w:p w:rsidR="006D01E2" w:rsidRPr="000C025F" w:rsidRDefault="006D01E2" w:rsidP="006B1063">
      <w:pPr>
        <w:pStyle w:val="NoSpacing"/>
      </w:pPr>
      <w:bookmarkStart w:id="219" w:name="_Toc388936481"/>
      <w:bookmarkStart w:id="220" w:name="_Toc388937398"/>
      <w:r w:rsidRPr="000C025F">
        <w:rPr>
          <w:u w:val="single"/>
          <w:cs/>
        </w:rPr>
        <w:t xml:space="preserve">ตารางที่ </w:t>
      </w:r>
      <w:r w:rsidR="00980F77" w:rsidRPr="000C025F">
        <w:rPr>
          <w:u w:val="single"/>
        </w:rPr>
        <w:t>80</w:t>
      </w:r>
      <w:r w:rsidRPr="000C025F">
        <w:t xml:space="preserve">  Data Flow Description </w:t>
      </w:r>
      <w:r w:rsidRPr="000C025F">
        <w:rPr>
          <w:rFonts w:eastAsia="CordiaUPC"/>
          <w:cs/>
        </w:rPr>
        <w:t>ข้อมูลรูปภาพผู้ป่วย</w:t>
      </w:r>
      <w:bookmarkEnd w:id="219"/>
      <w:bookmarkEnd w:id="22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21" w:name="_Toc388936482"/>
      <w:bookmarkStart w:id="222" w:name="_Toc388937399"/>
      <w:r w:rsidRPr="000C025F">
        <w:rPr>
          <w:u w:val="single"/>
          <w:cs/>
        </w:rPr>
        <w:t xml:space="preserve">ตารางที่ </w:t>
      </w:r>
      <w:r w:rsidR="00980F77" w:rsidRPr="000C025F">
        <w:rPr>
          <w:u w:val="single"/>
        </w:rPr>
        <w:t>81</w:t>
      </w:r>
      <w:r w:rsidRPr="000C025F">
        <w:t xml:space="preserve">  Data Flow Description </w:t>
      </w:r>
      <w:r w:rsidRPr="000C025F">
        <w:rPr>
          <w:rFonts w:eastAsia="CordiaUPC"/>
          <w:cs/>
        </w:rPr>
        <w:t>ข้อมูลพิกัดที่อยู่</w:t>
      </w:r>
      <w:bookmarkEnd w:id="221"/>
      <w:bookmarkEnd w:id="22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6</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23" w:name="_Toc388936483"/>
      <w:bookmarkStart w:id="224" w:name="_Toc388937400"/>
      <w:r w:rsidRPr="000C025F">
        <w:rPr>
          <w:u w:val="single"/>
          <w:cs/>
        </w:rPr>
        <w:lastRenderedPageBreak/>
        <w:t xml:space="preserve">ตารางที่ </w:t>
      </w:r>
      <w:r w:rsidR="00980F77" w:rsidRPr="000C025F">
        <w:rPr>
          <w:u w:val="single"/>
        </w:rPr>
        <w:t>82</w:t>
      </w:r>
      <w:r w:rsidRPr="000C025F">
        <w:t xml:space="preserve">  Data Flow Description </w:t>
      </w:r>
      <w:r w:rsidR="00AA3716" w:rsidRPr="000C025F">
        <w:rPr>
          <w:rFonts w:eastAsia="CordiaUPC"/>
          <w:cs/>
        </w:rPr>
        <w:t>เรียกดูผู้ป่วย</w:t>
      </w:r>
      <w:r w:rsidRPr="000C025F">
        <w:rPr>
          <w:rFonts w:eastAsia="CordiaUPC"/>
          <w:cs/>
        </w:rPr>
        <w:t>โรคเบาหวาน</w:t>
      </w:r>
      <w:bookmarkEnd w:id="223"/>
      <w:bookmarkEnd w:id="22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เรียกดู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เรียกดู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กลุ่มของข้อมูลโรคเบาหวาน </w:t>
            </w:r>
            <w:r w:rsidRPr="000C025F">
              <w:rPr>
                <w:rFonts w:eastAsia="CordiaUPC"/>
              </w:rPr>
              <w:t>=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25" w:name="_Toc388936484"/>
      <w:bookmarkStart w:id="226" w:name="_Toc388937401"/>
      <w:r w:rsidRPr="000C025F">
        <w:rPr>
          <w:u w:val="single"/>
          <w:cs/>
        </w:rPr>
        <w:t xml:space="preserve">ตารางที่ </w:t>
      </w:r>
      <w:r w:rsidR="00980F77" w:rsidRPr="000C025F">
        <w:rPr>
          <w:u w:val="single"/>
        </w:rPr>
        <w:t>83</w:t>
      </w:r>
      <w:r w:rsidRPr="000C025F">
        <w:t xml:space="preserve">  Data Flow Description </w:t>
      </w:r>
      <w:r w:rsidRPr="000C025F">
        <w:rPr>
          <w:rFonts w:eastAsia="CordiaUPC"/>
          <w:cs/>
        </w:rPr>
        <w:t>ข้อมูลผู้ป่วยโรคเบาหวาน</w:t>
      </w:r>
      <w:bookmarkEnd w:id="225"/>
      <w:bookmarkEnd w:id="22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3"/>
        <w:gridCol w:w="6394"/>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8</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เบาหวาน</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เบาหวาน</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5 </w:t>
            </w:r>
            <w:r w:rsidR="006D01E2" w:rsidRPr="000C025F">
              <w:rPr>
                <w:rFonts w:eastAsia="CordiaUPC"/>
                <w:cs/>
              </w:rPr>
              <w:t>บูรณาการข้อมูล</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980F77" w:rsidRPr="000C025F" w:rsidRDefault="006D01E2" w:rsidP="005A2A40">
            <w:pPr>
              <w:rPr>
                <w:rFonts w:eastAsia="CordiaUPC"/>
              </w:rPr>
            </w:pPr>
            <w:r w:rsidRPr="000C025F">
              <w:rPr>
                <w:rFonts w:eastAsia="CordiaUPC"/>
                <w:cs/>
              </w:rPr>
              <w:t xml:space="preserve">ข้อมูลผู้ป่วยโรคเบาหวาน </w:t>
            </w:r>
            <w:r w:rsidRPr="000C025F">
              <w:rPr>
                <w:rFonts w:eastAsia="CordiaUPC"/>
              </w:rPr>
              <w:t>= {</w:t>
            </w:r>
            <w:r w:rsidRPr="000C025F">
              <w:rPr>
                <w:rFonts w:eastAsia="CordiaUPC"/>
                <w:cs/>
              </w:rPr>
              <w:t>ข้อมูลประชากร</w:t>
            </w:r>
            <w:r w:rsidRPr="000C025F">
              <w:rPr>
                <w:rFonts w:eastAsia="CordiaUPC"/>
              </w:rPr>
              <w:t>+</w:t>
            </w:r>
            <w:r w:rsidRPr="000C025F">
              <w:rPr>
                <w:rFonts w:eastAsia="CordiaUPC"/>
                <w:cs/>
              </w:rPr>
              <w:t>ข้อมูลผู้ป่วย</w:t>
            </w:r>
          </w:p>
          <w:p w:rsidR="006D01E2" w:rsidRPr="000C025F" w:rsidRDefault="006D01E2" w:rsidP="005A2A40">
            <w:pPr>
              <w:rPr>
                <w:rFonts w:eastAsia="CordiaUPC"/>
              </w:rPr>
            </w:pPr>
            <w:r w:rsidRPr="000C025F">
              <w:rPr>
                <w:rFonts w:eastAsia="CordiaUPC"/>
              </w:rPr>
              <w:t>+</w:t>
            </w:r>
            <w:r w:rsidRPr="000C025F">
              <w:rPr>
                <w:rFonts w:eastAsia="CordiaUPC"/>
                <w:cs/>
              </w:rPr>
              <w:t>ข้อมูลรูปภาพผู้ป่วย</w:t>
            </w:r>
            <w:r w:rsidRPr="000C025F">
              <w:rPr>
                <w:rFonts w:eastAsia="CordiaUPC"/>
              </w:rPr>
              <w:t>+</w:t>
            </w:r>
            <w:r w:rsidRPr="000C025F">
              <w:rPr>
                <w:rFonts w:eastAsia="CordiaUPC"/>
                <w:cs/>
              </w:rPr>
              <w:t>ข้อมูลที่อยู่</w:t>
            </w:r>
            <w:r w:rsidRPr="000C025F">
              <w:rPr>
                <w:rFonts w:eastAsia="CordiaUPC"/>
              </w:rPr>
              <w:t>+</w:t>
            </w:r>
            <w:r w:rsidRPr="000C025F">
              <w:rPr>
                <w:rFonts w:eastAsia="CordiaUPC"/>
                <w:cs/>
              </w:rPr>
              <w:t>ข้อมูลพิกัดที่อยู่</w:t>
            </w:r>
            <w:r w:rsidRPr="000C025F">
              <w:rPr>
                <w:rFonts w:eastAsia="CordiaUPC"/>
              </w:rPr>
              <w:t>+</w:t>
            </w:r>
            <w:r w:rsidRPr="000C025F">
              <w:rPr>
                <w:rFonts w:eastAsia="CordiaUPC"/>
                <w:cs/>
              </w:rPr>
              <w:t>ข้อมูลรูปภาพที่อยู่</w:t>
            </w:r>
          </w:p>
          <w:p w:rsidR="006D01E2" w:rsidRPr="000C025F" w:rsidRDefault="006D01E2" w:rsidP="005A2A40">
            <w:pPr>
              <w:rPr>
                <w:rFonts w:eastAsia="CordiaUPC"/>
              </w:rPr>
            </w:pPr>
            <w:r w:rsidRPr="000C025F">
              <w:rPr>
                <w:rFonts w:eastAsia="CordiaUPC"/>
              </w:rPr>
              <w:t>+</w:t>
            </w:r>
            <w:r w:rsidRPr="000C025F">
              <w:rPr>
                <w:rFonts w:eastAsia="CordiaUPC"/>
                <w:cs/>
              </w:rPr>
              <w:t>ระดับค่าสีจากระดับน้ำตาลในเลือด</w:t>
            </w:r>
            <w:r w:rsidRPr="000C025F">
              <w:rPr>
                <w:rFonts w:eastAsia="CordiaUPC"/>
              </w:rPr>
              <w:t>}</w:t>
            </w:r>
          </w:p>
        </w:tc>
      </w:tr>
    </w:tbl>
    <w:p w:rsidR="00980F77" w:rsidRPr="000C025F" w:rsidRDefault="00980F77" w:rsidP="00774ED7">
      <w:pPr>
        <w:rPr>
          <w:rFonts w:eastAsia="Calibri"/>
          <w:u w:val="single"/>
          <w:cs/>
        </w:rPr>
      </w:pPr>
    </w:p>
    <w:p w:rsidR="006D01E2" w:rsidRPr="000C025F" w:rsidRDefault="006D01E2" w:rsidP="006B1063">
      <w:pPr>
        <w:pStyle w:val="NoSpacing"/>
      </w:pPr>
      <w:bookmarkStart w:id="227" w:name="_Toc388936485"/>
      <w:bookmarkStart w:id="228" w:name="_Toc388937402"/>
      <w:r w:rsidRPr="000C025F">
        <w:rPr>
          <w:u w:val="single"/>
          <w:cs/>
        </w:rPr>
        <w:t xml:space="preserve">ตารางที่ </w:t>
      </w:r>
      <w:r w:rsidR="00980F77" w:rsidRPr="000C025F">
        <w:rPr>
          <w:u w:val="single"/>
        </w:rPr>
        <w:t>84</w:t>
      </w:r>
      <w:r w:rsidRPr="000C025F">
        <w:t xml:space="preserve">  Data Flow Description </w:t>
      </w:r>
      <w:r w:rsidRPr="000C025F">
        <w:rPr>
          <w:rFonts w:eastAsia="CordiaUPC"/>
          <w:cs/>
        </w:rPr>
        <w:t>ข้อมูลค่าความดันโลหิต</w:t>
      </w:r>
      <w:bookmarkEnd w:id="227"/>
      <w:bookmarkEnd w:id="22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19</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29" w:name="_Toc388936486"/>
      <w:bookmarkStart w:id="230" w:name="_Toc388937403"/>
      <w:r w:rsidRPr="000C025F">
        <w:rPr>
          <w:u w:val="single"/>
          <w:cs/>
        </w:rPr>
        <w:lastRenderedPageBreak/>
        <w:t xml:space="preserve">ตารางที่ </w:t>
      </w:r>
      <w:r w:rsidR="00980F77" w:rsidRPr="000C025F">
        <w:rPr>
          <w:u w:val="single"/>
        </w:rPr>
        <w:t>85</w:t>
      </w:r>
      <w:r w:rsidRPr="000C025F">
        <w:t xml:space="preserve">  Data Flow Description </w:t>
      </w:r>
      <w:r w:rsidRPr="000C025F">
        <w:rPr>
          <w:rFonts w:eastAsia="CordiaUPC"/>
          <w:cs/>
        </w:rPr>
        <w:t>ข้อมูลผู้ป่วย</w:t>
      </w:r>
      <w:bookmarkEnd w:id="229"/>
      <w:bookmarkEnd w:id="23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0</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1" w:name="_Toc388936487"/>
      <w:bookmarkStart w:id="232" w:name="_Toc388937404"/>
      <w:r w:rsidRPr="000C025F">
        <w:rPr>
          <w:u w:val="single"/>
          <w:cs/>
        </w:rPr>
        <w:t xml:space="preserve">ตารางที่ </w:t>
      </w:r>
      <w:r w:rsidR="00980F77" w:rsidRPr="000C025F">
        <w:rPr>
          <w:u w:val="single"/>
        </w:rPr>
        <w:t>86</w:t>
      </w:r>
      <w:r w:rsidRPr="000C025F">
        <w:t xml:space="preserve">  Data Flow Description </w:t>
      </w:r>
      <w:r w:rsidRPr="000C025F">
        <w:rPr>
          <w:rFonts w:eastAsia="CordiaUPC"/>
          <w:cs/>
        </w:rPr>
        <w:t>ข้อมูลระดับน้ำตาลในเลือด</w:t>
      </w:r>
      <w:bookmarkEnd w:id="231"/>
      <w:bookmarkEnd w:id="23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1</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ข้อมูลระดับน้ำตาลในเลือดจากฐานข้อมูลเดิม</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ข้อมูลระดับน้ำตาลในเลือด</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980F77" w:rsidRPr="000C025F" w:rsidRDefault="006D01E2" w:rsidP="005A2A40">
            <w:pPr>
              <w:rPr>
                <w:rFonts w:eastAsia="CordiaUPC"/>
              </w:rPr>
            </w:pPr>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p>
          <w:p w:rsidR="006D01E2" w:rsidRPr="000C025F" w:rsidRDefault="006D01E2" w:rsidP="005A2A40">
            <w:pPr>
              <w:rPr>
                <w:rFonts w:eastAsia="CordiaUPC"/>
              </w:rPr>
            </w:pP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ระดับน้ำตาลในเลือด</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3" w:name="_Toc388936488"/>
      <w:bookmarkStart w:id="234" w:name="_Toc388937405"/>
      <w:r w:rsidRPr="000C025F">
        <w:rPr>
          <w:u w:val="single"/>
          <w:cs/>
        </w:rPr>
        <w:t xml:space="preserve">ตารางที่ </w:t>
      </w:r>
      <w:r w:rsidR="00980F77" w:rsidRPr="000C025F">
        <w:rPr>
          <w:u w:val="single"/>
        </w:rPr>
        <w:t>87</w:t>
      </w:r>
      <w:r w:rsidRPr="000C025F">
        <w:t xml:space="preserve">  Data Flow Description </w:t>
      </w:r>
      <w:r w:rsidRPr="000C025F">
        <w:rPr>
          <w:rFonts w:eastAsia="CordiaUPC"/>
          <w:cs/>
        </w:rPr>
        <w:t>ข้อมูลผู้ป่วย</w:t>
      </w:r>
      <w:bookmarkEnd w:id="233"/>
      <w:bookmarkEnd w:id="23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rPr>
      </w:pPr>
    </w:p>
    <w:p w:rsidR="006D01E2" w:rsidRPr="000C025F" w:rsidRDefault="006D01E2" w:rsidP="005A2A40"/>
    <w:p w:rsidR="006D01E2" w:rsidRPr="000C025F" w:rsidRDefault="006D01E2" w:rsidP="005A2A40"/>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rPr>
          <w:rFonts w:eastAsia="Calibri"/>
        </w:rPr>
      </w:pPr>
      <w:bookmarkStart w:id="235" w:name="_Toc388936489"/>
      <w:bookmarkStart w:id="236" w:name="_Toc388937406"/>
      <w:r w:rsidRPr="000C025F">
        <w:rPr>
          <w:rFonts w:eastAsia="Calibri"/>
          <w:u w:val="single"/>
          <w:cs/>
        </w:rPr>
        <w:lastRenderedPageBreak/>
        <w:t xml:space="preserve">ตารางที่ </w:t>
      </w:r>
      <w:r w:rsidR="00980F77" w:rsidRPr="000C025F">
        <w:rPr>
          <w:rFonts w:eastAsia="Calibri"/>
          <w:u w:val="single"/>
        </w:rPr>
        <w:t>88</w:t>
      </w:r>
      <w:r w:rsidRPr="000C025F">
        <w:rPr>
          <w:rFonts w:eastAsia="Calibri"/>
        </w:rPr>
        <w:t xml:space="preserve">  Data Flow Description </w:t>
      </w:r>
      <w:r w:rsidRPr="000C025F">
        <w:rPr>
          <w:cs/>
        </w:rPr>
        <w:t>ข้อมูลจากการบูรณาการ</w:t>
      </w:r>
      <w:r w:rsidR="00AA3716">
        <w:rPr>
          <w:rFonts w:hint="cs"/>
          <w:cs/>
        </w:rPr>
        <w:t>เพื่อการแสดงผลบนแผนที่</w:t>
      </w:r>
      <w:bookmarkEnd w:id="235"/>
      <w:bookmarkEnd w:id="23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Process</w:t>
            </w:r>
            <w:r w:rsidR="00774ED7">
              <w:rPr>
                <w:rFonts w:eastAsia="TH SarabunPSK"/>
              </w:rPr>
              <w:t xml:space="preserve"> </w:t>
            </w:r>
            <w:r w:rsidRPr="000C025F">
              <w:rPr>
                <w:rFonts w:eastAsia="TH SarabunPSK"/>
              </w:rPr>
              <w:t xml:space="preserve">5.5 </w:t>
            </w:r>
            <w:r w:rsidR="006D01E2" w:rsidRPr="000C025F">
              <w:rPr>
                <w:rFonts w:eastAsia="CordiaUPC"/>
                <w:cs/>
              </w:rPr>
              <w:t>บูรณาการข้อมูล</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จากการบูรณาการ </w:t>
            </w:r>
            <w:r w:rsidRPr="000C025F">
              <w:rPr>
                <w:rFonts w:eastAsia="CordiaUPC"/>
              </w:rPr>
              <w:t>= [{</w:t>
            </w:r>
            <w:r w:rsidRPr="000C025F">
              <w:rPr>
                <w:rFonts w:eastAsia="CordiaUPC"/>
                <w:cs/>
              </w:rPr>
              <w:t>ข้อมูลผู้ป่วยโรคความดันโลหิตสูง</w:t>
            </w:r>
            <w:r w:rsidRPr="000C025F">
              <w:rPr>
                <w:rFonts w:eastAsia="CordiaUPC"/>
              </w:rPr>
              <w:t>}/{</w:t>
            </w:r>
            <w:r w:rsidRPr="000C025F">
              <w:rPr>
                <w:rFonts w:eastAsia="CordiaUPC"/>
                <w:cs/>
              </w:rPr>
              <w:t>ข้อมูลผู้ป่วยโรคเบาหวาน</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7" w:name="_Toc388936490"/>
      <w:bookmarkStart w:id="238" w:name="_Toc388937407"/>
      <w:r w:rsidRPr="000C025F">
        <w:rPr>
          <w:u w:val="single"/>
          <w:cs/>
        </w:rPr>
        <w:t xml:space="preserve">ตารางที่ </w:t>
      </w:r>
      <w:r w:rsidR="00980F77" w:rsidRPr="000C025F">
        <w:rPr>
          <w:u w:val="single"/>
        </w:rPr>
        <w:t>89</w:t>
      </w:r>
      <w:r w:rsidRPr="000C025F">
        <w:t xml:space="preserve">  Data Flow Description </w:t>
      </w:r>
      <w:r w:rsidRPr="000C025F">
        <w:rPr>
          <w:rFonts w:eastAsia="CordiaUPC"/>
          <w:cs/>
        </w:rPr>
        <w:t>ข้อมูลผู้ป่วยความดันโลหิตสูง</w:t>
      </w:r>
      <w:bookmarkEnd w:id="237"/>
      <w:bookmarkEnd w:id="23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r w:rsidRPr="000C025F">
              <w:rPr>
                <w:rFonts w:eastAsia="TH SarabunPSK"/>
              </w:rPr>
              <w:t xml:space="preserve"> </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Process</w:t>
            </w:r>
            <w:r w:rsidR="00774ED7">
              <w:rPr>
                <w:rFonts w:eastAsia="TH SarabunPSK"/>
              </w:rPr>
              <w:t xml:space="preserve"> </w:t>
            </w:r>
            <w:r w:rsidRPr="000C025F">
              <w:rPr>
                <w:rFonts w:eastAsia="TH SarabunPSK"/>
              </w:rPr>
              <w:t xml:space="preserve">6.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ผู้ป่วยความดันโลหิตสูง</w:t>
            </w:r>
            <w:r w:rsidRPr="000C025F">
              <w:rPr>
                <w:rFonts w:eastAsia="Calibri"/>
              </w:rPr>
              <w:t xml:space="preserve"> =</w:t>
            </w:r>
            <w:r w:rsidRPr="000C025F">
              <w:rPr>
                <w:rFonts w:eastAsia="CordiaUPC"/>
              </w:rPr>
              <w:t xml:space="preserve"> {</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774ED7">
      <w:pPr>
        <w:rPr>
          <w:rFonts w:eastAsia="Calibri"/>
          <w:u w:val="single"/>
        </w:rPr>
      </w:pPr>
    </w:p>
    <w:p w:rsidR="006D01E2" w:rsidRPr="000C025F" w:rsidRDefault="006D01E2" w:rsidP="006B1063">
      <w:pPr>
        <w:pStyle w:val="NoSpacing"/>
      </w:pPr>
      <w:bookmarkStart w:id="239" w:name="_Toc388936491"/>
      <w:bookmarkStart w:id="240" w:name="_Toc388937408"/>
      <w:r w:rsidRPr="000C025F">
        <w:rPr>
          <w:u w:val="single"/>
          <w:cs/>
        </w:rPr>
        <w:t xml:space="preserve">ตารางที่ </w:t>
      </w:r>
      <w:r w:rsidR="00980F77" w:rsidRPr="000C025F">
        <w:rPr>
          <w:u w:val="single"/>
        </w:rPr>
        <w:t>90</w:t>
      </w:r>
      <w:r w:rsidRPr="000C025F">
        <w:t xml:space="preserve">  Data Flow Description </w:t>
      </w:r>
      <w:r w:rsidRPr="000C025F">
        <w:rPr>
          <w:rFonts w:eastAsia="TH SarabunPSK"/>
          <w:cs/>
        </w:rPr>
        <w:t>ข้อมูลประชากร</w:t>
      </w:r>
      <w:bookmarkEnd w:id="239"/>
      <w:bookmarkEnd w:id="24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แฟ้ม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u w:val="single"/>
        </w:rPr>
      </w:pPr>
    </w:p>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pPr>
      <w:bookmarkStart w:id="241" w:name="_Toc388936492"/>
      <w:bookmarkStart w:id="242" w:name="_Toc388937409"/>
      <w:r w:rsidRPr="000C025F">
        <w:rPr>
          <w:u w:val="single"/>
          <w:cs/>
        </w:rPr>
        <w:lastRenderedPageBreak/>
        <w:t xml:space="preserve">ตารางที่ </w:t>
      </w:r>
      <w:r w:rsidR="00980F77" w:rsidRPr="000C025F">
        <w:rPr>
          <w:u w:val="single"/>
        </w:rPr>
        <w:t>91</w:t>
      </w:r>
      <w:r w:rsidRPr="000C025F">
        <w:t xml:space="preserve">  Data Flow Description </w:t>
      </w:r>
      <w:r w:rsidRPr="000C025F">
        <w:rPr>
          <w:rFonts w:eastAsia="TH SarabunPSK"/>
          <w:cs/>
        </w:rPr>
        <w:t>ข้อมูลค่าความดันโลหิตสูง</w:t>
      </w:r>
      <w:bookmarkEnd w:id="241"/>
      <w:bookmarkEnd w:id="24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ข้อมูลค่า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ข้อมูลค่า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รับบริการ</w:t>
            </w:r>
          </w:p>
          <w:p w:rsidR="006D01E2" w:rsidRPr="000C025F" w:rsidRDefault="006D01E2" w:rsidP="005A2A40">
            <w:pPr>
              <w:rPr>
                <w:rFonts w:eastAsia="CordiaUPC"/>
              </w:rPr>
            </w:pP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p>
          <w:p w:rsidR="006D01E2" w:rsidRPr="000C025F" w:rsidRDefault="006D01E2" w:rsidP="005A2A40">
            <w:pPr>
              <w:rPr>
                <w:rFonts w:eastAsia="CordiaUPC"/>
              </w:rPr>
            </w:pP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5A2A40" w:rsidRPr="000C025F" w:rsidRDefault="005A2A40" w:rsidP="00774ED7">
      <w:pPr>
        <w:rPr>
          <w:rFonts w:eastAsia="Calibri"/>
          <w:u w:val="single"/>
          <w:cs/>
        </w:rPr>
      </w:pPr>
    </w:p>
    <w:p w:rsidR="006D01E2" w:rsidRPr="000C025F" w:rsidRDefault="006D01E2" w:rsidP="006B1063">
      <w:pPr>
        <w:pStyle w:val="NoSpacing"/>
        <w:rPr>
          <w:rFonts w:eastAsia="Calibri"/>
        </w:rPr>
      </w:pPr>
      <w:bookmarkStart w:id="243" w:name="_Toc388936493"/>
      <w:bookmarkStart w:id="244" w:name="_Toc388937410"/>
      <w:r w:rsidRPr="000C025F">
        <w:rPr>
          <w:rFonts w:eastAsia="Calibri"/>
          <w:u w:val="single"/>
          <w:cs/>
        </w:rPr>
        <w:t xml:space="preserve">ตารางที่ </w:t>
      </w:r>
      <w:r w:rsidR="00980F77" w:rsidRPr="000C025F">
        <w:rPr>
          <w:rFonts w:eastAsia="Calibri"/>
          <w:u w:val="single"/>
        </w:rPr>
        <w:t>92</w:t>
      </w:r>
      <w:r w:rsidRPr="000C025F">
        <w:rPr>
          <w:rFonts w:eastAsia="Calibri"/>
        </w:rPr>
        <w:t xml:space="preserve">  Data Flow Description </w:t>
      </w:r>
      <w:r w:rsidRPr="000C025F">
        <w:rPr>
          <w:cs/>
        </w:rPr>
        <w:t>เรียกดู</w:t>
      </w:r>
      <w:r w:rsidR="00AA3716">
        <w:rPr>
          <w:rFonts w:hint="cs"/>
          <w:cs/>
        </w:rPr>
        <w:t>สรุปผล</w:t>
      </w:r>
      <w:r w:rsidRPr="000C025F">
        <w:rPr>
          <w:cs/>
        </w:rPr>
        <w:t>ข้อมูลผู้ป่วยโรคความดันโลหิตสูง</w:t>
      </w:r>
      <w:bookmarkEnd w:id="243"/>
      <w:bookmarkEnd w:id="24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AA3716" w:rsidP="005A2A40">
            <w:r w:rsidRPr="000C025F">
              <w:rPr>
                <w:rFonts w:eastAsia="TH SarabunPSK"/>
                <w:cs/>
              </w:rPr>
              <w:t>เรียกดู</w:t>
            </w:r>
            <w:r>
              <w:rPr>
                <w:rFonts w:eastAsia="TH SarabunPSK" w:hint="cs"/>
                <w:cs/>
              </w:rPr>
              <w:t>สรุปผล</w:t>
            </w:r>
            <w:r w:rsidRPr="000C025F">
              <w:rPr>
                <w:rFonts w:eastAsia="TH SarabunPSK"/>
                <w:cs/>
              </w:rPr>
              <w:t>ข้อมูล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จ้าหน้าที่</w:t>
            </w:r>
            <w:r w:rsidR="00AA3716" w:rsidRPr="000C025F">
              <w:rPr>
                <w:rFonts w:eastAsia="TH SarabunPSK"/>
                <w:cs/>
              </w:rPr>
              <w:t>เรียกดู</w:t>
            </w:r>
            <w:r w:rsidR="00AA3716">
              <w:rPr>
                <w:rFonts w:eastAsia="TH SarabunPSK" w:hint="cs"/>
                <w:cs/>
              </w:rPr>
              <w:t>สรุปผล</w:t>
            </w:r>
            <w:r w:rsidR="00AA3716" w:rsidRPr="000C025F">
              <w:rPr>
                <w:rFonts w:eastAsia="TH SarabunPSK"/>
                <w:cs/>
              </w:rPr>
              <w:t>ข้อมูล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รียกดูข้อมูลผู้ป่วยโรคความดันโลหิตสูง</w:t>
            </w:r>
            <w:r w:rsidRPr="000C025F">
              <w:rPr>
                <w:rFonts w:eastAsia="Calibri"/>
              </w:rPr>
              <w:t xml:space="preserve"> =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45" w:name="_Toc388936494"/>
      <w:bookmarkStart w:id="246" w:name="_Toc388937411"/>
      <w:r w:rsidRPr="000C025F">
        <w:rPr>
          <w:u w:val="single"/>
          <w:cs/>
        </w:rPr>
        <w:t xml:space="preserve">ตารางที่ </w:t>
      </w:r>
      <w:r w:rsidR="00980F77" w:rsidRPr="000C025F">
        <w:rPr>
          <w:u w:val="single"/>
        </w:rPr>
        <w:t>93</w:t>
      </w:r>
      <w:r w:rsidRPr="000C025F">
        <w:t xml:space="preserve">  Data Flow Description </w:t>
      </w:r>
      <w:r w:rsidRPr="000C025F">
        <w:rPr>
          <w:rFonts w:eastAsia="TH SarabunPSK"/>
          <w:cs/>
        </w:rPr>
        <w:t>จำนวนผู้ป่วยโรคความดันโลหิตสูง</w:t>
      </w:r>
      <w:bookmarkEnd w:id="245"/>
      <w:bookmarkEnd w:id="24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r w:rsidRPr="000C025F">
              <w:rPr>
                <w:rFonts w:eastAsia="Calibri"/>
              </w:rPr>
              <w:t xml:space="preserve"> = </w:t>
            </w:r>
            <w:r w:rsidRPr="000C025F">
              <w:rPr>
                <w:rFonts w:eastAsia="TH SarabunPSK"/>
                <w:cs/>
              </w:rPr>
              <w:t>จำนวน</w:t>
            </w:r>
          </w:p>
        </w:tc>
      </w:tr>
    </w:tbl>
    <w:p w:rsidR="006D01E2" w:rsidRPr="000C025F" w:rsidRDefault="006D01E2" w:rsidP="005A2A40">
      <w:pPr>
        <w:rPr>
          <w:rFonts w:eastAsia="Calibri"/>
          <w:u w:val="single"/>
        </w:rPr>
      </w:pPr>
    </w:p>
    <w:p w:rsidR="00980F77" w:rsidRPr="000C025F" w:rsidRDefault="00980F77"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47" w:name="_Toc388936495"/>
      <w:bookmarkStart w:id="248" w:name="_Toc388937412"/>
      <w:r w:rsidRPr="000C025F">
        <w:rPr>
          <w:u w:val="single"/>
          <w:cs/>
        </w:rPr>
        <w:lastRenderedPageBreak/>
        <w:t xml:space="preserve">ตารางที่ </w:t>
      </w:r>
      <w:r w:rsidR="00980F77" w:rsidRPr="000C025F">
        <w:rPr>
          <w:u w:val="single"/>
        </w:rPr>
        <w:t>94</w:t>
      </w:r>
      <w:r w:rsidRPr="000C025F">
        <w:t xml:space="preserve">  Data Flow Description </w:t>
      </w:r>
      <w:r w:rsidRPr="000C025F">
        <w:rPr>
          <w:rFonts w:eastAsia="TH SarabunPSK"/>
          <w:cs/>
        </w:rPr>
        <w:t>ข้อมูลผู้ป่วยโรคเบาหวาน</w:t>
      </w:r>
      <w:bookmarkEnd w:id="247"/>
      <w:bookmarkEnd w:id="24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6</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จากฐานข้อมูลเดิ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 xml:space="preserve">แฟ้มข้อมูลผู้ป่วย </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โรคเบาหวาน</w:t>
            </w:r>
            <w:r w:rsidRPr="000C025F">
              <w:rPr>
                <w:rFonts w:eastAsia="Calibri"/>
              </w:rPr>
              <w:t xml:space="preserve"> =</w:t>
            </w:r>
            <w:r w:rsidRPr="000C025F">
              <w:rPr>
                <w:rFonts w:eastAsia="CordiaUPC"/>
              </w:rPr>
              <w:t xml:space="preserve">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49" w:name="_Toc388936496"/>
      <w:bookmarkStart w:id="250" w:name="_Toc388937413"/>
      <w:r w:rsidRPr="000C025F">
        <w:rPr>
          <w:u w:val="single"/>
          <w:cs/>
        </w:rPr>
        <w:t xml:space="preserve">ตารางที่ </w:t>
      </w:r>
      <w:r w:rsidR="00980F77" w:rsidRPr="000C025F">
        <w:rPr>
          <w:u w:val="single"/>
        </w:rPr>
        <w:t>95</w:t>
      </w:r>
      <w:r w:rsidRPr="000C025F">
        <w:t xml:space="preserve">  Data Flow Description </w:t>
      </w:r>
      <w:r w:rsidRPr="000C025F">
        <w:rPr>
          <w:rFonts w:eastAsia="TH SarabunPSK"/>
          <w:cs/>
        </w:rPr>
        <w:t>ข้อมูลประชากร</w:t>
      </w:r>
      <w:bookmarkEnd w:id="249"/>
      <w:bookmarkEnd w:id="25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7</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774ED7">
      <w:pPr>
        <w:rPr>
          <w:rFonts w:eastAsia="Calibri"/>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51" w:name="_Toc388936497"/>
      <w:bookmarkStart w:id="252" w:name="_Toc388937414"/>
      <w:r w:rsidRPr="000C025F">
        <w:rPr>
          <w:u w:val="single"/>
          <w:cs/>
        </w:rPr>
        <w:lastRenderedPageBreak/>
        <w:t xml:space="preserve">ตารางที่ </w:t>
      </w:r>
      <w:r w:rsidR="00980F77" w:rsidRPr="000C025F">
        <w:rPr>
          <w:u w:val="single"/>
        </w:rPr>
        <w:t>96</w:t>
      </w:r>
      <w:r w:rsidRPr="000C025F">
        <w:t xml:space="preserve">  Data Flow Description </w:t>
      </w:r>
      <w:r w:rsidRPr="000C025F">
        <w:rPr>
          <w:rFonts w:eastAsia="TH SarabunPSK"/>
          <w:cs/>
        </w:rPr>
        <w:t>ข้อมูลระดับน้ำตาลในเลือด</w:t>
      </w:r>
      <w:bookmarkEnd w:id="251"/>
      <w:bookmarkEnd w:id="25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8</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แฟ้ม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p>
          <w:p w:rsidR="006D01E2" w:rsidRPr="000C025F" w:rsidRDefault="006D01E2" w:rsidP="005A2A40">
            <w:pPr>
              <w:rPr>
                <w:rFonts w:eastAsia="CordiaUPC"/>
              </w:rPr>
            </w:pP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ระดับน้ำตาลในเลือด</w:t>
            </w:r>
          </w:p>
          <w:p w:rsidR="006D01E2" w:rsidRPr="000C025F" w:rsidRDefault="006D01E2" w:rsidP="005A2A40">
            <w:pPr>
              <w:rPr>
                <w:rFonts w:eastAsia="CordiaUPC"/>
              </w:rPr>
            </w:pP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rPr>
      </w:pPr>
    </w:p>
    <w:p w:rsidR="006D01E2" w:rsidRPr="000C025F" w:rsidRDefault="006D01E2" w:rsidP="006B1063">
      <w:pPr>
        <w:pStyle w:val="NoSpacing"/>
      </w:pPr>
      <w:bookmarkStart w:id="253" w:name="_Toc388936498"/>
      <w:bookmarkStart w:id="254" w:name="_Toc388937415"/>
      <w:r w:rsidRPr="000C025F">
        <w:rPr>
          <w:u w:val="single"/>
          <w:cs/>
        </w:rPr>
        <w:t xml:space="preserve">ตารางที่ </w:t>
      </w:r>
      <w:r w:rsidR="00446272" w:rsidRPr="000C025F">
        <w:rPr>
          <w:u w:val="single"/>
        </w:rPr>
        <w:t>97</w:t>
      </w:r>
      <w:r w:rsidRPr="000C025F">
        <w:t xml:space="preserve">  Data Flow Description </w:t>
      </w:r>
      <w:r w:rsidRPr="000C025F">
        <w:rPr>
          <w:rFonts w:eastAsia="TH SarabunPSK"/>
          <w:cs/>
        </w:rPr>
        <w:t>เรียกดู</w:t>
      </w:r>
      <w:r w:rsidR="00AA3716">
        <w:rPr>
          <w:rFonts w:eastAsia="TH SarabunPSK" w:hint="cs"/>
          <w:cs/>
        </w:rPr>
        <w:t>สรุปผล</w:t>
      </w:r>
      <w:r w:rsidRPr="000C025F">
        <w:rPr>
          <w:rFonts w:eastAsia="TH SarabunPSK"/>
          <w:cs/>
        </w:rPr>
        <w:t>ข้อมูลผู้ป่วยโรคเบาหวาน</w:t>
      </w:r>
      <w:bookmarkEnd w:id="253"/>
      <w:bookmarkEnd w:id="25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3"/>
        <w:gridCol w:w="6394"/>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9</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AA3716" w:rsidRDefault="00AA3716" w:rsidP="005A2A40">
            <w:pPr>
              <w:rPr>
                <w:rFonts w:eastAsia="Calibri"/>
              </w:rPr>
            </w:pPr>
            <w:r w:rsidRPr="000C025F">
              <w:rPr>
                <w:rFonts w:eastAsia="TH SarabunPSK"/>
                <w:cs/>
              </w:rPr>
              <w:t>เรียกดู</w:t>
            </w:r>
            <w:r>
              <w:rPr>
                <w:rFonts w:eastAsia="TH SarabunPSK" w:hint="cs"/>
                <w:cs/>
              </w:rPr>
              <w:t>สรุปผล</w:t>
            </w:r>
            <w:r w:rsidRPr="000C025F">
              <w:rPr>
                <w:rFonts w:eastAsia="TH SarabunPSK"/>
                <w:cs/>
              </w:rPr>
              <w:t>ข้อมูลผู้ป่วยโรคเบาหวาน</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AA3716" w:rsidRDefault="006D01E2" w:rsidP="005A2A40">
            <w:pPr>
              <w:rPr>
                <w:rFonts w:eastAsia="Calibri"/>
              </w:rPr>
            </w:pPr>
            <w:r w:rsidRPr="000C025F">
              <w:rPr>
                <w:rFonts w:eastAsia="TH SarabunPSK"/>
                <w:cs/>
              </w:rPr>
              <w:t>เจ้าหน้าที่</w:t>
            </w:r>
            <w:r w:rsidR="00AA3716" w:rsidRPr="000C025F">
              <w:rPr>
                <w:rFonts w:eastAsia="TH SarabunPSK"/>
                <w:cs/>
              </w:rPr>
              <w:t>เรียกดู</w:t>
            </w:r>
            <w:r w:rsidR="00AA3716">
              <w:rPr>
                <w:rFonts w:eastAsia="TH SarabunPSK" w:hint="cs"/>
                <w:cs/>
              </w:rPr>
              <w:t>สรุปผล</w:t>
            </w:r>
            <w:r w:rsidR="00AA3716" w:rsidRPr="000C025F">
              <w:rPr>
                <w:rFonts w:eastAsia="TH SarabunPSK"/>
                <w:cs/>
              </w:rPr>
              <w:t>ข้อมูลผู้ป่วยโรคเบาหวาน</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r w:rsidRPr="000C025F">
              <w:rPr>
                <w:rFonts w:eastAsia="TH SarabunPSK"/>
                <w:cs/>
              </w:rPr>
              <w:t>เรียกดูข้อมูลผู้ป่วยโรคเบาหวาน</w:t>
            </w:r>
            <w:r w:rsidRPr="000C025F">
              <w:rPr>
                <w:rFonts w:eastAsia="Calibri"/>
              </w:rPr>
              <w:t xml:space="preserve"> = [Yes/No]</w:t>
            </w:r>
          </w:p>
        </w:tc>
      </w:tr>
    </w:tbl>
    <w:p w:rsidR="006D01E2" w:rsidRPr="000C025F" w:rsidRDefault="006D01E2" w:rsidP="00774ED7">
      <w:pPr>
        <w:rPr>
          <w:rFonts w:eastAsia="Calibri"/>
        </w:rPr>
      </w:pPr>
    </w:p>
    <w:p w:rsidR="006D01E2" w:rsidRPr="000C025F" w:rsidRDefault="006D01E2" w:rsidP="006B1063">
      <w:pPr>
        <w:pStyle w:val="NoSpacing"/>
      </w:pPr>
      <w:bookmarkStart w:id="255" w:name="_Toc388936499"/>
      <w:bookmarkStart w:id="256" w:name="_Toc388937416"/>
      <w:r w:rsidRPr="000C025F">
        <w:rPr>
          <w:u w:val="single"/>
          <w:cs/>
        </w:rPr>
        <w:t xml:space="preserve">ตารางที่ </w:t>
      </w:r>
      <w:r w:rsidR="00446272" w:rsidRPr="000C025F">
        <w:rPr>
          <w:u w:val="single"/>
        </w:rPr>
        <w:t>98</w:t>
      </w:r>
      <w:r w:rsidRPr="000C025F">
        <w:t xml:space="preserve">  Data Flow Description </w:t>
      </w:r>
      <w:r w:rsidRPr="000C025F">
        <w:rPr>
          <w:rFonts w:eastAsia="TH SarabunPSK"/>
          <w:cs/>
        </w:rPr>
        <w:t>จำนวนผู้ป่วยโรคเบาหวาน</w:t>
      </w:r>
      <w:bookmarkEnd w:id="255"/>
      <w:bookmarkEnd w:id="25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3"/>
        <w:gridCol w:w="6404"/>
      </w:tblGrid>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4" w:type="dxa"/>
            <w:shd w:val="clear" w:color="000000" w:fill="FFFFFF"/>
            <w:tcMar>
              <w:left w:w="108" w:type="dxa"/>
              <w:right w:w="108" w:type="dxa"/>
            </w:tcMar>
          </w:tcPr>
          <w:p w:rsidR="006D01E2" w:rsidRPr="000C025F" w:rsidRDefault="00980F77" w:rsidP="005A2A40">
            <w:r w:rsidRPr="000C025F">
              <w:rPr>
                <w:rFonts w:eastAsia="TH SarabunPSK"/>
              </w:rPr>
              <w:t>DF601</w:t>
            </w:r>
            <w:r w:rsidR="00446272" w:rsidRPr="000C025F">
              <w:rPr>
                <w:rFonts w:eastAsia="TH SarabunPSK"/>
              </w:rPr>
              <w:t>0</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4"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4"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4"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r w:rsidRPr="000C025F">
              <w:rPr>
                <w:rFonts w:eastAsia="Calibri"/>
              </w:rPr>
              <w:t xml:space="preserve"> = </w:t>
            </w:r>
            <w:r w:rsidRPr="000C025F">
              <w:rPr>
                <w:rFonts w:eastAsia="TH SarabunPSK"/>
                <w:cs/>
              </w:rPr>
              <w:t>จำนวน</w:t>
            </w:r>
          </w:p>
        </w:tc>
      </w:tr>
    </w:tbl>
    <w:p w:rsidR="006D01E2" w:rsidRPr="000C025F" w:rsidRDefault="006D01E2" w:rsidP="005A2A40">
      <w:pPr>
        <w:rPr>
          <w:rFonts w:eastAsia="Calibri"/>
          <w:u w:val="single"/>
        </w:rPr>
      </w:pPr>
    </w:p>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pPr>
      <w:bookmarkStart w:id="257" w:name="_Toc388936500"/>
      <w:bookmarkStart w:id="258" w:name="_Toc388937417"/>
      <w:r w:rsidRPr="000C025F">
        <w:rPr>
          <w:u w:val="single"/>
          <w:cs/>
        </w:rPr>
        <w:lastRenderedPageBreak/>
        <w:t xml:space="preserve">ตารางที่ </w:t>
      </w:r>
      <w:r w:rsidR="00446272" w:rsidRPr="000C025F">
        <w:rPr>
          <w:u w:val="single"/>
        </w:rPr>
        <w:t>99</w:t>
      </w:r>
      <w:r w:rsidRPr="000C025F">
        <w:t xml:space="preserve">  Data Flow Description </w:t>
      </w:r>
      <w:r w:rsidR="00AA3716">
        <w:rPr>
          <w:rFonts w:hint="cs"/>
          <w:cs/>
        </w:rPr>
        <w:t>ข้อมูลจากการบูรณาการเพื่อการแสดงผลบน</w:t>
      </w:r>
      <w:r w:rsidRPr="000C025F">
        <w:rPr>
          <w:rFonts w:eastAsia="TH SarabunPSK"/>
          <w:cs/>
        </w:rPr>
        <w:t>แผนภูมิแท่ง</w:t>
      </w:r>
      <w:bookmarkEnd w:id="257"/>
      <w:bookmarkEnd w:id="25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1"/>
        <w:gridCol w:w="6406"/>
      </w:tblGrid>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5" w:type="dxa"/>
            <w:shd w:val="clear" w:color="000000" w:fill="FFFFFF"/>
            <w:tcMar>
              <w:left w:w="108" w:type="dxa"/>
              <w:right w:w="108" w:type="dxa"/>
            </w:tcMar>
          </w:tcPr>
          <w:p w:rsidR="006D01E2" w:rsidRPr="000C025F" w:rsidRDefault="00980F77" w:rsidP="005A2A40">
            <w:r w:rsidRPr="000C025F">
              <w:rPr>
                <w:rFonts w:eastAsia="TH SarabunPSK"/>
              </w:rPr>
              <w:t>DF601</w:t>
            </w:r>
            <w:r w:rsidR="00446272" w:rsidRPr="000C025F">
              <w:rPr>
                <w:rFonts w:eastAsia="TH SarabunPSK"/>
              </w:rPr>
              <w:t>1</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5"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TH SarabunPSK"/>
                <w:cs/>
              </w:rPr>
              <w:t>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5"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TH SarabunPSK"/>
                <w:cs/>
              </w:rPr>
              <w:t>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5"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5"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5"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5" w:type="dxa"/>
            <w:shd w:val="clear" w:color="000000" w:fill="FFFFFF"/>
            <w:tcMar>
              <w:left w:w="108" w:type="dxa"/>
              <w:right w:w="108" w:type="dxa"/>
            </w:tcMar>
          </w:tcPr>
          <w:p w:rsidR="006D01E2" w:rsidRPr="000C025F" w:rsidRDefault="006D01E2" w:rsidP="00774ED7">
            <w:r w:rsidRPr="000C025F">
              <w:rPr>
                <w:rFonts w:eastAsia="TH SarabunPSK"/>
                <w:cs/>
              </w:rPr>
              <w:t>แผนภูมิแท่ง</w:t>
            </w:r>
            <w:r w:rsidRPr="000C025F">
              <w:rPr>
                <w:rFonts w:eastAsia="Calibri"/>
              </w:rPr>
              <w:t xml:space="preserve"> = [</w:t>
            </w:r>
            <w:r w:rsidRPr="000C025F">
              <w:rPr>
                <w:rFonts w:eastAsia="TH SarabunPSK"/>
                <w:cs/>
              </w:rPr>
              <w:t>จำนวนผู้ป่วยโรคความดันโลหิตสูง</w:t>
            </w:r>
            <w:r w:rsidRPr="000C025F">
              <w:rPr>
                <w:rFonts w:eastAsia="Calibri"/>
              </w:rPr>
              <w:t>/</w:t>
            </w:r>
            <w:r w:rsidRPr="000C025F">
              <w:rPr>
                <w:rFonts w:eastAsia="TH SarabunPSK"/>
                <w:cs/>
              </w:rPr>
              <w:t>จำนวนผู้ป่วยโรคเบาหวาน</w:t>
            </w:r>
            <w:r w:rsidR="00774ED7">
              <w:rPr>
                <w:rFonts w:eastAsia="Calibri"/>
              </w:rPr>
              <w:t>]</w:t>
            </w:r>
          </w:p>
        </w:tc>
      </w:tr>
    </w:tbl>
    <w:p w:rsidR="006D01E2" w:rsidRPr="000C025F" w:rsidRDefault="006D01E2" w:rsidP="005A2A40">
      <w:pPr>
        <w:rPr>
          <w:rFonts w:eastAsia="TH SarabunPSK"/>
          <w:u w:val="single"/>
        </w:rPr>
      </w:pPr>
    </w:p>
    <w:p w:rsidR="00774ED7" w:rsidRDefault="00774ED7">
      <w:pPr>
        <w:rPr>
          <w:rFonts w:eastAsia="TH SarabunPSK"/>
          <w:b/>
          <w:bCs/>
        </w:rPr>
      </w:pPr>
      <w:r>
        <w:rPr>
          <w:rFonts w:eastAsia="TH SarabunPSK"/>
          <w:b/>
          <w:bCs/>
        </w:rPr>
        <w:br w:type="page"/>
      </w:r>
    </w:p>
    <w:p w:rsidR="006D01E2" w:rsidRPr="000C025F" w:rsidRDefault="006D01E2" w:rsidP="00F21832">
      <w:pPr>
        <w:pStyle w:val="Heading3"/>
        <w:rPr>
          <w:rFonts w:eastAsia="TH SarabunPSK"/>
        </w:rPr>
      </w:pPr>
      <w:bookmarkStart w:id="259" w:name="_Toc388939575"/>
      <w:r w:rsidRPr="000C025F">
        <w:rPr>
          <w:rFonts w:eastAsia="TH SarabunPSK"/>
        </w:rPr>
        <w:lastRenderedPageBreak/>
        <w:t>Data Store Description Form</w:t>
      </w:r>
      <w:bookmarkEnd w:id="259"/>
    </w:p>
    <w:p w:rsidR="006D01E2" w:rsidRPr="000C025F" w:rsidRDefault="006D01E2" w:rsidP="006B1063">
      <w:pPr>
        <w:pStyle w:val="NoSpacing"/>
        <w:rPr>
          <w:rFonts w:eastAsia="Calibri"/>
        </w:rPr>
      </w:pPr>
      <w:bookmarkStart w:id="260" w:name="_Toc388936501"/>
      <w:bookmarkStart w:id="261" w:name="_Toc388937418"/>
      <w:r w:rsidRPr="000C025F">
        <w:rPr>
          <w:rFonts w:eastAsia="Calibri"/>
          <w:u w:val="single"/>
          <w:cs/>
        </w:rPr>
        <w:t xml:space="preserve">ตารางที่ </w:t>
      </w:r>
      <w:r w:rsidRPr="000C025F">
        <w:rPr>
          <w:rFonts w:eastAsia="Calibri"/>
          <w:u w:val="single"/>
        </w:rPr>
        <w:t>1</w:t>
      </w:r>
      <w:r w:rsidR="00446272" w:rsidRPr="000C025F">
        <w:rPr>
          <w:rFonts w:eastAsia="Calibri"/>
          <w:u w:val="single"/>
        </w:rPr>
        <w:t>00</w:t>
      </w:r>
      <w:r w:rsidRPr="000C025F">
        <w:rPr>
          <w:rFonts w:eastAsia="Calibri"/>
        </w:rPr>
        <w:t xml:space="preserve">  </w:t>
      </w:r>
      <w:r w:rsidRPr="000C025F">
        <w:rPr>
          <w:rFonts w:eastAsia="TH SarabunPSK"/>
        </w:rPr>
        <w:t xml:space="preserve">Data Store Name </w:t>
      </w:r>
      <w:r w:rsidRPr="000C025F">
        <w:rPr>
          <w:cs/>
        </w:rPr>
        <w:t>แฟ้มข้อมูลพิกัดที่อยู่</w:t>
      </w:r>
      <w:bookmarkEnd w:id="260"/>
      <w:bookmarkEnd w:id="26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6693" w:type="dxa"/>
            <w:shd w:val="clear" w:color="000000" w:fill="FFFFFF"/>
            <w:tcMar>
              <w:left w:w="108" w:type="dxa"/>
              <w:right w:w="108" w:type="dxa"/>
            </w:tcMar>
          </w:tcPr>
          <w:p w:rsidR="006D01E2" w:rsidRPr="000C025F" w:rsidRDefault="006D01E2" w:rsidP="005A2A40">
            <w:r w:rsidRPr="000C025F">
              <w:rPr>
                <w:rFonts w:eastAsia="TH SarabunPSK"/>
              </w:rPr>
              <w:t>D1</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ที่เก็บละติจูดและลองติจูดของที่อยู่ผู้ป่วย</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2,000 </w:t>
            </w:r>
            <w:r w:rsidRPr="000C025F">
              <w:rPr>
                <w:rFonts w:eastAsia="CordiaUPC"/>
                <w:cs/>
              </w:rPr>
              <w:t>รายการ</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3"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rPr>
          <w:rFonts w:eastAsia="Calibri"/>
        </w:rPr>
      </w:pPr>
      <w:bookmarkStart w:id="262" w:name="_Toc388936502"/>
      <w:bookmarkStart w:id="263" w:name="_Toc388937419"/>
      <w:r w:rsidRPr="000C025F">
        <w:rPr>
          <w:rFonts w:eastAsia="Calibri"/>
          <w:u w:val="single"/>
          <w:cs/>
        </w:rPr>
        <w:t xml:space="preserve">ตารางที่ </w:t>
      </w:r>
      <w:r w:rsidR="00446272" w:rsidRPr="000C025F">
        <w:rPr>
          <w:rFonts w:eastAsia="Calibri"/>
          <w:u w:val="single"/>
        </w:rPr>
        <w:t>101</w:t>
      </w:r>
      <w:r w:rsidRPr="000C025F">
        <w:rPr>
          <w:rFonts w:eastAsia="Calibri"/>
        </w:rPr>
        <w:t xml:space="preserve">  </w:t>
      </w:r>
      <w:r w:rsidRPr="000C025F">
        <w:rPr>
          <w:rFonts w:eastAsia="TH SarabunPSK"/>
        </w:rPr>
        <w:t xml:space="preserve">Data Store Name </w:t>
      </w:r>
      <w:r w:rsidRPr="000C025F">
        <w:rPr>
          <w:cs/>
        </w:rPr>
        <w:t>แฟ้มข้อมูลรูปภาพที่อยู่</w:t>
      </w:r>
      <w:bookmarkEnd w:id="262"/>
      <w:bookmarkEnd w:id="26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ที่เก็บ</w:t>
            </w:r>
            <w:r w:rsidRPr="000C025F">
              <w:rPr>
                <w:rFonts w:eastAsia="TH SarabunPSK"/>
              </w:rPr>
              <w:t xml:space="preserve"> path </w:t>
            </w:r>
            <w:r w:rsidRPr="000C025F">
              <w:rPr>
                <w:rFonts w:eastAsia="CordiaUPC"/>
                <w:cs/>
              </w:rPr>
              <w:t>ของรูปภาพที่อยู่ของ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10,000 </w:t>
            </w:r>
            <w:r w:rsidRPr="000C025F">
              <w:rPr>
                <w:rFonts w:eastAsia="CordiaUPC"/>
                <w:cs/>
              </w:rPr>
              <w:t>รายกา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774ED7">
      <w:pPr>
        <w:rPr>
          <w:rFonts w:eastAsia="TH SarabunPSK"/>
        </w:rPr>
      </w:pPr>
    </w:p>
    <w:p w:rsidR="006D01E2" w:rsidRPr="000C025F" w:rsidRDefault="006D01E2" w:rsidP="006B1063">
      <w:pPr>
        <w:pStyle w:val="NoSpacing"/>
        <w:rPr>
          <w:rFonts w:eastAsia="Calibri"/>
        </w:rPr>
      </w:pPr>
      <w:bookmarkStart w:id="264" w:name="_Toc388936503"/>
      <w:bookmarkStart w:id="265" w:name="_Toc388937420"/>
      <w:r w:rsidRPr="000C025F">
        <w:rPr>
          <w:rFonts w:eastAsia="Calibri"/>
          <w:u w:val="single"/>
          <w:cs/>
        </w:rPr>
        <w:t xml:space="preserve">ตารางที่ </w:t>
      </w:r>
      <w:r w:rsidR="00446272" w:rsidRPr="000C025F">
        <w:rPr>
          <w:rFonts w:eastAsia="Calibri"/>
          <w:u w:val="single"/>
        </w:rPr>
        <w:t>102</w:t>
      </w:r>
      <w:r w:rsidRPr="000C025F">
        <w:rPr>
          <w:rFonts w:eastAsia="Calibri"/>
        </w:rPr>
        <w:t xml:space="preserve">  </w:t>
      </w:r>
      <w:r w:rsidRPr="000C025F">
        <w:rPr>
          <w:rFonts w:eastAsia="TH SarabunPSK"/>
        </w:rPr>
        <w:t xml:space="preserve">Data Store Name </w:t>
      </w:r>
      <w:r w:rsidRPr="000C025F">
        <w:rPr>
          <w:cs/>
        </w:rPr>
        <w:t>แฟ้มข้อมูลรูปภาพผู้ป่วย</w:t>
      </w:r>
      <w:bookmarkEnd w:id="264"/>
      <w:bookmarkEnd w:id="26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3</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ที่เก็บ</w:t>
            </w:r>
            <w:r w:rsidRPr="000C025F">
              <w:rPr>
                <w:rFonts w:eastAsia="TH SarabunPSK"/>
              </w:rPr>
              <w:t xml:space="preserve"> path </w:t>
            </w:r>
            <w:r w:rsidRPr="000C025F">
              <w:rPr>
                <w:rFonts w:eastAsia="CordiaUPC"/>
                <w:cs/>
              </w:rPr>
              <w:t>ของรูปภาพ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20,000 </w:t>
            </w:r>
            <w:r w:rsidRPr="000C025F">
              <w:rPr>
                <w:rFonts w:eastAsia="CordiaUPC"/>
                <w:cs/>
              </w:rPr>
              <w:t>รายกา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TH SarabunPSK"/>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Calibri"/>
        </w:rPr>
      </w:pPr>
      <w:bookmarkStart w:id="266" w:name="_Toc388936504"/>
      <w:bookmarkStart w:id="267" w:name="_Toc388937421"/>
      <w:r w:rsidRPr="000C025F">
        <w:rPr>
          <w:rFonts w:eastAsia="Calibri"/>
          <w:u w:val="single"/>
          <w:cs/>
        </w:rPr>
        <w:lastRenderedPageBreak/>
        <w:t xml:space="preserve">ตารางที่ </w:t>
      </w:r>
      <w:r w:rsidR="00446272" w:rsidRPr="000C025F">
        <w:rPr>
          <w:rFonts w:eastAsia="Calibri"/>
          <w:u w:val="single"/>
        </w:rPr>
        <w:t>10</w:t>
      </w:r>
      <w:r w:rsidRPr="000C025F">
        <w:rPr>
          <w:rFonts w:eastAsia="Calibri"/>
          <w:u w:val="single"/>
        </w:rPr>
        <w:t>3</w:t>
      </w:r>
      <w:r w:rsidRPr="000C025F">
        <w:rPr>
          <w:rFonts w:eastAsia="Calibri"/>
        </w:rPr>
        <w:t xml:space="preserve">  </w:t>
      </w:r>
      <w:r w:rsidRPr="000C025F">
        <w:rPr>
          <w:rFonts w:eastAsia="TH SarabunPSK"/>
        </w:rPr>
        <w:t xml:space="preserve">Data Store Name </w:t>
      </w:r>
      <w:r w:rsidRPr="000C025F">
        <w:rPr>
          <w:cs/>
        </w:rPr>
        <w:t>แฟ้มข้อมูลเจ้าหน้าที่</w:t>
      </w:r>
      <w:bookmarkEnd w:id="266"/>
      <w:bookmarkEnd w:id="26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1</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เจ้าหน้าที่</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ของเจ้าหน้าที่</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50 </w:t>
            </w:r>
            <w:r w:rsidRPr="000C025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เจ้าหน้าที่ </w:t>
            </w:r>
            <w:r w:rsidRPr="000C025F">
              <w:rPr>
                <w:rFonts w:eastAsia="CordiaUPC"/>
              </w:rPr>
              <w:t>= {</w:t>
            </w:r>
            <w:r w:rsidRPr="000C025F">
              <w:rPr>
                <w:rFonts w:eastAsia="CordiaUPC"/>
                <w:cs/>
              </w:rPr>
              <w:t>ชื่อ</w:t>
            </w:r>
            <w:r w:rsidRPr="000C025F">
              <w:rPr>
                <w:rFonts w:eastAsia="CordiaUPC"/>
              </w:rPr>
              <w:t>+</w:t>
            </w:r>
            <w:r w:rsidRPr="000C025F">
              <w:rPr>
                <w:rFonts w:eastAsia="CordiaUPC"/>
                <w:cs/>
              </w:rPr>
              <w:t>รหัสผ่าน</w:t>
            </w:r>
            <w:r w:rsidRPr="000C025F">
              <w:rPr>
                <w:rFonts w:eastAsia="CordiaUPC"/>
              </w:rPr>
              <w:t>+</w:t>
            </w:r>
            <w:r w:rsidRPr="000C025F">
              <w:rPr>
                <w:rFonts w:eastAsia="CordiaUPC"/>
                <w:cs/>
              </w:rPr>
              <w:t>ประภทเจ้าหน้าที่</w:t>
            </w:r>
            <w:r w:rsidRPr="000C025F">
              <w:rPr>
                <w:rFonts w:eastAsia="CordiaUPC"/>
              </w:rPr>
              <w:t>+</w:t>
            </w:r>
            <w:r w:rsidRPr="000C025F">
              <w:rPr>
                <w:rFonts w:eastAsia="CordiaUPC"/>
                <w:cs/>
              </w:rPr>
              <w:t>ชื่อจริง</w:t>
            </w:r>
            <w:r w:rsidRPr="000C025F">
              <w:rPr>
                <w:rFonts w:eastAsia="CordiaUPC"/>
              </w:rPr>
              <w:t>+</w:t>
            </w:r>
            <w:r w:rsidRPr="000C025F">
              <w:rPr>
                <w:rFonts w:eastAsia="CordiaUPC"/>
                <w:cs/>
              </w:rPr>
              <w:t>นามสกุล</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774ED7">
      <w:pPr>
        <w:rPr>
          <w:rFonts w:eastAsia="Calibri"/>
          <w:u w:val="single"/>
          <w:cs/>
        </w:rPr>
      </w:pPr>
    </w:p>
    <w:p w:rsidR="002E2852" w:rsidRPr="000C025F" w:rsidRDefault="002E2852" w:rsidP="006B1063">
      <w:pPr>
        <w:pStyle w:val="NoSpacing"/>
        <w:rPr>
          <w:rFonts w:eastAsia="Calibri"/>
        </w:rPr>
      </w:pPr>
      <w:bookmarkStart w:id="268" w:name="_Toc388936505"/>
      <w:bookmarkStart w:id="269" w:name="_Toc388937422"/>
      <w:r w:rsidRPr="000C025F">
        <w:rPr>
          <w:rFonts w:eastAsia="Calibri"/>
          <w:u w:val="single"/>
          <w:cs/>
        </w:rPr>
        <w:t xml:space="preserve">ตารางที่ </w:t>
      </w:r>
      <w:r w:rsidR="00446272" w:rsidRPr="000C025F">
        <w:rPr>
          <w:rFonts w:eastAsia="Calibri"/>
          <w:u w:val="single"/>
        </w:rPr>
        <w:t>10</w:t>
      </w:r>
      <w:r w:rsidRPr="000C025F">
        <w:rPr>
          <w:rFonts w:eastAsia="Calibri"/>
          <w:u w:val="single"/>
        </w:rPr>
        <w:t>4</w:t>
      </w:r>
      <w:r w:rsidRPr="000C025F">
        <w:rPr>
          <w:rFonts w:eastAsia="Calibri"/>
        </w:rPr>
        <w:t xml:space="preserve">  </w:t>
      </w:r>
      <w:r w:rsidRPr="000C025F">
        <w:rPr>
          <w:rFonts w:eastAsia="TH SarabunPSK"/>
        </w:rPr>
        <w:t xml:space="preserve">Data Store Name </w:t>
      </w:r>
      <w:r w:rsidRPr="000C025F">
        <w:rPr>
          <w:cs/>
        </w:rPr>
        <w:t>แฟ้มข้อมูลที่อยู่</w:t>
      </w:r>
      <w:bookmarkEnd w:id="268"/>
      <w:bookmarkEnd w:id="26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2</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อ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ที่อยู่ของประชาก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 </w:t>
            </w:r>
            <w:r w:rsidR="0095103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Calibri"/>
          <w:u w:val="single"/>
        </w:rPr>
      </w:pPr>
    </w:p>
    <w:p w:rsidR="002E2852" w:rsidRPr="000C025F" w:rsidRDefault="002E2852" w:rsidP="006B1063">
      <w:pPr>
        <w:pStyle w:val="NoSpacing"/>
        <w:rPr>
          <w:rFonts w:eastAsia="Calibri"/>
        </w:rPr>
      </w:pPr>
      <w:bookmarkStart w:id="270" w:name="_Toc388936506"/>
      <w:bookmarkStart w:id="271" w:name="_Toc388937423"/>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5</w:t>
      </w:r>
      <w:r w:rsidRPr="000C025F">
        <w:rPr>
          <w:rFonts w:eastAsia="Calibri"/>
        </w:rPr>
        <w:t xml:space="preserve">  </w:t>
      </w:r>
      <w:r w:rsidRPr="000C025F">
        <w:rPr>
          <w:rFonts w:eastAsia="TH SarabunPSK"/>
        </w:rPr>
        <w:t xml:space="preserve">Data Store Name </w:t>
      </w:r>
      <w:r w:rsidRPr="000C025F">
        <w:rPr>
          <w:cs/>
        </w:rPr>
        <w:t>แฟ้มข้อมูลผู้ป่วย</w:t>
      </w:r>
      <w:bookmarkEnd w:id="270"/>
      <w:bookmarkEnd w:id="27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3</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ผู้ป่ว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ของผู้ป่ว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TH SarabunPSK"/>
        </w:rPr>
      </w:pPr>
    </w:p>
    <w:p w:rsidR="002E2852" w:rsidRPr="000C025F" w:rsidRDefault="002E2852" w:rsidP="005A2A40"/>
    <w:p w:rsidR="002E2852" w:rsidRPr="000C025F" w:rsidRDefault="002E2852" w:rsidP="005A2A40"/>
    <w:p w:rsidR="002E2852" w:rsidRPr="000C025F" w:rsidRDefault="002E2852" w:rsidP="006B1063">
      <w:pPr>
        <w:pStyle w:val="NoSpacing"/>
      </w:pPr>
      <w:bookmarkStart w:id="272" w:name="_Toc388936507"/>
      <w:bookmarkStart w:id="273" w:name="_Toc388937424"/>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6</w:t>
      </w:r>
      <w:r w:rsidRPr="000C025F">
        <w:rPr>
          <w:rFonts w:eastAsia="Calibri"/>
        </w:rPr>
        <w:t xml:space="preserve">  </w:t>
      </w:r>
      <w:r w:rsidRPr="000C025F">
        <w:t xml:space="preserve">Data Store Name </w:t>
      </w:r>
      <w:r w:rsidRPr="000C025F">
        <w:rPr>
          <w:rFonts w:eastAsia="CordiaUPC"/>
          <w:cs/>
        </w:rPr>
        <w:t>แฟ้มข้อมูลประชากร</w:t>
      </w:r>
      <w:bookmarkEnd w:id="272"/>
      <w:bookmarkEnd w:id="27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lastRenderedPageBreak/>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4</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ประชาก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ประชาก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pPr>
              <w:rPr>
                <w:rFonts w:eastAsia="CordiaUPC"/>
              </w:rPr>
            </w:pPr>
            <w:r w:rsidRPr="000C025F">
              <w:rPr>
                <w:rFonts w:eastAsia="CordiaUPC"/>
                <w:cs/>
              </w:rPr>
              <w:t xml:space="preserve">แฟ้ม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Calibri"/>
          <w:u w:val="single"/>
        </w:rPr>
      </w:pPr>
    </w:p>
    <w:p w:rsidR="002E2852" w:rsidRPr="000C025F" w:rsidRDefault="002E2852" w:rsidP="006B1063">
      <w:pPr>
        <w:pStyle w:val="NoSpacing"/>
      </w:pPr>
      <w:bookmarkStart w:id="274" w:name="_Toc388936508"/>
      <w:bookmarkStart w:id="275" w:name="_Toc388937425"/>
      <w:r w:rsidRPr="000C025F">
        <w:rPr>
          <w:u w:val="single"/>
          <w:cs/>
        </w:rPr>
        <w:t xml:space="preserve">ตารางที่ </w:t>
      </w:r>
      <w:r w:rsidR="009A5A99" w:rsidRPr="000C025F">
        <w:rPr>
          <w:u w:val="single"/>
        </w:rPr>
        <w:t>10</w:t>
      </w:r>
      <w:r w:rsidRPr="000C025F">
        <w:rPr>
          <w:u w:val="single"/>
        </w:rPr>
        <w:t>7</w:t>
      </w:r>
      <w:r w:rsidRPr="000C025F">
        <w:t xml:space="preserve">  </w:t>
      </w:r>
      <w:r w:rsidRPr="000C025F">
        <w:rPr>
          <w:rFonts w:eastAsia="TH SarabunPSK"/>
        </w:rPr>
        <w:t xml:space="preserve">Data Store Name </w:t>
      </w:r>
      <w:r w:rsidRPr="000C025F">
        <w:rPr>
          <w:cs/>
        </w:rPr>
        <w:t>แฟ้มข้อมูลค่าความดันโลหิต</w:t>
      </w:r>
      <w:bookmarkEnd w:id="274"/>
      <w:bookmarkEnd w:id="27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5</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ค่าความดันโลหิต</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ค่าความดันโลหิตของผู้ป่วยที่มาคัดกรองโรค</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pPr>
              <w:rPr>
                <w:rFonts w:eastAsia="CordiaUPC"/>
              </w:rPr>
            </w:pPr>
            <w:r w:rsidRPr="000C025F">
              <w:rPr>
                <w:rFonts w:eastAsia="CordiaUPC"/>
                <w:cs/>
              </w:rPr>
              <w:t xml:space="preserve">แฟ้ม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TH SarabunPSK"/>
        </w:rPr>
      </w:pPr>
    </w:p>
    <w:p w:rsidR="002E2852" w:rsidRPr="000C025F" w:rsidRDefault="002E2852" w:rsidP="005A2A40">
      <w:pPr>
        <w:rPr>
          <w:rFonts w:eastAsia="TH SarabunPSK"/>
        </w:rPr>
      </w:pPr>
      <w:r w:rsidRPr="000C025F">
        <w:rPr>
          <w:rFonts w:eastAsia="TH SarabunPSK"/>
        </w:rPr>
        <w:br w:type="page"/>
      </w:r>
    </w:p>
    <w:p w:rsidR="002E2852" w:rsidRPr="000C025F" w:rsidRDefault="002E2852" w:rsidP="006B1063">
      <w:pPr>
        <w:pStyle w:val="NoSpacing"/>
        <w:rPr>
          <w:rFonts w:eastAsia="Calibri"/>
        </w:rPr>
      </w:pPr>
      <w:bookmarkStart w:id="276" w:name="_Toc388936509"/>
      <w:bookmarkStart w:id="277" w:name="_Toc388937426"/>
      <w:r w:rsidRPr="000C025F">
        <w:rPr>
          <w:rFonts w:eastAsia="Calibri"/>
          <w:u w:val="single"/>
          <w:cs/>
        </w:rPr>
        <w:lastRenderedPageBreak/>
        <w:t xml:space="preserve">ตารางที่ </w:t>
      </w:r>
      <w:r w:rsidR="009A5A99" w:rsidRPr="000C025F">
        <w:rPr>
          <w:rFonts w:eastAsia="Calibri"/>
          <w:u w:val="single"/>
        </w:rPr>
        <w:t>10</w:t>
      </w:r>
      <w:r w:rsidRPr="000C025F">
        <w:rPr>
          <w:rFonts w:eastAsia="Calibri"/>
          <w:u w:val="single"/>
        </w:rPr>
        <w:t>8</w:t>
      </w:r>
      <w:r w:rsidRPr="000C025F">
        <w:rPr>
          <w:rFonts w:eastAsia="Calibri"/>
        </w:rPr>
        <w:t xml:space="preserve">  </w:t>
      </w:r>
      <w:r w:rsidRPr="000C025F">
        <w:rPr>
          <w:rFonts w:eastAsia="TH SarabunPSK"/>
        </w:rPr>
        <w:t xml:space="preserve">Data Store Name </w:t>
      </w:r>
      <w:r w:rsidRPr="000C025F">
        <w:rPr>
          <w:cs/>
        </w:rPr>
        <w:t>แฟ้มข้อมูลระดับน้ำตาลในเลือด</w:t>
      </w:r>
      <w:bookmarkEnd w:id="276"/>
      <w:bookmarkEnd w:id="27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6</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ระดับน้ำตาลในเลือด</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ระดับน้ำตาลในเลือดของผู้ป่วยที่มาคัดกรองโรค</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774ED7" w:rsidRDefault="00774ED7">
      <w:pPr>
        <w:rPr>
          <w:rFonts w:eastAsia="TH SarabunPSK"/>
          <w:b/>
          <w:bCs/>
          <w:color w:val="000000"/>
        </w:rPr>
      </w:pPr>
      <w:r>
        <w:rPr>
          <w:rFonts w:eastAsia="TH SarabunPSK"/>
          <w:b/>
          <w:bCs/>
          <w:color w:val="000000"/>
        </w:rPr>
        <w:br w:type="page"/>
      </w:r>
    </w:p>
    <w:p w:rsidR="002E2852" w:rsidRPr="000C025F" w:rsidRDefault="002E2852" w:rsidP="00F21832">
      <w:pPr>
        <w:pStyle w:val="Heading3"/>
        <w:rPr>
          <w:rFonts w:eastAsia="TH SarabunPSK"/>
        </w:rPr>
      </w:pPr>
      <w:bookmarkStart w:id="278" w:name="_Toc388939576"/>
      <w:r w:rsidRPr="000C025F">
        <w:rPr>
          <w:rFonts w:eastAsia="TH SarabunPSK"/>
        </w:rPr>
        <w:lastRenderedPageBreak/>
        <w:t>Process Specification</w:t>
      </w:r>
      <w:bookmarkEnd w:id="278"/>
    </w:p>
    <w:p w:rsidR="002E2852" w:rsidRPr="000C025F" w:rsidRDefault="002E2852" w:rsidP="006B1063">
      <w:pPr>
        <w:pStyle w:val="NoSpacing"/>
      </w:pPr>
      <w:bookmarkStart w:id="279" w:name="_Toc388936510"/>
      <w:bookmarkStart w:id="280" w:name="_Toc388937427"/>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9</w:t>
      </w:r>
      <w:r w:rsidRPr="000C025F">
        <w:rPr>
          <w:rFonts w:eastAsia="Calibri"/>
        </w:rPr>
        <w:t xml:space="preserve">    </w:t>
      </w:r>
      <w:r w:rsidRPr="000C025F">
        <w:t xml:space="preserve">Process Specification 1.0 </w:t>
      </w:r>
      <w:r w:rsidRPr="000C025F">
        <w:rPr>
          <w:cs/>
        </w:rPr>
        <w:t>ลงชื่อเข้าสู่ระบบ</w:t>
      </w:r>
      <w:bookmarkEnd w:id="279"/>
      <w:bookmarkEnd w:id="28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4"/>
        <w:gridCol w:w="6123"/>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1.0</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cs/>
              </w:rPr>
              <w:t>ลงชื่อ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ตรวจสอบว่าชื่อผู้ใช้งานและรหัสผ่านตรงกับฐานข้อมูลหรือไ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ผู้เข้าใช้งาน</w:t>
            </w:r>
            <w:r w:rsidRPr="000C025F">
              <w:rPr>
                <w:rFonts w:eastAsia="TH SarabunPSK"/>
                <w:color w:val="000000"/>
              </w:rPr>
              <w:t xml:space="preserve">, </w:t>
            </w:r>
            <w:r w:rsidRPr="000C025F">
              <w:rPr>
                <w:rFonts w:eastAsia="CordiaUPC"/>
                <w:color w:val="000000"/>
                <w:cs/>
              </w:rPr>
              <w:t>ชื่อและรหัสผ่าน</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สิทธิการใช้งาน</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User_data _name</w:t>
            </w:r>
          </w:p>
          <w:p w:rsidR="002E2852" w:rsidRPr="000C025F" w:rsidRDefault="002E2852" w:rsidP="005A2A40">
            <w:pPr>
              <w:rPr>
                <w:rFonts w:eastAsia="TH SarabunPSK"/>
              </w:rPr>
            </w:pPr>
            <w:r w:rsidRPr="000C025F">
              <w:rPr>
                <w:rFonts w:eastAsia="TH SarabunPSK"/>
              </w:rPr>
              <w:t>IF User_data _name not equal Username</w:t>
            </w:r>
          </w:p>
          <w:p w:rsidR="002E2852" w:rsidRPr="000C025F" w:rsidRDefault="002E2852" w:rsidP="005A2A40">
            <w:pPr>
              <w:rPr>
                <w:rFonts w:eastAsia="TH SarabunPSK"/>
              </w:rPr>
            </w:pPr>
            <w:r w:rsidRPr="000C025F">
              <w:rPr>
                <w:rFonts w:eastAsia="TH SarabunPSK"/>
              </w:rPr>
              <w:t xml:space="preserve">     THEN Exit</w:t>
            </w:r>
          </w:p>
          <w:p w:rsidR="002E2852" w:rsidRPr="000C025F" w:rsidRDefault="002E2852" w:rsidP="005A2A40">
            <w:pPr>
              <w:rPr>
                <w:rFonts w:eastAsia="TH SarabunPSK"/>
              </w:rPr>
            </w:pPr>
            <w:r w:rsidRPr="000C025F">
              <w:rPr>
                <w:rFonts w:eastAsia="TH SarabunPSK"/>
              </w:rPr>
              <w:t>ENDIF</w:t>
            </w:r>
          </w:p>
          <w:p w:rsidR="002E2852" w:rsidRPr="000C025F" w:rsidRDefault="002E2852" w:rsidP="005A2A40">
            <w:pPr>
              <w:rPr>
                <w:rFonts w:eastAsia="TH SarabunPSK"/>
              </w:rPr>
            </w:pPr>
            <w:r w:rsidRPr="000C025F">
              <w:rPr>
                <w:rFonts w:eastAsia="TH SarabunPSK"/>
              </w:rPr>
              <w:t>IF User_data_password not equal Password</w:t>
            </w:r>
          </w:p>
          <w:p w:rsidR="002E2852" w:rsidRPr="000C025F" w:rsidRDefault="002E2852" w:rsidP="005A2A40">
            <w:pPr>
              <w:rPr>
                <w:rFonts w:eastAsia="TH SarabunPSK"/>
              </w:rPr>
            </w:pPr>
            <w:r w:rsidRPr="000C025F">
              <w:rPr>
                <w:rFonts w:eastAsia="TH SarabunPSK"/>
              </w:rPr>
              <w:t xml:space="preserve">     THEN Exit</w:t>
            </w:r>
          </w:p>
          <w:p w:rsidR="002E2852" w:rsidRPr="000C025F" w:rsidRDefault="002E2852" w:rsidP="005A2A40">
            <w:r w:rsidRPr="000C025F">
              <w:rPr>
                <w:rFonts w:eastAsia="TH SarabunPSK"/>
              </w:rPr>
              <w:t>ENDIF</w:t>
            </w:r>
          </w:p>
        </w:tc>
      </w:tr>
    </w:tbl>
    <w:p w:rsidR="002E2852" w:rsidRPr="000C025F" w:rsidRDefault="002E2852" w:rsidP="00774ED7">
      <w:pPr>
        <w:rPr>
          <w:rFonts w:eastAsia="TH SarabunPSK"/>
          <w:color w:val="000000"/>
        </w:rPr>
      </w:pPr>
    </w:p>
    <w:p w:rsidR="002E2852" w:rsidRPr="000C025F" w:rsidRDefault="002E2852" w:rsidP="006B1063">
      <w:pPr>
        <w:pStyle w:val="NoSpacing"/>
      </w:pPr>
      <w:bookmarkStart w:id="281" w:name="_Toc388936511"/>
      <w:bookmarkStart w:id="282" w:name="_Toc388937428"/>
      <w:r w:rsidRPr="000C025F">
        <w:rPr>
          <w:rFonts w:eastAsia="Calibri"/>
          <w:u w:val="single"/>
          <w:cs/>
        </w:rPr>
        <w:t xml:space="preserve">ตารางที่ </w:t>
      </w:r>
      <w:r w:rsidR="009A5A99" w:rsidRPr="000C025F">
        <w:rPr>
          <w:rFonts w:eastAsia="Calibri"/>
          <w:u w:val="single"/>
        </w:rPr>
        <w:t>11</w:t>
      </w:r>
      <w:r w:rsidRPr="000C025F">
        <w:rPr>
          <w:rFonts w:eastAsia="Calibri"/>
          <w:u w:val="single"/>
        </w:rPr>
        <w:t>0</w:t>
      </w:r>
      <w:r w:rsidRPr="000C025F">
        <w:rPr>
          <w:rFonts w:eastAsia="Calibri"/>
        </w:rPr>
        <w:t xml:space="preserve">    </w:t>
      </w:r>
      <w:r w:rsidRPr="000C025F">
        <w:t xml:space="preserve">Process Specification 2.1 </w:t>
      </w:r>
      <w:r w:rsidRPr="000C025F">
        <w:rPr>
          <w:rFonts w:eastAsia="CordiaUPC"/>
          <w:cs/>
        </w:rPr>
        <w:t>เพิ่มข้อมูลพิกัดที่อยู่</w:t>
      </w:r>
      <w:bookmarkEnd w:id="281"/>
      <w:bookmarkEnd w:id="28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ต้องการเพิ่ม</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u w:val="single"/>
        </w:rPr>
      </w:pPr>
      <w:bookmarkStart w:id="283" w:name="_Toc388936512"/>
      <w:bookmarkStart w:id="284" w:name="_Toc388937429"/>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1</w:t>
      </w:r>
      <w:r w:rsidRPr="000C025F">
        <w:rPr>
          <w:rFonts w:eastAsia="Calibri"/>
        </w:rPr>
        <w:t xml:space="preserve">    </w:t>
      </w:r>
      <w:r w:rsidRPr="000C025F">
        <w:t xml:space="preserve">Process Specification 2.2 </w:t>
      </w:r>
      <w:r w:rsidRPr="000C025F">
        <w:rPr>
          <w:rFonts w:eastAsia="CordiaUPC"/>
          <w:cs/>
        </w:rPr>
        <w:t>ลบข้อมูลพิกัดที่อยู่ผู้ป่วย</w:t>
      </w:r>
      <w:bookmarkEnd w:id="283"/>
      <w:bookmarkEnd w:id="28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2</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ต้องการลบ</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ล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DELELTE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774ED7">
      <w:pPr>
        <w:rPr>
          <w:rFonts w:eastAsia="TH SarabunPSK"/>
          <w:color w:val="000000"/>
          <w:u w:val="single"/>
        </w:rPr>
      </w:pPr>
    </w:p>
    <w:p w:rsidR="002E2852" w:rsidRPr="000C025F" w:rsidRDefault="002E2852" w:rsidP="006B1063">
      <w:pPr>
        <w:pStyle w:val="NoSpacing"/>
        <w:rPr>
          <w:rFonts w:eastAsia="TH SarabunPSK"/>
        </w:rPr>
      </w:pPr>
      <w:bookmarkStart w:id="285" w:name="_Toc388936513"/>
      <w:bookmarkStart w:id="286" w:name="_Toc388937430"/>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2</w:t>
      </w:r>
      <w:r w:rsidRPr="000C025F">
        <w:rPr>
          <w:rFonts w:eastAsia="Calibri"/>
        </w:rPr>
        <w:t xml:space="preserve">    </w:t>
      </w:r>
      <w:r w:rsidRPr="000C025F">
        <w:rPr>
          <w:rFonts w:eastAsia="TH SarabunPSK"/>
        </w:rPr>
        <w:t xml:space="preserve">Process Specification 2.3 </w:t>
      </w:r>
      <w:r w:rsidRPr="000C025F">
        <w:rPr>
          <w:cs/>
        </w:rPr>
        <w:t>แก้ไขข้อมูลพิกัดที่อยู่ผู้ป่วย</w:t>
      </w:r>
      <w:bookmarkEnd w:id="285"/>
      <w:bookmarkEnd w:id="28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3</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แก้ไข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แก้ไข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ผู้ป่วยที่ต้องการแก้ไข</w:t>
            </w:r>
            <w:r w:rsidRPr="000C025F">
              <w:rPr>
                <w:rFonts w:eastAsia="TH SarabunPSK"/>
                <w:color w:val="000000"/>
              </w:rPr>
              <w:t>,</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แก้ไข</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EDIT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pPr>
      <w:bookmarkStart w:id="287" w:name="_Toc388936514"/>
      <w:bookmarkStart w:id="288" w:name="_Toc388937431"/>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3</w:t>
      </w:r>
      <w:r w:rsidRPr="000C025F">
        <w:rPr>
          <w:rFonts w:eastAsia="Calibri"/>
        </w:rPr>
        <w:t xml:space="preserve">    </w:t>
      </w:r>
      <w:r w:rsidRPr="000C025F">
        <w:t xml:space="preserve">Process Specification 3.1 </w:t>
      </w:r>
      <w:r w:rsidRPr="000C025F">
        <w:rPr>
          <w:rFonts w:eastAsia="CordiaUPC"/>
          <w:cs/>
        </w:rPr>
        <w:t>เพิ่มข้อมูลรูปภาพที่อยู่</w:t>
      </w:r>
      <w:bookmarkEnd w:id="287"/>
      <w:bookmarkEnd w:id="28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9"/>
        <w:gridCol w:w="6118"/>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3.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ต้องการเพิ่ม</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Addressphoto</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Addressphoto, Username to Addressphototable </w:t>
            </w:r>
          </w:p>
          <w:p w:rsidR="002E2852" w:rsidRPr="000C025F" w:rsidRDefault="002E2852" w:rsidP="005A2A40">
            <w:r w:rsidRPr="000C025F">
              <w:rPr>
                <w:rFonts w:eastAsia="TH SarabunPSK"/>
              </w:rPr>
              <w:t xml:space="preserve">     reference by Address</w:t>
            </w:r>
          </w:p>
        </w:tc>
      </w:tr>
    </w:tbl>
    <w:p w:rsidR="002E2852" w:rsidRPr="000C025F" w:rsidRDefault="002E2852" w:rsidP="00774ED7">
      <w:pPr>
        <w:rPr>
          <w:rFonts w:eastAsia="TH SarabunPSK"/>
          <w:color w:val="000000"/>
        </w:rPr>
      </w:pPr>
    </w:p>
    <w:p w:rsidR="002E2852" w:rsidRPr="000C025F" w:rsidRDefault="002E2852" w:rsidP="006B1063">
      <w:pPr>
        <w:pStyle w:val="NoSpacing"/>
      </w:pPr>
      <w:r w:rsidRPr="000C025F">
        <w:t xml:space="preserve"> </w:t>
      </w:r>
      <w:bookmarkStart w:id="289" w:name="_Toc388936515"/>
      <w:bookmarkStart w:id="290" w:name="_Toc388937432"/>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4</w:t>
      </w:r>
      <w:r w:rsidRPr="000C025F">
        <w:rPr>
          <w:rFonts w:eastAsia="Calibri"/>
        </w:rPr>
        <w:t xml:space="preserve">    </w:t>
      </w:r>
      <w:r w:rsidRPr="000C025F">
        <w:t xml:space="preserve">Process Specification 3.2 </w:t>
      </w:r>
      <w:r w:rsidRPr="000C025F">
        <w:rPr>
          <w:rFonts w:eastAsia="CordiaUPC"/>
          <w:cs/>
        </w:rPr>
        <w:t>ลบข้อมูลรูปภาพที่อยู่</w:t>
      </w:r>
      <w:bookmarkEnd w:id="289"/>
      <w:bookmarkEnd w:id="29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7"/>
        <w:gridCol w:w="6120"/>
      </w:tblGrid>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85" w:type="dxa"/>
            <w:shd w:val="clear" w:color="000000" w:fill="FFFFFF"/>
            <w:tcMar>
              <w:left w:w="108" w:type="dxa"/>
              <w:right w:w="108" w:type="dxa"/>
            </w:tcMar>
          </w:tcPr>
          <w:p w:rsidR="002E2852" w:rsidRPr="000C025F" w:rsidRDefault="002E2852" w:rsidP="005A2A40">
            <w:r w:rsidRPr="000C025F">
              <w:rPr>
                <w:rFonts w:eastAsia="TH SarabunPSK"/>
                <w:color w:val="000000"/>
              </w:rPr>
              <w:t>3.2</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ที่อยู่</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ที่อยู่เข้าสู่ระบบ</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ต้องการลบ</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รูปภาพที่อยู่</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ลบ</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85"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385"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Addressphoto</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 xml:space="preserve">GET UsernameDELETE Addressphoto, Username to Addressphoto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pPr>
      <w:bookmarkStart w:id="291" w:name="_Toc388936516"/>
      <w:bookmarkStart w:id="292" w:name="_Toc388937433"/>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5</w:t>
      </w:r>
      <w:r w:rsidRPr="000C025F">
        <w:rPr>
          <w:rFonts w:eastAsia="Calibri"/>
        </w:rPr>
        <w:t xml:space="preserve">    </w:t>
      </w:r>
      <w:r w:rsidRPr="000C025F">
        <w:t xml:space="preserve">Process Specification 4.1 </w:t>
      </w:r>
      <w:r w:rsidRPr="000C025F">
        <w:rPr>
          <w:rFonts w:eastAsia="CordiaUPC"/>
          <w:cs/>
        </w:rPr>
        <w:t>เพิ่มข้อมูลรูปภาพผู้ป่วย</w:t>
      </w:r>
      <w:bookmarkEnd w:id="291"/>
      <w:bookmarkEnd w:id="29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2"/>
        <w:gridCol w:w="6115"/>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4.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ผู้ป่ว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ต้องการเพิ่ม</w:t>
            </w:r>
            <w:r w:rsidRPr="000C025F">
              <w:rPr>
                <w:rFonts w:eastAsia="TH SarabunPSK"/>
                <w:color w:val="000000"/>
              </w:rPr>
              <w:t xml:space="preserve">,  </w:t>
            </w:r>
            <w:r w:rsidRPr="000C025F">
              <w:rPr>
                <w:rFonts w:eastAsia="CordiaUPC"/>
                <w:color w:val="000000"/>
                <w:cs/>
              </w:rPr>
              <w:t>ข้อมูลผู้ป่ว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Patientphoto, Username to Patientphototable </w:t>
            </w:r>
          </w:p>
          <w:p w:rsidR="002E2852" w:rsidRPr="000C025F" w:rsidRDefault="002E2852" w:rsidP="005A2A40">
            <w:r w:rsidRPr="000C025F">
              <w:rPr>
                <w:rFonts w:eastAsia="TH SarabunPSK"/>
              </w:rPr>
              <w:t xml:space="preserve">     reference by Patient</w:t>
            </w:r>
          </w:p>
        </w:tc>
      </w:tr>
    </w:tbl>
    <w:p w:rsidR="002E2852" w:rsidRPr="000C025F" w:rsidRDefault="002E2852" w:rsidP="00774ED7">
      <w:pPr>
        <w:rPr>
          <w:rFonts w:eastAsia="TH SarabunPSK"/>
          <w:color w:val="000000"/>
        </w:rPr>
      </w:pPr>
    </w:p>
    <w:p w:rsidR="002E2852" w:rsidRPr="000C025F" w:rsidRDefault="002E2852" w:rsidP="006B1063">
      <w:pPr>
        <w:pStyle w:val="NoSpacing"/>
        <w:rPr>
          <w:u w:val="single"/>
        </w:rPr>
      </w:pPr>
      <w:bookmarkStart w:id="293" w:name="_Toc388936517"/>
      <w:bookmarkStart w:id="294" w:name="_Toc388937434"/>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6</w:t>
      </w:r>
      <w:r w:rsidRPr="000C025F">
        <w:rPr>
          <w:rFonts w:eastAsia="Calibri"/>
        </w:rPr>
        <w:t xml:space="preserve">    </w:t>
      </w:r>
      <w:r w:rsidRPr="000C025F">
        <w:t xml:space="preserve">Process Specification 4.2 </w:t>
      </w:r>
      <w:r w:rsidRPr="000C025F">
        <w:rPr>
          <w:rFonts w:eastAsia="CordiaUPC"/>
          <w:cs/>
        </w:rPr>
        <w:t>ลบข้อมูลรูปภาพผู้ป่วย</w:t>
      </w:r>
      <w:bookmarkEnd w:id="293"/>
      <w:bookmarkEnd w:id="29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2"/>
        <w:gridCol w:w="6115"/>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4.2</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ผู้ป่ว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ต้องการลบ</w:t>
            </w:r>
            <w:r w:rsidRPr="000C025F">
              <w:rPr>
                <w:rFonts w:eastAsia="TH SarabunPSK"/>
                <w:color w:val="000000"/>
              </w:rPr>
              <w:t xml:space="preserve">, </w:t>
            </w:r>
            <w:r w:rsidRPr="000C025F">
              <w:rPr>
                <w:rFonts w:eastAsia="CordiaUPC"/>
                <w:color w:val="000000"/>
                <w:cs/>
              </w:rPr>
              <w:t>ข้อมูลผู้ป่ว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ล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DELETE Patientphoto, Username to Patientphototable </w:t>
            </w:r>
          </w:p>
          <w:p w:rsidR="002E2852" w:rsidRPr="000C025F" w:rsidRDefault="002E2852" w:rsidP="005A2A40">
            <w:r w:rsidRPr="000C025F">
              <w:rPr>
                <w:rFonts w:eastAsia="TH SarabunPSK"/>
              </w:rPr>
              <w:t xml:space="preserve">     reference by Patient</w:t>
            </w:r>
          </w:p>
        </w:tc>
      </w:tr>
    </w:tbl>
    <w:p w:rsidR="002E2852" w:rsidRPr="000C025F" w:rsidRDefault="002E2852" w:rsidP="005A2A40">
      <w:pPr>
        <w:rPr>
          <w:rFonts w:eastAsia="TH SarabunPSK"/>
          <w:color w:val="000000"/>
        </w:rPr>
      </w:pPr>
    </w:p>
    <w:p w:rsidR="009A5A99" w:rsidRPr="000C025F" w:rsidRDefault="009A5A99" w:rsidP="005A2A40">
      <w:pPr>
        <w:rPr>
          <w:rFonts w:eastAsia="Calibri"/>
          <w:u w:val="single"/>
          <w:cs/>
        </w:rPr>
      </w:pPr>
      <w:r w:rsidRPr="000C025F">
        <w:rPr>
          <w:rFonts w:eastAsia="Calibri"/>
          <w:u w:val="single"/>
          <w:cs/>
        </w:rPr>
        <w:br w:type="page"/>
      </w:r>
    </w:p>
    <w:p w:rsidR="002E2852" w:rsidRPr="000C025F" w:rsidRDefault="002E2852" w:rsidP="005A2A40">
      <w:pPr>
        <w:rPr>
          <w:rFonts w:eastAsia="TH SarabunPSK"/>
          <w:color w:val="000000"/>
        </w:rPr>
      </w:pPr>
      <w:r w:rsidRPr="000C025F">
        <w:rPr>
          <w:rFonts w:eastAsia="Calibri"/>
          <w:u w:val="single"/>
          <w:cs/>
        </w:rPr>
        <w:lastRenderedPageBreak/>
        <w:t xml:space="preserve">ตารางที่ </w:t>
      </w:r>
      <w:r w:rsidR="009A5A99" w:rsidRPr="000C025F">
        <w:rPr>
          <w:rFonts w:eastAsia="Calibri"/>
          <w:u w:val="single"/>
        </w:rPr>
        <w:t>117</w:t>
      </w:r>
      <w:r w:rsidR="00774ED7">
        <w:rPr>
          <w:rFonts w:eastAsia="Calibri"/>
        </w:rPr>
        <w:t xml:space="preserve">  </w:t>
      </w:r>
      <w:r w:rsidRPr="000C025F">
        <w:rPr>
          <w:rFonts w:eastAsia="TH SarabunPSK"/>
          <w:color w:val="000000"/>
        </w:rPr>
        <w:t xml:space="preserve">Process Specification </w:t>
      </w:r>
      <w:r w:rsidR="009A5A99" w:rsidRPr="000C025F">
        <w:rPr>
          <w:rFonts w:eastAsia="TH SarabunPSK"/>
          <w:color w:val="000000"/>
        </w:rPr>
        <w:t>5</w:t>
      </w:r>
      <w:r w:rsidRPr="000C025F">
        <w:rPr>
          <w:rFonts w:eastAsia="TH SarabunPSK"/>
          <w:color w:val="000000"/>
        </w:rPr>
        <w:t xml:space="preserve">.1 </w:t>
      </w:r>
      <w:r w:rsidRPr="000C025F">
        <w:rPr>
          <w:rFonts w:eastAsia="Cordia New"/>
          <w:color w:val="000000"/>
          <w:cs/>
        </w:rPr>
        <w:t>คัดกรองข้อมูลผู้ป่วยโรคความดันโลหิตสูงเพื่อแสดงบนแผนที่</w:t>
      </w:r>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24"/>
        <w:gridCol w:w="6103"/>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color w:val="000000"/>
              </w:rPr>
              <w:t>5</w:t>
            </w:r>
            <w:r w:rsidR="002E2852" w:rsidRPr="000C025F">
              <w:rPr>
                <w:rFonts w:eastAsia="TH SarabunPSK"/>
                <w:color w:val="000000"/>
              </w:rPr>
              <w:t>.1</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คัดกรองข้อมูลผู้ป่วยโรคความดันโลหิตสูงเพื่อแสดง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คัดกรองข้อมูลของผู้ป่วยที่เป็นโรคความดันโลหิตสูงออกมาเพื่อนำไปแสดงผล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กลุ่มของข้อมูลที่ต้องการเรียกดู</w:t>
            </w:r>
            <w:r w:rsidRPr="000C025F">
              <w:rPr>
                <w:rFonts w:eastAsia="Cordia New"/>
                <w:color w:val="000000"/>
              </w:rPr>
              <w:t xml:space="preserve">, </w:t>
            </w:r>
            <w:r w:rsidRPr="000C025F">
              <w:rPr>
                <w:rFonts w:eastAsia="Cordia New"/>
                <w:color w:val="000000"/>
                <w:cs/>
              </w:rPr>
              <w:t>ข้อมูลพิกัดที่อยู่</w:t>
            </w:r>
            <w:r w:rsidRPr="000C025F">
              <w:rPr>
                <w:rFonts w:eastAsia="Cordia New"/>
                <w:color w:val="000000"/>
              </w:rPr>
              <w:t xml:space="preserve">, </w:t>
            </w:r>
            <w:r w:rsidRPr="000C025F">
              <w:rPr>
                <w:rFonts w:eastAsia="Cordia New"/>
                <w:color w:val="000000"/>
                <w:cs/>
              </w:rPr>
              <w:t>ข้อมูลรูปภาพผู้ป่วย</w:t>
            </w:r>
            <w:r w:rsidRPr="000C025F">
              <w:rPr>
                <w:rFonts w:eastAsia="Cordia New"/>
                <w:color w:val="000000"/>
              </w:rPr>
              <w:t xml:space="preserve">, </w:t>
            </w:r>
            <w:r w:rsidRPr="000C025F">
              <w:rPr>
                <w:rFonts w:eastAsia="Cordia New"/>
                <w:color w:val="000000"/>
                <w:cs/>
              </w:rPr>
              <w:t>ข้อมูลรูปภาพที่อยู่</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ที่อยู่</w:t>
            </w:r>
            <w:r w:rsidRPr="000C025F">
              <w:rPr>
                <w:rFonts w:eastAsia="Cordia New"/>
                <w:color w:val="000000"/>
              </w:rPr>
              <w:t xml:space="preserve">, </w:t>
            </w:r>
            <w:r w:rsidRPr="000C025F">
              <w:rPr>
                <w:rFonts w:eastAsia="Cordia New"/>
                <w:color w:val="000000"/>
                <w:cs/>
              </w:rPr>
              <w:t>ข้อมูลผู้ป่วย</w:t>
            </w:r>
            <w:r w:rsidRPr="000C025F">
              <w:rPr>
                <w:rFonts w:eastAsia="Cordia New"/>
                <w:color w:val="000000"/>
              </w:rPr>
              <w:t xml:space="preserve">, </w:t>
            </w:r>
            <w:r w:rsidRPr="000C025F">
              <w:rPr>
                <w:rFonts w:eastAsia="Cordia New"/>
                <w:color w:val="000000"/>
                <w:cs/>
              </w:rPr>
              <w:t>ข้อมูลค่าความดันโลหิต</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ผู้ป่วยโรคความดันโลหิตสูง</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GET Datatosee</w:t>
            </w:r>
          </w:p>
          <w:p w:rsidR="002E2852" w:rsidRPr="000C025F" w:rsidRDefault="002E2852" w:rsidP="005A2A40">
            <w:pPr>
              <w:rPr>
                <w:rFonts w:eastAsia="Calibri"/>
              </w:rPr>
            </w:pPr>
            <w:r w:rsidRPr="000C025F">
              <w:rPr>
                <w:rFonts w:eastAsia="Calibri"/>
              </w:rPr>
              <w:t>GET Geolocation</w:t>
            </w:r>
          </w:p>
          <w:p w:rsidR="002E2852" w:rsidRPr="000C025F" w:rsidRDefault="002E2852" w:rsidP="005A2A40">
            <w:pPr>
              <w:rPr>
                <w:rFonts w:eastAsia="TH SarabunPSK"/>
              </w:rPr>
            </w:pPr>
            <w:r w:rsidRPr="000C025F">
              <w:rPr>
                <w:rFonts w:eastAsia="Calibri"/>
              </w:rPr>
              <w:t xml:space="preserve">GET </w:t>
            </w:r>
            <w:r w:rsidRPr="000C025F">
              <w:rPr>
                <w:rFonts w:eastAsia="TH SarabunPSK"/>
              </w:rPr>
              <w:t>Addressphoto</w:t>
            </w:r>
          </w:p>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Calibri"/>
              </w:rPr>
            </w:pPr>
            <w:r w:rsidRPr="000C025F">
              <w:rPr>
                <w:rFonts w:eastAsia="TH SarabunPSK"/>
              </w:rPr>
              <w:t>GET Patient</w:t>
            </w:r>
          </w:p>
          <w:p w:rsidR="002E2852" w:rsidRPr="000C025F" w:rsidRDefault="002E2852" w:rsidP="005A2A40">
            <w:pPr>
              <w:rPr>
                <w:rFonts w:eastAsia="Calibri"/>
              </w:rPr>
            </w:pPr>
            <w:r w:rsidRPr="000C025F">
              <w:rPr>
                <w:rFonts w:eastAsia="Calibri"/>
              </w:rPr>
              <w:t>GET Pressure</w:t>
            </w:r>
          </w:p>
          <w:p w:rsidR="002E2852" w:rsidRPr="000C025F" w:rsidRDefault="002E2852" w:rsidP="005A2A40">
            <w:pPr>
              <w:rPr>
                <w:rFonts w:eastAsia="Calibri"/>
              </w:rPr>
            </w:pPr>
            <w:r w:rsidRPr="000C025F">
              <w:rPr>
                <w:rFonts w:eastAsia="Calibri"/>
              </w:rPr>
              <w:t xml:space="preserve">Array = NULL </w:t>
            </w:r>
          </w:p>
          <w:p w:rsidR="002E2852" w:rsidRPr="000C025F" w:rsidRDefault="002E2852" w:rsidP="005A2A40">
            <w:pPr>
              <w:rPr>
                <w:rFonts w:eastAsia="Calibri"/>
              </w:rPr>
            </w:pPr>
            <w:r w:rsidRPr="000C025F">
              <w:rPr>
                <w:rFonts w:eastAsia="Calibri"/>
              </w:rPr>
              <w:t xml:space="preserve">DO WHILE People not equal Maxpeople </w:t>
            </w:r>
          </w:p>
          <w:p w:rsidR="002E2852" w:rsidRPr="000C025F" w:rsidRDefault="002E2852" w:rsidP="005A2A40">
            <w:pPr>
              <w:rPr>
                <w:rFonts w:eastAsia="Calibri"/>
              </w:rPr>
            </w:pPr>
            <w:r w:rsidRPr="000C025F">
              <w:rPr>
                <w:rFonts w:eastAsia="Calibri"/>
              </w:rPr>
              <w:t xml:space="preserve">     IF People there are Hypertension</w:t>
            </w:r>
          </w:p>
          <w:p w:rsidR="002E2852" w:rsidRPr="000C025F" w:rsidRDefault="002E2852" w:rsidP="005A2A40">
            <w:pPr>
              <w:rPr>
                <w:rFonts w:eastAsia="Calibri"/>
              </w:rPr>
            </w:pPr>
            <w:r w:rsidRPr="000C025F">
              <w:rPr>
                <w:rFonts w:eastAsia="Calibri"/>
              </w:rPr>
              <w:t xml:space="preserve">          THEN PUT Geolocation, </w:t>
            </w:r>
            <w:r w:rsidRPr="000C025F">
              <w:rPr>
                <w:rFonts w:eastAsia="TH SarabunPSK"/>
              </w:rPr>
              <w:t>Addressphoto, Patientphoto, People</w:t>
            </w:r>
            <w:r w:rsidRPr="000C025F">
              <w:rPr>
                <w:rFonts w:eastAsia="Calibri"/>
              </w:rPr>
              <w:t>,</w:t>
            </w:r>
          </w:p>
          <w:p w:rsidR="002E2852" w:rsidRPr="000C025F" w:rsidRDefault="002E2852" w:rsidP="005A2A40">
            <w:pPr>
              <w:rPr>
                <w:rFonts w:eastAsia="Calibri"/>
              </w:rPr>
            </w:pPr>
            <w:r w:rsidRPr="000C025F">
              <w:rPr>
                <w:rFonts w:eastAsia="Calibri"/>
              </w:rPr>
              <w:t xml:space="preserve">                           </w:t>
            </w:r>
            <w:r w:rsidRPr="000C025F">
              <w:rPr>
                <w:rFonts w:eastAsia="TH SarabunPSK"/>
              </w:rPr>
              <w:t>Address</w:t>
            </w:r>
            <w:r w:rsidRPr="000C025F">
              <w:rPr>
                <w:rFonts w:eastAsia="Calibri"/>
              </w:rPr>
              <w:t xml:space="preserve">, </w:t>
            </w:r>
            <w:r w:rsidRPr="000C025F">
              <w:rPr>
                <w:rFonts w:eastAsia="TH SarabunPSK"/>
              </w:rPr>
              <w:t>Patient</w:t>
            </w:r>
            <w:r w:rsidRPr="000C025F">
              <w:rPr>
                <w:rFonts w:eastAsia="Calibri"/>
              </w:rPr>
              <w:t>, Pressure to Array</w:t>
            </w:r>
          </w:p>
          <w:p w:rsidR="002E2852" w:rsidRPr="000C025F" w:rsidRDefault="002E2852" w:rsidP="005A2A40">
            <w:pPr>
              <w:rPr>
                <w:rFonts w:eastAsia="Calibri"/>
              </w:rPr>
            </w:pPr>
            <w:r w:rsidRPr="000C025F">
              <w:rPr>
                <w:rFonts w:eastAsia="Calibri"/>
              </w:rPr>
              <w:t xml:space="preserve">     ENDIF</w:t>
            </w:r>
          </w:p>
          <w:p w:rsidR="002E2852" w:rsidRPr="000C025F" w:rsidRDefault="002E2852" w:rsidP="005A2A40">
            <w:pPr>
              <w:rPr>
                <w:rFonts w:eastAsia="Calibri"/>
              </w:rPr>
            </w:pPr>
            <w:r w:rsidRPr="000C025F">
              <w:rPr>
                <w:rFonts w:eastAsia="Calibri"/>
              </w:rPr>
              <w:t>ENDWHILE</w:t>
            </w:r>
          </w:p>
          <w:p w:rsidR="002E2852" w:rsidRPr="000C025F" w:rsidRDefault="002E2852" w:rsidP="005A2A40">
            <w:r w:rsidRPr="000C025F">
              <w:rPr>
                <w:rFonts w:eastAsia="Calibri"/>
              </w:rPr>
              <w:t>MOVE Array to Integration</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295" w:name="_Toc388936518"/>
      <w:bookmarkStart w:id="296" w:name="_Toc388937435"/>
      <w:r w:rsidRPr="000C025F">
        <w:rPr>
          <w:rFonts w:eastAsia="Calibri"/>
          <w:u w:val="single"/>
          <w:cs/>
        </w:rPr>
        <w:lastRenderedPageBreak/>
        <w:t xml:space="preserve">ตารางที่ </w:t>
      </w:r>
      <w:r w:rsidR="009A5A99" w:rsidRPr="000C025F">
        <w:rPr>
          <w:rFonts w:eastAsia="Calibri"/>
          <w:u w:val="single"/>
        </w:rPr>
        <w:t>118</w:t>
      </w:r>
      <w:r w:rsidRPr="000C025F">
        <w:rPr>
          <w:rFonts w:eastAsia="Calibri"/>
        </w:rPr>
        <w:t xml:space="preserve">   </w:t>
      </w:r>
      <w:r w:rsidRPr="000C025F">
        <w:rPr>
          <w:rFonts w:eastAsia="TH SarabunPSK"/>
        </w:rPr>
        <w:t xml:space="preserve">Process Specification </w:t>
      </w:r>
      <w:r w:rsidR="009A5A99" w:rsidRPr="000C025F">
        <w:rPr>
          <w:rFonts w:eastAsia="TH SarabunPSK"/>
        </w:rPr>
        <w:t>5</w:t>
      </w:r>
      <w:r w:rsidRPr="000C025F">
        <w:rPr>
          <w:rFonts w:eastAsia="TH SarabunPSK"/>
        </w:rPr>
        <w:t xml:space="preserve">.2 </w:t>
      </w:r>
      <w:r w:rsidRPr="000C025F">
        <w:rPr>
          <w:cs/>
        </w:rPr>
        <w:t>คัดกรองข้อมูลผู้ป่วยโรคเบาหวานเพื่อแสดงบนแผนที่</w:t>
      </w:r>
      <w:bookmarkEnd w:id="295"/>
      <w:bookmarkEnd w:id="29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24"/>
        <w:gridCol w:w="6103"/>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rPr>
              <w:t>5</w:t>
            </w:r>
            <w:r w:rsidR="002E2852" w:rsidRPr="000C025F">
              <w:rPr>
                <w:rFonts w:eastAsia="TH SarabunPSK"/>
              </w:rPr>
              <w:t>.2</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คัดกรองข้อมูลผู้ป่วยโรคเบาหวานเพื่อแสดง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คัดกรองข้อมูลของผู้ป่วยที่เป็นโรคเบาหวานออกมาเพื่อนำไปแสดงผล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กลุ่มของข้อมูลที่ต้องการเรียกดู</w:t>
            </w:r>
            <w:r w:rsidRPr="000C025F">
              <w:rPr>
                <w:rFonts w:eastAsia="Cordia New"/>
                <w:color w:val="000000"/>
              </w:rPr>
              <w:t xml:space="preserve">, </w:t>
            </w:r>
            <w:r w:rsidRPr="000C025F">
              <w:rPr>
                <w:rFonts w:eastAsia="Cordia New"/>
                <w:color w:val="000000"/>
                <w:cs/>
              </w:rPr>
              <w:t>ข้อมูลพิกัดที่อยู่</w:t>
            </w:r>
            <w:r w:rsidRPr="000C025F">
              <w:rPr>
                <w:rFonts w:eastAsia="Cordia New"/>
                <w:color w:val="000000"/>
              </w:rPr>
              <w:t xml:space="preserve">, </w:t>
            </w:r>
            <w:r w:rsidRPr="000C025F">
              <w:rPr>
                <w:rFonts w:eastAsia="Cordia New"/>
                <w:color w:val="000000"/>
                <w:cs/>
              </w:rPr>
              <w:t>ข้อมูลรูปภาพผู้ป่วย</w:t>
            </w:r>
            <w:r w:rsidRPr="000C025F">
              <w:rPr>
                <w:rFonts w:eastAsia="Cordia New"/>
                <w:color w:val="000000"/>
              </w:rPr>
              <w:t xml:space="preserve">, </w:t>
            </w:r>
            <w:r w:rsidRPr="000C025F">
              <w:rPr>
                <w:rFonts w:eastAsia="Cordia New"/>
                <w:color w:val="000000"/>
                <w:cs/>
              </w:rPr>
              <w:t>ข้อมูลรูปภาพที่อยู่</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ที่อยู่</w:t>
            </w:r>
            <w:r w:rsidRPr="000C025F">
              <w:rPr>
                <w:rFonts w:eastAsia="Cordia New"/>
                <w:color w:val="000000"/>
              </w:rPr>
              <w:t xml:space="preserve">, </w:t>
            </w:r>
            <w:r w:rsidRPr="000C025F">
              <w:rPr>
                <w:rFonts w:eastAsia="Cordia New"/>
                <w:color w:val="000000"/>
                <w:cs/>
              </w:rPr>
              <w:t>ข้อมูลผู้ป่วย</w:t>
            </w:r>
            <w:r w:rsidRPr="000C025F">
              <w:rPr>
                <w:rFonts w:eastAsia="Cordia New"/>
                <w:color w:val="000000"/>
              </w:rPr>
              <w:t xml:space="preserve">, </w:t>
            </w:r>
            <w:r w:rsidRPr="000C025F">
              <w:rPr>
                <w:rFonts w:eastAsia="Cordia New"/>
                <w:color w:val="000000"/>
                <w:cs/>
              </w:rPr>
              <w:t>ข้อมูล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ผู้ป่วยโรคเบาหวาน</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GET Datatosee</w:t>
            </w:r>
          </w:p>
          <w:p w:rsidR="002E2852" w:rsidRPr="000C025F" w:rsidRDefault="002E2852" w:rsidP="005A2A40">
            <w:pPr>
              <w:rPr>
                <w:rFonts w:eastAsia="Calibri"/>
              </w:rPr>
            </w:pPr>
            <w:r w:rsidRPr="000C025F">
              <w:rPr>
                <w:rFonts w:eastAsia="Calibri"/>
              </w:rPr>
              <w:t>GET Geolocation</w:t>
            </w:r>
          </w:p>
          <w:p w:rsidR="002E2852" w:rsidRPr="000C025F" w:rsidRDefault="002E2852" w:rsidP="005A2A40">
            <w:pPr>
              <w:rPr>
                <w:rFonts w:eastAsia="TH SarabunPSK"/>
              </w:rPr>
            </w:pPr>
            <w:r w:rsidRPr="000C025F">
              <w:rPr>
                <w:rFonts w:eastAsia="Calibri"/>
              </w:rPr>
              <w:t xml:space="preserve">GET </w:t>
            </w:r>
            <w:r w:rsidRPr="000C025F">
              <w:rPr>
                <w:rFonts w:eastAsia="TH SarabunPSK"/>
              </w:rPr>
              <w:t>Addressphoto</w:t>
            </w:r>
          </w:p>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Calibri"/>
              </w:rPr>
            </w:pPr>
            <w:r w:rsidRPr="000C025F">
              <w:rPr>
                <w:rFonts w:eastAsia="TH SarabunPSK"/>
              </w:rPr>
              <w:t>GET Patient</w:t>
            </w:r>
          </w:p>
          <w:p w:rsidR="002E2852" w:rsidRPr="000C025F" w:rsidRDefault="002E2852" w:rsidP="005A2A40">
            <w:pPr>
              <w:rPr>
                <w:rFonts w:eastAsia="Calibri"/>
              </w:rPr>
            </w:pPr>
            <w:r w:rsidRPr="000C025F">
              <w:rPr>
                <w:rFonts w:eastAsia="Calibri"/>
              </w:rPr>
              <w:t>GET Bloodglucose</w:t>
            </w:r>
          </w:p>
          <w:p w:rsidR="002E2852" w:rsidRPr="000C025F" w:rsidRDefault="002E2852" w:rsidP="005A2A40">
            <w:pPr>
              <w:rPr>
                <w:rFonts w:eastAsia="Calibri"/>
              </w:rPr>
            </w:pPr>
            <w:r w:rsidRPr="000C025F">
              <w:rPr>
                <w:rFonts w:eastAsia="Calibri"/>
              </w:rPr>
              <w:t xml:space="preserve">Array = NULL </w:t>
            </w:r>
          </w:p>
          <w:p w:rsidR="002E2852" w:rsidRPr="000C025F" w:rsidRDefault="002E2852" w:rsidP="005A2A40">
            <w:pPr>
              <w:rPr>
                <w:rFonts w:eastAsia="Calibri"/>
              </w:rPr>
            </w:pPr>
            <w:r w:rsidRPr="000C025F">
              <w:rPr>
                <w:rFonts w:eastAsia="Calibri"/>
              </w:rPr>
              <w:t xml:space="preserve">DO WHILE People not equal Maxpeople </w:t>
            </w:r>
          </w:p>
          <w:p w:rsidR="002E2852" w:rsidRPr="000C025F" w:rsidRDefault="002E2852" w:rsidP="005A2A40">
            <w:pPr>
              <w:rPr>
                <w:rFonts w:eastAsia="Calibri"/>
              </w:rPr>
            </w:pPr>
            <w:r w:rsidRPr="000C025F">
              <w:rPr>
                <w:rFonts w:eastAsia="Calibri"/>
              </w:rPr>
              <w:t xml:space="preserve">     IF People there are Diabetes</w:t>
            </w:r>
          </w:p>
          <w:p w:rsidR="002E2852" w:rsidRPr="000C025F" w:rsidRDefault="002E2852" w:rsidP="005A2A40">
            <w:pPr>
              <w:rPr>
                <w:rFonts w:eastAsia="Calibri"/>
              </w:rPr>
            </w:pPr>
            <w:r w:rsidRPr="000C025F">
              <w:rPr>
                <w:rFonts w:eastAsia="Calibri"/>
              </w:rPr>
              <w:t xml:space="preserve">          THEN PUT Geolocation, </w:t>
            </w:r>
            <w:r w:rsidRPr="000C025F">
              <w:rPr>
                <w:rFonts w:eastAsia="TH SarabunPSK"/>
              </w:rPr>
              <w:t>Addressphoto, Patientphoto, People</w:t>
            </w:r>
            <w:r w:rsidRPr="000C025F">
              <w:rPr>
                <w:rFonts w:eastAsia="Calibri"/>
              </w:rPr>
              <w:t>,</w:t>
            </w:r>
          </w:p>
          <w:p w:rsidR="002E2852" w:rsidRPr="000C025F" w:rsidRDefault="002E2852" w:rsidP="005A2A40">
            <w:pPr>
              <w:rPr>
                <w:rFonts w:eastAsia="Calibri"/>
              </w:rPr>
            </w:pPr>
            <w:r w:rsidRPr="000C025F">
              <w:rPr>
                <w:rFonts w:eastAsia="Calibri"/>
              </w:rPr>
              <w:t xml:space="preserve">                           </w:t>
            </w:r>
            <w:r w:rsidRPr="000C025F">
              <w:rPr>
                <w:rFonts w:eastAsia="TH SarabunPSK"/>
              </w:rPr>
              <w:t>Address</w:t>
            </w:r>
            <w:r w:rsidRPr="000C025F">
              <w:rPr>
                <w:rFonts w:eastAsia="Calibri"/>
              </w:rPr>
              <w:t xml:space="preserve">, </w:t>
            </w:r>
            <w:r w:rsidRPr="000C025F">
              <w:rPr>
                <w:rFonts w:eastAsia="TH SarabunPSK"/>
              </w:rPr>
              <w:t>Patient</w:t>
            </w:r>
            <w:r w:rsidRPr="000C025F">
              <w:rPr>
                <w:rFonts w:eastAsia="Calibri"/>
              </w:rPr>
              <w:t>, Bloodglucose to Array</w:t>
            </w:r>
          </w:p>
          <w:p w:rsidR="002E2852" w:rsidRPr="000C025F" w:rsidRDefault="002E2852" w:rsidP="005A2A40">
            <w:pPr>
              <w:rPr>
                <w:rFonts w:eastAsia="Calibri"/>
              </w:rPr>
            </w:pPr>
            <w:r w:rsidRPr="000C025F">
              <w:rPr>
                <w:rFonts w:eastAsia="Calibri"/>
              </w:rPr>
              <w:t xml:space="preserve">     ENDIF</w:t>
            </w:r>
          </w:p>
          <w:p w:rsidR="002E2852" w:rsidRPr="000C025F" w:rsidRDefault="002E2852" w:rsidP="005A2A40">
            <w:pPr>
              <w:rPr>
                <w:rFonts w:eastAsia="Calibri"/>
              </w:rPr>
            </w:pPr>
            <w:r w:rsidRPr="000C025F">
              <w:rPr>
                <w:rFonts w:eastAsia="Calibri"/>
              </w:rPr>
              <w:t>ENDWHILE</w:t>
            </w:r>
          </w:p>
          <w:p w:rsidR="002E2852" w:rsidRPr="000C025F" w:rsidRDefault="002E2852" w:rsidP="005A2A40">
            <w:r w:rsidRPr="000C025F">
              <w:rPr>
                <w:rFonts w:eastAsia="Calibri"/>
              </w:rPr>
              <w:t>MOVE Array to Integration</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297" w:name="_Toc388936519"/>
      <w:bookmarkStart w:id="298" w:name="_Toc388937436"/>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9</w:t>
      </w:r>
      <w:r w:rsidRPr="000C025F">
        <w:rPr>
          <w:rFonts w:eastAsia="Calibri"/>
        </w:rPr>
        <w:t xml:space="preserve">   </w:t>
      </w:r>
      <w:r w:rsidRPr="000C025F">
        <w:rPr>
          <w:rFonts w:eastAsia="TH SarabunPSK"/>
        </w:rPr>
        <w:t xml:space="preserve">Process Specification </w:t>
      </w:r>
      <w:r w:rsidR="009A5A99" w:rsidRPr="000C025F">
        <w:rPr>
          <w:rFonts w:eastAsia="TH SarabunPSK"/>
        </w:rPr>
        <w:t>5.3</w:t>
      </w:r>
      <w:r w:rsidRPr="000C025F">
        <w:rPr>
          <w:rFonts w:eastAsia="TH SarabunPSK"/>
        </w:rPr>
        <w:t xml:space="preserve"> </w:t>
      </w:r>
      <w:r w:rsidRPr="000C025F">
        <w:rPr>
          <w:cs/>
        </w:rPr>
        <w:t>แปลงค่าความดันโลหิตเป็นระดับสี</w:t>
      </w:r>
      <w:bookmarkEnd w:id="297"/>
      <w:bookmarkEnd w:id="29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296"/>
        <w:gridCol w:w="6131"/>
      </w:tblGrid>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92" w:type="dxa"/>
            <w:shd w:val="clear" w:color="000000" w:fill="FFFFFF"/>
            <w:tcMar>
              <w:left w:w="108" w:type="dxa"/>
              <w:right w:w="108" w:type="dxa"/>
            </w:tcMar>
          </w:tcPr>
          <w:p w:rsidR="002E2852" w:rsidRPr="000C025F" w:rsidRDefault="009A5A99" w:rsidP="005A2A40">
            <w:r w:rsidRPr="000C025F">
              <w:rPr>
                <w:rFonts w:eastAsia="TH SarabunPSK"/>
              </w:rPr>
              <w:t>5.3</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ค่าความดันโลหิตเป็นระดับสี</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92" w:type="dxa"/>
            <w:shd w:val="clear" w:color="000000" w:fill="FFFFFF"/>
            <w:tcMar>
              <w:left w:w="108" w:type="dxa"/>
              <w:right w:w="108" w:type="dxa"/>
            </w:tcMar>
          </w:tcPr>
          <w:p w:rsidR="002E2852" w:rsidRPr="000C025F" w:rsidRDefault="002E2852" w:rsidP="005A2A40">
            <w:r w:rsidRPr="000C025F">
              <w:rPr>
                <w:rFonts w:eastAsia="Cordia New"/>
                <w:cs/>
              </w:rPr>
              <w:t>อ่านค่าความดันโลหิตเพื่อนำมาจำแนกประชากรตามระดับสีต่าง</w:t>
            </w:r>
            <w:r w:rsidR="007D1A60">
              <w:rPr>
                <w:rFonts w:eastAsia="Cordia New"/>
                <w:cs/>
              </w:rPr>
              <w:t xml:space="preserve"> ๆ</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ค่าความดันโลหิต</w:t>
            </w:r>
            <w:r w:rsidRPr="000C025F">
              <w:rPr>
                <w:rFonts w:eastAsia="Calibri"/>
              </w:rPr>
              <w:t xml:space="preserve">, </w:t>
            </w:r>
            <w:r w:rsidRPr="000C025F">
              <w:rPr>
                <w:rFonts w:eastAsia="Cordia New"/>
                <w:color w:val="000000"/>
                <w:cs/>
              </w:rPr>
              <w:t>ข้อมูลผู้ป่วย</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ระดับสีจากค่าความดันโลหิต</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92" w:type="dxa"/>
            <w:shd w:val="clear" w:color="000000" w:fill="FFFFFF"/>
            <w:tcMar>
              <w:left w:w="108" w:type="dxa"/>
              <w:right w:w="108" w:type="dxa"/>
            </w:tcMar>
          </w:tcPr>
          <w:p w:rsidR="002E2852" w:rsidRPr="000C025F" w:rsidRDefault="002E2852" w:rsidP="005A2A40">
            <w:r w:rsidRPr="000C025F">
              <w:rPr>
                <w:rFonts w:eastAsia="Cordia New"/>
              </w:rPr>
              <w:t>Online</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392"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Pressure</w:t>
            </w:r>
          </w:p>
          <w:p w:rsidR="002E2852" w:rsidRPr="000C025F" w:rsidRDefault="002E2852" w:rsidP="005A2A40">
            <w:pPr>
              <w:rPr>
                <w:rFonts w:eastAsia="Calibri"/>
              </w:rPr>
            </w:pPr>
            <w:r w:rsidRPr="000C025F">
              <w:rPr>
                <w:rFonts w:eastAsia="Calibri"/>
              </w:rPr>
              <w:t>Color = White</w:t>
            </w:r>
          </w:p>
          <w:p w:rsidR="002E2852" w:rsidRPr="000C025F" w:rsidRDefault="002E2852" w:rsidP="005A2A40">
            <w:pPr>
              <w:rPr>
                <w:rFonts w:eastAsia="Calibri"/>
              </w:rPr>
            </w:pP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Color = Black</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79/109 </w:t>
            </w:r>
          </w:p>
          <w:p w:rsidR="002E2852" w:rsidRPr="000C025F" w:rsidRDefault="002E2852" w:rsidP="005A2A40">
            <w:pPr>
              <w:rPr>
                <w:rFonts w:eastAsia="Calibri"/>
              </w:rPr>
            </w:pPr>
            <w:r w:rsidRPr="000C025F">
              <w:rPr>
                <w:rFonts w:eastAsia="Calibri"/>
              </w:rPr>
              <w:t>OR Accumulation &gt; 8%</w:t>
            </w:r>
          </w:p>
          <w:p w:rsidR="002E2852" w:rsidRPr="000C025F" w:rsidRDefault="002E2852" w:rsidP="005A2A40">
            <w:pPr>
              <w:rPr>
                <w:rFonts w:eastAsia="Calibri"/>
              </w:rPr>
            </w:pPr>
            <w:r w:rsidRPr="000C025F">
              <w:rPr>
                <w:rFonts w:eastAsia="Calibri"/>
              </w:rPr>
              <w:t xml:space="preserve">     THEN Color = Red</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59/99 </w:t>
            </w:r>
          </w:p>
          <w:p w:rsidR="002E2852" w:rsidRPr="000C025F" w:rsidRDefault="002E2852" w:rsidP="005A2A40">
            <w:pPr>
              <w:rPr>
                <w:rFonts w:eastAsia="Calibri"/>
              </w:rPr>
            </w:pPr>
            <w:r w:rsidRPr="000C025F">
              <w:rPr>
                <w:rFonts w:eastAsia="Calibri"/>
              </w:rPr>
              <w:t>OR Accumulation &gt; 7%</w:t>
            </w:r>
          </w:p>
          <w:p w:rsidR="002E2852" w:rsidRPr="000C025F" w:rsidRDefault="002E2852" w:rsidP="005A2A40">
            <w:pPr>
              <w:rPr>
                <w:rFonts w:eastAsia="Calibri"/>
              </w:rPr>
            </w:pPr>
            <w:r w:rsidRPr="000C025F">
              <w:rPr>
                <w:rFonts w:eastAsia="Calibri"/>
              </w:rPr>
              <w:t xml:space="preserve">     THEN Color = Orange</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39/89</w:t>
            </w:r>
          </w:p>
          <w:p w:rsidR="002E2852" w:rsidRPr="000C025F" w:rsidRDefault="002E2852" w:rsidP="005A2A40">
            <w:pPr>
              <w:rPr>
                <w:rFonts w:eastAsia="Calibri"/>
              </w:rPr>
            </w:pPr>
            <w:r w:rsidRPr="000C025F">
              <w:rPr>
                <w:rFonts w:eastAsia="Calibri"/>
              </w:rPr>
              <w:t>OR Accumulation &lt;= 7%</w:t>
            </w:r>
          </w:p>
          <w:p w:rsidR="002E2852" w:rsidRPr="000C025F" w:rsidRDefault="002E2852" w:rsidP="005A2A40">
            <w:pPr>
              <w:rPr>
                <w:rFonts w:eastAsia="Calibri"/>
              </w:rPr>
            </w:pPr>
            <w:r w:rsidRPr="000C025F">
              <w:rPr>
                <w:rFonts w:eastAsia="Calibri"/>
              </w:rPr>
              <w:t xml:space="preserve">     THEN Color = Yellow</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w:t>
            </w:r>
          </w:p>
          <w:p w:rsidR="002E2852" w:rsidRPr="000C025F" w:rsidRDefault="002E2852" w:rsidP="005A2A40">
            <w:pPr>
              <w:rPr>
                <w:rFonts w:eastAsia="Calibri"/>
              </w:rPr>
            </w:pPr>
            <w:r w:rsidRPr="000C025F">
              <w:rPr>
                <w:rFonts w:eastAsia="Calibri"/>
              </w:rPr>
              <w:t xml:space="preserve">     THEN Color = Dark Green</w:t>
            </w:r>
          </w:p>
          <w:p w:rsidR="002E2852" w:rsidRPr="000C025F" w:rsidRDefault="002E2852" w:rsidP="005A2A40">
            <w:pPr>
              <w:rPr>
                <w:rFonts w:eastAsia="Calibri"/>
              </w:rPr>
            </w:pPr>
            <w:r w:rsidRPr="000C025F">
              <w:rPr>
                <w:rFonts w:eastAsia="Calibri"/>
              </w:rPr>
              <w:t>ELSE IF Pressure &gt; 119/79</w:t>
            </w:r>
          </w:p>
          <w:p w:rsidR="002E2852" w:rsidRPr="000C025F" w:rsidRDefault="002E2852" w:rsidP="005A2A40">
            <w:pPr>
              <w:rPr>
                <w:rFonts w:eastAsia="Calibri"/>
              </w:rPr>
            </w:pPr>
            <w:r w:rsidRPr="000C025F">
              <w:rPr>
                <w:rFonts w:eastAsia="Calibri"/>
              </w:rPr>
              <w:t xml:space="preserve">     THEN Color = Light Green</w:t>
            </w:r>
          </w:p>
          <w:p w:rsidR="002E2852" w:rsidRPr="000C025F" w:rsidRDefault="002E2852" w:rsidP="005A2A40">
            <w:pPr>
              <w:rPr>
                <w:rFonts w:eastAsia="Calibri"/>
              </w:rPr>
            </w:pPr>
            <w:r w:rsidRPr="000C025F">
              <w:rPr>
                <w:rFonts w:eastAsia="Calibri"/>
              </w:rPr>
              <w:t>ENDIF</w:t>
            </w:r>
          </w:p>
          <w:p w:rsidR="002E2852" w:rsidRPr="000C025F" w:rsidRDefault="002E2852" w:rsidP="005A2A40">
            <w:r w:rsidRPr="000C025F">
              <w:rPr>
                <w:rFonts w:eastAsia="Calibri"/>
              </w:rPr>
              <w:t>MOVE Color to Screeninghypertension</w:t>
            </w:r>
          </w:p>
        </w:tc>
      </w:tr>
    </w:tbl>
    <w:p w:rsidR="002E2852" w:rsidRPr="000C025F" w:rsidRDefault="002E2852" w:rsidP="005A2A40">
      <w:pPr>
        <w:rPr>
          <w:rFonts w:eastAsia="Calibri"/>
          <w:u w:val="single"/>
          <w:cs/>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299" w:name="_Toc388936520"/>
      <w:bookmarkStart w:id="300" w:name="_Toc388937437"/>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20</w:t>
      </w:r>
      <w:r w:rsidRPr="000C025F">
        <w:rPr>
          <w:rFonts w:eastAsia="Calibri"/>
        </w:rPr>
        <w:t xml:space="preserve">   </w:t>
      </w:r>
      <w:r w:rsidRPr="000C025F">
        <w:rPr>
          <w:rFonts w:eastAsia="TH SarabunPSK"/>
        </w:rPr>
        <w:t>Process Specification</w:t>
      </w:r>
      <w:r w:rsidR="009A5A99" w:rsidRPr="000C025F">
        <w:rPr>
          <w:rFonts w:eastAsia="TH SarabunPSK"/>
        </w:rPr>
        <w:t xml:space="preserve"> 5.4</w:t>
      </w:r>
      <w:r w:rsidRPr="000C025F">
        <w:rPr>
          <w:rFonts w:eastAsia="TH SarabunPSK"/>
        </w:rPr>
        <w:t xml:space="preserve"> </w:t>
      </w:r>
      <w:r w:rsidRPr="000C025F">
        <w:rPr>
          <w:cs/>
        </w:rPr>
        <w:t>แปลงระดับน้ำตาลในเลือดเป็นระดับสี</w:t>
      </w:r>
      <w:bookmarkEnd w:id="299"/>
      <w:bookmarkEnd w:id="30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297"/>
        <w:gridCol w:w="6130"/>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color w:val="000000"/>
              </w:rPr>
              <w:t>5.4</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ระดับน้ำตาลในเลือดเป็นระดับสี</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อ่านระดับน้ำตาลในเลือดเพื่อนำมาจำแนกประชากรตามระดับสีต่าง</w:t>
            </w:r>
            <w:r w:rsidR="007D1A60">
              <w:rPr>
                <w:rFonts w:eastAsia="Cordia New"/>
                <w:cs/>
              </w:rPr>
              <w:t xml:space="preserve"> ๆ</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ระดับน้ำตาลในเลือด</w:t>
            </w:r>
            <w:r w:rsidRPr="000C025F">
              <w:rPr>
                <w:rFonts w:eastAsia="Calibri"/>
              </w:rPr>
              <w:t xml:space="preserve">, </w:t>
            </w:r>
            <w:r w:rsidRPr="000C025F">
              <w:rPr>
                <w:rFonts w:eastAsia="Cordia New"/>
                <w:color w:val="000000"/>
                <w:cs/>
              </w:rPr>
              <w:t>ข้อมูลผู้ป่วย</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ระดับสีจาก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Bloodglucose</w:t>
            </w:r>
          </w:p>
          <w:p w:rsidR="002E2852" w:rsidRPr="000C025F" w:rsidRDefault="002E2852" w:rsidP="005A2A40">
            <w:pPr>
              <w:rPr>
                <w:rFonts w:eastAsia="Calibri"/>
              </w:rPr>
            </w:pPr>
            <w:r w:rsidRPr="000C025F">
              <w:rPr>
                <w:rFonts w:eastAsia="Calibri"/>
              </w:rPr>
              <w:t>Color = White</w:t>
            </w:r>
          </w:p>
          <w:p w:rsidR="002E2852" w:rsidRPr="000C025F" w:rsidRDefault="002E2852" w:rsidP="005A2A40">
            <w:pPr>
              <w:rPr>
                <w:rFonts w:eastAsia="Calibri"/>
              </w:rPr>
            </w:pP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Color = Black</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82</w:t>
            </w:r>
          </w:p>
          <w:p w:rsidR="002E2852" w:rsidRPr="000C025F" w:rsidRDefault="002E2852" w:rsidP="005A2A40">
            <w:pPr>
              <w:rPr>
                <w:rFonts w:eastAsia="Calibri"/>
              </w:rPr>
            </w:pPr>
            <w:r w:rsidRPr="000C025F">
              <w:rPr>
                <w:rFonts w:eastAsia="Calibri"/>
              </w:rPr>
              <w:t xml:space="preserve">     THEN Color = Red</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54 </w:t>
            </w:r>
          </w:p>
          <w:p w:rsidR="002E2852" w:rsidRPr="000C025F" w:rsidRDefault="002E2852" w:rsidP="005A2A40">
            <w:pPr>
              <w:rPr>
                <w:rFonts w:eastAsia="Calibri"/>
              </w:rPr>
            </w:pPr>
            <w:r w:rsidRPr="000C025F">
              <w:rPr>
                <w:rFonts w:eastAsia="Calibri"/>
              </w:rPr>
              <w:t xml:space="preserve">     THEN Color = Orange</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25</w:t>
            </w:r>
          </w:p>
          <w:p w:rsidR="002E2852" w:rsidRPr="000C025F" w:rsidRDefault="002E2852" w:rsidP="005A2A40">
            <w:pPr>
              <w:rPr>
                <w:rFonts w:eastAsia="Calibri"/>
              </w:rPr>
            </w:pPr>
            <w:r w:rsidRPr="000C025F">
              <w:rPr>
                <w:rFonts w:eastAsia="Calibri"/>
              </w:rPr>
              <w:t xml:space="preserve">     THEN Color = Yellow</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w:t>
            </w:r>
          </w:p>
          <w:p w:rsidR="002E2852" w:rsidRPr="000C025F" w:rsidRDefault="002E2852" w:rsidP="005A2A40">
            <w:pPr>
              <w:rPr>
                <w:rFonts w:eastAsia="Calibri"/>
              </w:rPr>
            </w:pPr>
            <w:r w:rsidRPr="000C025F">
              <w:rPr>
                <w:rFonts w:eastAsia="Calibri"/>
              </w:rPr>
              <w:t xml:space="preserve">     THEN Color = Dark Green</w:t>
            </w:r>
          </w:p>
          <w:p w:rsidR="002E2852" w:rsidRPr="000C025F" w:rsidRDefault="002E2852" w:rsidP="005A2A40">
            <w:pPr>
              <w:rPr>
                <w:rFonts w:eastAsia="Calibri"/>
              </w:rPr>
            </w:pPr>
            <w:r w:rsidRPr="000C025F">
              <w:rPr>
                <w:rFonts w:eastAsia="Calibri"/>
              </w:rPr>
              <w:t>ELSE IF Diabetes &gt; 100</w:t>
            </w:r>
          </w:p>
          <w:p w:rsidR="002E2852" w:rsidRPr="000C025F" w:rsidRDefault="002E2852" w:rsidP="005A2A40">
            <w:pPr>
              <w:rPr>
                <w:rFonts w:eastAsia="Calibri"/>
              </w:rPr>
            </w:pPr>
            <w:r w:rsidRPr="000C025F">
              <w:rPr>
                <w:rFonts w:eastAsia="Calibri"/>
              </w:rPr>
              <w:t xml:space="preserve">     THEN Color = Light Green</w:t>
            </w:r>
          </w:p>
          <w:p w:rsidR="002E2852" w:rsidRPr="000C025F" w:rsidRDefault="002E2852" w:rsidP="005A2A40">
            <w:pPr>
              <w:rPr>
                <w:rFonts w:eastAsia="Calibri"/>
              </w:rPr>
            </w:pPr>
            <w:r w:rsidRPr="000C025F">
              <w:rPr>
                <w:rFonts w:eastAsia="Calibri"/>
              </w:rPr>
              <w:t>ENDIF</w:t>
            </w:r>
          </w:p>
          <w:p w:rsidR="002E2852" w:rsidRPr="000C025F" w:rsidRDefault="002E2852" w:rsidP="005A2A40">
            <w:r w:rsidRPr="000C025F">
              <w:rPr>
                <w:rFonts w:eastAsia="Calibri"/>
              </w:rPr>
              <w:t>MOVE Color to Screeninghypertension</w:t>
            </w:r>
          </w:p>
        </w:tc>
      </w:tr>
    </w:tbl>
    <w:p w:rsidR="002E2852" w:rsidRPr="000C025F" w:rsidRDefault="002E2852" w:rsidP="005A2A40">
      <w:pPr>
        <w:rPr>
          <w:rFonts w:eastAsia="TH SarabunPSK"/>
          <w:color w:val="000000"/>
        </w:rPr>
      </w:pPr>
    </w:p>
    <w:p w:rsidR="002E2852" w:rsidRPr="000C025F" w:rsidRDefault="002E2852" w:rsidP="005A2A40">
      <w:pPr>
        <w:rPr>
          <w:rFonts w:eastAsia="TH SarabunPSK"/>
          <w:color w:val="000000"/>
        </w:rPr>
      </w:pPr>
      <w:r w:rsidRPr="000C025F">
        <w:rPr>
          <w:rFonts w:eastAsia="TH SarabunPSK"/>
          <w:color w:val="000000"/>
        </w:rPr>
        <w:br w:type="page"/>
      </w:r>
    </w:p>
    <w:p w:rsidR="002E2852" w:rsidRPr="000C025F" w:rsidRDefault="002E2852" w:rsidP="006B1063">
      <w:pPr>
        <w:pStyle w:val="NoSpacing"/>
      </w:pPr>
      <w:bookmarkStart w:id="301" w:name="_Toc388936521"/>
      <w:bookmarkStart w:id="302" w:name="_Toc388937438"/>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21</w:t>
      </w:r>
      <w:r w:rsidRPr="000C025F">
        <w:rPr>
          <w:rFonts w:eastAsia="Calibri"/>
        </w:rPr>
        <w:t xml:space="preserve">  </w:t>
      </w:r>
      <w:r w:rsidRPr="000C025F">
        <w:rPr>
          <w:rFonts w:eastAsia="TH SarabunPSK"/>
        </w:rPr>
        <w:t>Process Specification</w:t>
      </w:r>
      <w:r w:rsidR="009A5A99" w:rsidRPr="000C025F">
        <w:rPr>
          <w:rFonts w:eastAsia="TH SarabunPSK"/>
        </w:rPr>
        <w:t xml:space="preserve"> 6</w:t>
      </w:r>
      <w:r w:rsidRPr="000C025F">
        <w:rPr>
          <w:rFonts w:eastAsia="TH SarabunPSK"/>
        </w:rPr>
        <w:t xml:space="preserve">.1 </w:t>
      </w:r>
      <w:r w:rsidRPr="000C025F">
        <w:rPr>
          <w:cs/>
        </w:rPr>
        <w:t>แปลงค่าความดันโลหิตเป็นระดับสีและนับจำนวน</w:t>
      </w:r>
      <w:bookmarkEnd w:id="301"/>
      <w:bookmarkEnd w:id="302"/>
    </w:p>
    <w:p w:rsidR="002E2852" w:rsidRPr="000C025F" w:rsidRDefault="00774ED7" w:rsidP="006B1063">
      <w:pPr>
        <w:pStyle w:val="NoSpacing"/>
      </w:pPr>
      <w:r>
        <w:t xml:space="preserve">                 </w:t>
      </w:r>
      <w:bookmarkStart w:id="303" w:name="_Toc388936522"/>
      <w:bookmarkStart w:id="304" w:name="_Toc388937439"/>
      <w:r w:rsidR="002E2852" w:rsidRPr="000C025F">
        <w:rPr>
          <w:cs/>
        </w:rPr>
        <w:t>ผู้ป่วยแต่ละระดับสี</w:t>
      </w:r>
      <w:bookmarkEnd w:id="303"/>
      <w:bookmarkEnd w:id="304"/>
    </w:p>
    <w:tbl>
      <w:tblPr>
        <w:tblW w:w="0" w:type="auto"/>
        <w:tblInd w:w="98" w:type="dxa"/>
        <w:tblBorders>
          <w:top w:val="single" w:sz="4" w:space="0" w:color="auto"/>
          <w:bottom w:val="single" w:sz="4" w:space="0" w:color="auto"/>
          <w:insideV w:val="single" w:sz="4" w:space="0" w:color="auto"/>
        </w:tblBorders>
        <w:tblCellMar>
          <w:left w:w="10" w:type="dxa"/>
          <w:right w:w="10" w:type="dxa"/>
        </w:tblCellMar>
        <w:tblLook w:val="0000" w:firstRow="0" w:lastRow="0" w:firstColumn="0" w:lastColumn="0" w:noHBand="0" w:noVBand="0"/>
      </w:tblPr>
      <w:tblGrid>
        <w:gridCol w:w="2315"/>
        <w:gridCol w:w="6112"/>
      </w:tblGrid>
      <w:tr w:rsidR="002E2852" w:rsidRPr="000C025F" w:rsidTr="00A11D1B">
        <w:trPr>
          <w:trHeight w:val="1"/>
        </w:trPr>
        <w:tc>
          <w:tcPr>
            <w:tcW w:w="2378" w:type="dxa"/>
            <w:tcBorders>
              <w:top w:val="double" w:sz="4" w:space="0" w:color="auto"/>
            </w:tcBorders>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80" w:type="dxa"/>
            <w:tcBorders>
              <w:top w:val="double" w:sz="4" w:space="0" w:color="auto"/>
            </w:tcBorders>
            <w:shd w:val="clear" w:color="000000" w:fill="FFFFFF"/>
            <w:tcMar>
              <w:left w:w="108" w:type="dxa"/>
              <w:right w:w="108" w:type="dxa"/>
            </w:tcMar>
          </w:tcPr>
          <w:p w:rsidR="002E2852" w:rsidRPr="000C025F" w:rsidRDefault="009A5A99" w:rsidP="005A2A40">
            <w:r w:rsidRPr="000C025F">
              <w:rPr>
                <w:rFonts w:eastAsia="TH SarabunPSK"/>
              </w:rPr>
              <w:t>6</w:t>
            </w:r>
            <w:r w:rsidR="002E2852" w:rsidRPr="000C025F">
              <w:rPr>
                <w:rFonts w:eastAsia="TH SarabunPSK"/>
              </w:rPr>
              <w:t>.1</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ค่าความดันโลหิตเป็นระดับสีและนับจำนวนผู้ป่วยแต่ละระดับสี</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80" w:type="dxa"/>
            <w:shd w:val="clear" w:color="000000" w:fill="FFFFFF"/>
            <w:tcMar>
              <w:left w:w="108" w:type="dxa"/>
              <w:right w:w="108" w:type="dxa"/>
            </w:tcMar>
          </w:tcPr>
          <w:p w:rsidR="002E2852" w:rsidRPr="000C025F" w:rsidRDefault="002E2852" w:rsidP="005A2A40">
            <w:r w:rsidRPr="000C025F">
              <w:rPr>
                <w:rFonts w:eastAsia="Cordia New"/>
                <w:cs/>
              </w:rPr>
              <w:t>เตรียมข้อมูลผู้ป่วยโรคความดันโลหิตสูงเพื่อนำไปแสดงผลเป็นแผนภูมิแท่ง</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เรียกดูข้อมูลผู้ป่วยโรคความดันโลหิตสูง</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ผู้ป่วยโรคความดันโลหิตสูง</w:t>
            </w:r>
            <w:r w:rsidRPr="000C025F">
              <w:rPr>
                <w:rFonts w:eastAsia="Cordia New"/>
                <w:color w:val="000000"/>
              </w:rPr>
              <w:t xml:space="preserve">, </w:t>
            </w:r>
            <w:r w:rsidRPr="000C025F">
              <w:rPr>
                <w:rFonts w:eastAsia="Cordia New"/>
                <w:color w:val="000000"/>
                <w:cs/>
              </w:rPr>
              <w:t>ข้อมูลค่าความดันโลหิต</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จำนวนผู้ป่วยโรคความดันโลหิตสูง</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80"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A11D1B">
        <w:trPr>
          <w:trHeight w:val="7395"/>
        </w:trPr>
        <w:tc>
          <w:tcPr>
            <w:tcW w:w="2378" w:type="dxa"/>
            <w:tcBorders>
              <w:bottom w:val="double" w:sz="4" w:space="0" w:color="auto"/>
            </w:tcBorders>
            <w:shd w:val="clear" w:color="000000" w:fill="FFFFFF"/>
            <w:tcMar>
              <w:left w:w="108" w:type="dxa"/>
              <w:right w:w="108" w:type="dxa"/>
            </w:tcMar>
          </w:tcPr>
          <w:p w:rsidR="002E2852" w:rsidRPr="000C025F" w:rsidRDefault="002E2852" w:rsidP="005A2A40">
            <w:pPr>
              <w:rPr>
                <w:rFonts w:eastAsia="TH SarabunPSK"/>
                <w:color w:val="000000"/>
              </w:rPr>
            </w:pPr>
            <w:r w:rsidRPr="000C025F">
              <w:rPr>
                <w:rFonts w:eastAsia="TH SarabunPSK"/>
                <w:color w:val="000000"/>
              </w:rPr>
              <w:t>Process Logic</w:t>
            </w:r>
          </w:p>
        </w:tc>
        <w:tc>
          <w:tcPr>
            <w:tcW w:w="6380" w:type="dxa"/>
            <w:tcBorders>
              <w:bottom w:val="double" w:sz="4" w:space="0" w:color="auto"/>
            </w:tcBorders>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Pressure</w:t>
            </w:r>
          </w:p>
          <w:p w:rsidR="002E2852" w:rsidRPr="000C025F" w:rsidRDefault="002E2852" w:rsidP="005A2A40">
            <w:pPr>
              <w:rPr>
                <w:rFonts w:eastAsia="TH SarabunPSK"/>
              </w:rPr>
            </w:pPr>
            <w:r w:rsidRPr="000C025F">
              <w:rPr>
                <w:rFonts w:eastAsia="Calibri"/>
              </w:rPr>
              <w:t>Array[8] = {0,0,0,0,0,0,0,0}</w:t>
            </w:r>
          </w:p>
          <w:p w:rsidR="002E2852" w:rsidRPr="000C025F" w:rsidRDefault="002E2852" w:rsidP="005A2A40">
            <w:pPr>
              <w:rPr>
                <w:rFonts w:eastAsia="TH SarabunPSK"/>
              </w:rPr>
            </w:pPr>
            <w:r w:rsidRPr="000C025F">
              <w:rPr>
                <w:rFonts w:eastAsia="TH SarabunPSK"/>
              </w:rPr>
              <w:t>DO WHILE People not equal Maxpeople</w:t>
            </w:r>
          </w:p>
          <w:p w:rsidR="002E2852" w:rsidRPr="000C025F" w:rsidRDefault="002E2852" w:rsidP="005A2A40">
            <w:pPr>
              <w:rPr>
                <w:rFonts w:eastAsia="Calibri"/>
              </w:rPr>
            </w:pPr>
            <w:r w:rsidRPr="000C025F">
              <w:rPr>
                <w:rFonts w:eastAsia="TH SarabunPSK"/>
              </w:rPr>
              <w:t xml:space="preserve">     </w:t>
            </w: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INCREMENT Array[7]</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79/109 </w:t>
            </w:r>
          </w:p>
          <w:p w:rsidR="002E2852" w:rsidRPr="000C025F" w:rsidRDefault="002E2852" w:rsidP="005A2A40">
            <w:pPr>
              <w:rPr>
                <w:rFonts w:eastAsia="Calibri"/>
              </w:rPr>
            </w:pPr>
            <w:r w:rsidRPr="000C025F">
              <w:rPr>
                <w:rFonts w:eastAsia="Calibri"/>
              </w:rPr>
              <w:t xml:space="preserve">      OR Accumulation &gt; 8%</w:t>
            </w:r>
          </w:p>
          <w:p w:rsidR="002E2852" w:rsidRPr="000C025F" w:rsidRDefault="002E2852" w:rsidP="005A2A40">
            <w:pPr>
              <w:rPr>
                <w:rFonts w:eastAsia="Calibri"/>
              </w:rPr>
            </w:pPr>
            <w:r w:rsidRPr="000C025F">
              <w:rPr>
                <w:rFonts w:eastAsia="Calibri"/>
              </w:rPr>
              <w:t xml:space="preserve">           THEN INCREMENT Array[6]</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59/99 </w:t>
            </w:r>
          </w:p>
          <w:p w:rsidR="002E2852" w:rsidRPr="000C025F" w:rsidRDefault="002E2852" w:rsidP="005A2A40">
            <w:pPr>
              <w:rPr>
                <w:rFonts w:eastAsia="Calibri"/>
              </w:rPr>
            </w:pPr>
            <w:r w:rsidRPr="000C025F">
              <w:rPr>
                <w:rFonts w:eastAsia="Calibri"/>
              </w:rPr>
              <w:t xml:space="preserve">      OR Accumulation &gt; 7%</w:t>
            </w:r>
          </w:p>
          <w:p w:rsidR="002E2852" w:rsidRPr="000C025F" w:rsidRDefault="002E2852" w:rsidP="005A2A40">
            <w:pPr>
              <w:rPr>
                <w:rFonts w:eastAsia="Calibri"/>
              </w:rPr>
            </w:pPr>
            <w:r w:rsidRPr="000C025F">
              <w:rPr>
                <w:rFonts w:eastAsia="Calibri"/>
              </w:rPr>
              <w:t xml:space="preserve">           THEN INCREMENT Array[5]</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39/89</w:t>
            </w:r>
          </w:p>
          <w:p w:rsidR="002E2852" w:rsidRPr="000C025F" w:rsidRDefault="002E2852" w:rsidP="005A2A40">
            <w:pPr>
              <w:rPr>
                <w:rFonts w:eastAsia="Calibri"/>
              </w:rPr>
            </w:pPr>
            <w:r w:rsidRPr="000C025F">
              <w:rPr>
                <w:rFonts w:eastAsia="Calibri"/>
              </w:rPr>
              <w:t xml:space="preserve">      OR Accumulation &lt;= 7%  </w:t>
            </w:r>
          </w:p>
          <w:p w:rsidR="002E2852" w:rsidRPr="000C025F" w:rsidRDefault="002E2852" w:rsidP="005A2A40">
            <w:pPr>
              <w:rPr>
                <w:rFonts w:eastAsia="Calibri"/>
              </w:rPr>
            </w:pPr>
            <w:r w:rsidRPr="000C025F">
              <w:rPr>
                <w:rFonts w:eastAsia="Calibri"/>
              </w:rPr>
              <w:t xml:space="preserve">           THEN INCREMENT Array[4]</w:t>
            </w:r>
          </w:p>
          <w:p w:rsidR="002E2852"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w:t>
            </w:r>
          </w:p>
          <w:p w:rsidR="00774ED7" w:rsidRPr="000C025F" w:rsidRDefault="00774ED7" w:rsidP="00774ED7">
            <w:pPr>
              <w:rPr>
                <w:rFonts w:eastAsia="Calibri"/>
              </w:rPr>
            </w:pPr>
            <w:r w:rsidRPr="000C025F">
              <w:rPr>
                <w:rFonts w:eastAsia="Calibri"/>
              </w:rPr>
              <w:t xml:space="preserve">           THEN INCREMENT Array[3]</w:t>
            </w:r>
          </w:p>
          <w:p w:rsidR="00774ED7" w:rsidRPr="000C025F" w:rsidRDefault="00774ED7" w:rsidP="00774ED7">
            <w:pPr>
              <w:rPr>
                <w:rFonts w:eastAsia="Calibri"/>
              </w:rPr>
            </w:pPr>
            <w:r w:rsidRPr="000C025F">
              <w:rPr>
                <w:rFonts w:eastAsia="Calibri"/>
              </w:rPr>
              <w:t xml:space="preserve">      ELSE IF Pressure &gt; 119/79</w:t>
            </w:r>
          </w:p>
          <w:p w:rsidR="00774ED7" w:rsidRPr="000C025F" w:rsidRDefault="00774ED7" w:rsidP="00774ED7">
            <w:pPr>
              <w:rPr>
                <w:rFonts w:eastAsia="Calibri"/>
              </w:rPr>
            </w:pPr>
            <w:r w:rsidRPr="000C025F">
              <w:rPr>
                <w:rFonts w:eastAsia="Calibri"/>
              </w:rPr>
              <w:t xml:space="preserve">           THEN INCREMENT Array[1]</w:t>
            </w:r>
          </w:p>
          <w:p w:rsidR="00774ED7" w:rsidRPr="000C025F" w:rsidRDefault="00774ED7" w:rsidP="00774ED7">
            <w:pPr>
              <w:rPr>
                <w:rFonts w:eastAsia="Calibri"/>
              </w:rPr>
            </w:pPr>
            <w:r w:rsidRPr="000C025F">
              <w:rPr>
                <w:rFonts w:eastAsia="Calibri"/>
              </w:rPr>
              <w:t xml:space="preserve">      ELSE</w:t>
            </w:r>
          </w:p>
          <w:p w:rsidR="00774ED7" w:rsidRPr="000C025F" w:rsidRDefault="00774ED7" w:rsidP="00774ED7">
            <w:pPr>
              <w:rPr>
                <w:rFonts w:eastAsia="Calibri"/>
              </w:rPr>
            </w:pPr>
            <w:r w:rsidRPr="000C025F">
              <w:rPr>
                <w:rFonts w:eastAsia="Calibri"/>
              </w:rPr>
              <w:t xml:space="preserve">           THEN  INCREMENT Array[0]</w:t>
            </w:r>
          </w:p>
          <w:p w:rsidR="00774ED7" w:rsidRPr="000C025F" w:rsidRDefault="00774ED7" w:rsidP="00774ED7">
            <w:pPr>
              <w:rPr>
                <w:rFonts w:eastAsia="TH SarabunPSK"/>
              </w:rPr>
            </w:pPr>
            <w:r w:rsidRPr="000C025F">
              <w:rPr>
                <w:rFonts w:eastAsia="Calibri"/>
              </w:rPr>
              <w:t xml:space="preserve">      ENDIF</w:t>
            </w:r>
          </w:p>
          <w:p w:rsidR="00774ED7" w:rsidRPr="000C025F" w:rsidRDefault="00774ED7" w:rsidP="00774ED7">
            <w:pPr>
              <w:rPr>
                <w:rFonts w:eastAsia="TH SarabunPSK"/>
              </w:rPr>
            </w:pPr>
            <w:r w:rsidRPr="000C025F">
              <w:rPr>
                <w:rFonts w:eastAsia="TH SarabunPSK"/>
              </w:rPr>
              <w:t>ENDWHILE</w:t>
            </w:r>
          </w:p>
        </w:tc>
      </w:tr>
    </w:tbl>
    <w:p w:rsidR="002E2852" w:rsidRPr="000C025F" w:rsidRDefault="002E2852" w:rsidP="006B1063">
      <w:pPr>
        <w:pStyle w:val="NoSpacing"/>
      </w:pPr>
      <w:bookmarkStart w:id="305" w:name="_Toc388936523"/>
      <w:bookmarkStart w:id="306" w:name="_Toc388937440"/>
      <w:r w:rsidRPr="000C025F">
        <w:rPr>
          <w:rFonts w:eastAsia="Calibri"/>
          <w:u w:val="single"/>
          <w:cs/>
        </w:rPr>
        <w:t xml:space="preserve">ตารางที่ </w:t>
      </w:r>
      <w:r w:rsidRPr="000C025F">
        <w:rPr>
          <w:rFonts w:eastAsia="Calibri"/>
          <w:u w:val="single"/>
        </w:rPr>
        <w:t>1</w:t>
      </w:r>
      <w:r w:rsidR="001F4E24" w:rsidRPr="000C025F">
        <w:rPr>
          <w:rFonts w:eastAsia="Calibri"/>
          <w:u w:val="single"/>
        </w:rPr>
        <w:t>22</w:t>
      </w:r>
      <w:r w:rsidRPr="000C025F">
        <w:rPr>
          <w:rFonts w:eastAsia="Calibri"/>
        </w:rPr>
        <w:t xml:space="preserve">   </w:t>
      </w:r>
      <w:r w:rsidRPr="000C025F">
        <w:rPr>
          <w:rFonts w:eastAsia="TH SarabunPSK"/>
        </w:rPr>
        <w:t xml:space="preserve">Process Specification </w:t>
      </w:r>
      <w:r w:rsidR="001F4E24" w:rsidRPr="000C025F">
        <w:rPr>
          <w:rFonts w:eastAsia="TH SarabunPSK"/>
        </w:rPr>
        <w:t>6.2</w:t>
      </w:r>
      <w:r w:rsidRPr="000C025F">
        <w:rPr>
          <w:rFonts w:eastAsia="TH SarabunPSK"/>
        </w:rPr>
        <w:t xml:space="preserve"> </w:t>
      </w:r>
      <w:r w:rsidRPr="000C025F">
        <w:rPr>
          <w:cs/>
        </w:rPr>
        <w:t>แปลงระดับน้ำตาลในเลือดเป็นระดับสีและนับจำนวน</w:t>
      </w:r>
      <w:bookmarkEnd w:id="305"/>
      <w:bookmarkEnd w:id="306"/>
    </w:p>
    <w:p w:rsidR="002E2852" w:rsidRPr="000C025F" w:rsidRDefault="002E2852" w:rsidP="006B1063">
      <w:pPr>
        <w:pStyle w:val="NoSpacing"/>
        <w:rPr>
          <w:rFonts w:eastAsia="TH SarabunPSK"/>
        </w:rPr>
      </w:pPr>
      <w:r w:rsidRPr="000C025F">
        <w:lastRenderedPageBreak/>
        <w:tab/>
        <w:t xml:space="preserve">         </w:t>
      </w:r>
      <w:bookmarkStart w:id="307" w:name="_Toc388936524"/>
      <w:bookmarkStart w:id="308" w:name="_Toc388937441"/>
      <w:r w:rsidRPr="000C025F">
        <w:rPr>
          <w:cs/>
        </w:rPr>
        <w:t>ผู้ป่วยแต่ละระดับสี</w:t>
      </w:r>
      <w:bookmarkEnd w:id="307"/>
      <w:bookmarkEnd w:id="30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9"/>
        <w:gridCol w:w="6108"/>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1F4E24" w:rsidP="005A2A40">
            <w:r w:rsidRPr="000C025F">
              <w:rPr>
                <w:rFonts w:eastAsia="TH SarabunPSK"/>
              </w:rPr>
              <w:t>6.2</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ระดับน้ำตาลในเลือดเป็นระดับสีและนับจำนวนผู้ป่วยแต่ละระดับสี</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เรียกดูข้อมูลผู้ป่วยโรคความดันโลหิตสูง</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ผู้ป่วยโรคความดันโลหิตสูง</w:t>
            </w:r>
            <w:r w:rsidRPr="000C025F">
              <w:rPr>
                <w:rFonts w:eastAsia="Cordia New"/>
                <w:color w:val="000000"/>
              </w:rPr>
              <w:t xml:space="preserve">, </w:t>
            </w:r>
            <w:r w:rsidRPr="000C025F">
              <w:rPr>
                <w:rFonts w:eastAsia="Cordia New"/>
                <w:color w:val="000000"/>
                <w:cs/>
              </w:rPr>
              <w:t>ข้อมูลค่า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UPC"/>
                <w:cs/>
              </w:rPr>
              <w:t>ข้อมูลประชากร</w:t>
            </w:r>
            <w:r w:rsidRPr="000C025F">
              <w:rPr>
                <w:rFonts w:eastAsia="TH SarabunPSK"/>
              </w:rPr>
              <w:t>,</w:t>
            </w:r>
            <w:r w:rsidRPr="000C025F">
              <w:rPr>
                <w:rFonts w:eastAsia="CordiaUPC"/>
                <w:cs/>
              </w:rPr>
              <w:t>ข้อมูลผู้ป่วย</w:t>
            </w:r>
            <w:r w:rsidRPr="000C025F">
              <w:rPr>
                <w:rFonts w:eastAsia="TH SarabunPSK"/>
              </w:rPr>
              <w:t>,</w:t>
            </w:r>
            <w:r w:rsidRPr="000C025F">
              <w:rPr>
                <w:rFonts w:eastAsia="CordiaUPC"/>
                <w:cs/>
              </w:rPr>
              <w:t>ข้อมูลที่อยู่</w:t>
            </w:r>
            <w:r w:rsidRPr="000C025F">
              <w:rPr>
                <w:rFonts w:eastAsia="TH SarabunPSK"/>
              </w:rPr>
              <w:t>,</w:t>
            </w:r>
            <w:r w:rsidRPr="000C025F">
              <w:rPr>
                <w:rFonts w:eastAsia="CordiaUPC"/>
                <w:cs/>
              </w:rPr>
              <w:t>ข้อมูลระดับน้ำตาลในเลือด</w:t>
            </w:r>
            <w:r w:rsidRPr="000C025F">
              <w:rPr>
                <w:rFonts w:eastAsia="TH SarabunPSK"/>
              </w:rPr>
              <w:t>,</w:t>
            </w:r>
            <w:r w:rsidRPr="000C025F">
              <w:rPr>
                <w:rFonts w:eastAsia="CordiaUPC"/>
                <w:cs/>
              </w:rPr>
              <w:t>ข้อมูลค่าความดันโลหิต</w:t>
            </w:r>
            <w:r w:rsidRPr="000C025F">
              <w:rPr>
                <w:rFonts w:eastAsia="TH SarabunPSK"/>
              </w:rPr>
              <w:t>,</w:t>
            </w:r>
            <w:r w:rsidRPr="000C025F">
              <w:rPr>
                <w:rFonts w:eastAsia="CordiaUPC"/>
                <w:cs/>
              </w:rPr>
              <w:t>กลุ่มของข้อมูลที่ต้องการแสดงแผนภูมิแท่ง</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จำนวนผู้ป่วยโรคเบาหวานตาม</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 xml:space="preserve">GET People, GET Patient, GET </w:t>
            </w:r>
            <w:r w:rsidRPr="000C025F">
              <w:rPr>
                <w:rFonts w:eastAsia="Calibri"/>
              </w:rPr>
              <w:t>Bloodglucose</w:t>
            </w:r>
          </w:p>
          <w:p w:rsidR="002E2852" w:rsidRPr="000C025F" w:rsidRDefault="002E2852" w:rsidP="005A2A40">
            <w:pPr>
              <w:rPr>
                <w:rFonts w:eastAsia="TH SarabunPSK"/>
              </w:rPr>
            </w:pPr>
            <w:r w:rsidRPr="000C025F">
              <w:rPr>
                <w:rFonts w:eastAsia="Calibri"/>
              </w:rPr>
              <w:t>Array[8] = {0,0,0,0,0,0,0,0}</w:t>
            </w:r>
          </w:p>
          <w:p w:rsidR="002E2852" w:rsidRPr="000C025F" w:rsidRDefault="002E2852" w:rsidP="005A2A40">
            <w:pPr>
              <w:rPr>
                <w:rFonts w:eastAsia="TH SarabunPSK"/>
              </w:rPr>
            </w:pPr>
            <w:r w:rsidRPr="000C025F">
              <w:rPr>
                <w:rFonts w:eastAsia="TH SarabunPSK"/>
              </w:rPr>
              <w:t>DO WHILE People not equal Maxpeople</w:t>
            </w:r>
          </w:p>
          <w:p w:rsidR="002E2852" w:rsidRPr="000C025F" w:rsidRDefault="002E2852" w:rsidP="005A2A40">
            <w:pPr>
              <w:rPr>
                <w:rFonts w:eastAsia="Calibri"/>
              </w:rPr>
            </w:pPr>
            <w:r w:rsidRPr="000C025F">
              <w:rPr>
                <w:rFonts w:eastAsia="TH SarabunPSK"/>
              </w:rPr>
              <w:t xml:space="preserve">     </w:t>
            </w:r>
            <w:r w:rsidRPr="000C025F">
              <w:rPr>
                <w:rFonts w:eastAsia="Calibri"/>
              </w:rPr>
              <w:t>IF Incurrentdisease THEN INCREMENT Array[7]</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82</w:t>
            </w:r>
          </w:p>
          <w:p w:rsidR="002E2852" w:rsidRPr="000C025F" w:rsidRDefault="002E2852" w:rsidP="005A2A40">
            <w:pPr>
              <w:rPr>
                <w:rFonts w:eastAsia="Calibri"/>
              </w:rPr>
            </w:pPr>
            <w:r w:rsidRPr="000C025F">
              <w:rPr>
                <w:rFonts w:eastAsia="Calibri"/>
              </w:rPr>
              <w:t xml:space="preserve">           THEN INCREMENT Array[6]</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54</w:t>
            </w:r>
          </w:p>
          <w:p w:rsidR="002E2852" w:rsidRPr="000C025F" w:rsidRDefault="002E2852" w:rsidP="005A2A40">
            <w:pPr>
              <w:rPr>
                <w:rFonts w:eastAsia="Calibri"/>
              </w:rPr>
            </w:pPr>
            <w:r w:rsidRPr="000C025F">
              <w:rPr>
                <w:rFonts w:eastAsia="Calibri"/>
              </w:rPr>
              <w:t xml:space="preserve">           THEN INCREMENT Array[5]</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25</w:t>
            </w:r>
          </w:p>
          <w:p w:rsidR="002E2852" w:rsidRPr="000C025F" w:rsidRDefault="002E2852" w:rsidP="005A2A40">
            <w:pPr>
              <w:rPr>
                <w:rFonts w:eastAsia="Calibri"/>
              </w:rPr>
            </w:pPr>
            <w:r w:rsidRPr="000C025F">
              <w:rPr>
                <w:rFonts w:eastAsia="Calibri"/>
              </w:rPr>
              <w:t xml:space="preserve">           THEN INCREMENT Array[4]</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w:t>
            </w:r>
          </w:p>
          <w:p w:rsidR="002E2852" w:rsidRPr="000C025F" w:rsidRDefault="002E2852" w:rsidP="005A2A40">
            <w:pPr>
              <w:rPr>
                <w:rFonts w:eastAsia="Calibri"/>
              </w:rPr>
            </w:pPr>
            <w:r w:rsidRPr="000C025F">
              <w:rPr>
                <w:rFonts w:eastAsia="Calibri"/>
              </w:rPr>
              <w:t xml:space="preserve">           THEN INCREMENT Array[3]</w:t>
            </w:r>
          </w:p>
          <w:p w:rsidR="002E2852" w:rsidRPr="000C025F" w:rsidRDefault="002E2852" w:rsidP="005A2A40">
            <w:pPr>
              <w:rPr>
                <w:rFonts w:eastAsia="Calibri"/>
              </w:rPr>
            </w:pPr>
            <w:r w:rsidRPr="000C025F">
              <w:rPr>
                <w:rFonts w:eastAsia="Calibri"/>
              </w:rPr>
              <w:t xml:space="preserve">      ELSE IF Pressure &gt; 100</w:t>
            </w:r>
          </w:p>
          <w:p w:rsidR="002E2852" w:rsidRPr="000C025F" w:rsidRDefault="002E2852" w:rsidP="005A2A40">
            <w:pPr>
              <w:rPr>
                <w:rFonts w:eastAsia="Calibri"/>
              </w:rPr>
            </w:pPr>
            <w:r w:rsidRPr="000C025F">
              <w:rPr>
                <w:rFonts w:eastAsia="Calibri"/>
              </w:rPr>
              <w:t xml:space="preserve">           THEN INCREMENT Array[1]</w:t>
            </w:r>
          </w:p>
          <w:p w:rsidR="002E2852" w:rsidRPr="000C025F" w:rsidRDefault="002E2852" w:rsidP="005A2A40">
            <w:pPr>
              <w:rPr>
                <w:rFonts w:eastAsia="Calibri"/>
              </w:rPr>
            </w:pPr>
            <w:r w:rsidRPr="000C025F">
              <w:rPr>
                <w:rFonts w:eastAsia="Calibri"/>
              </w:rPr>
              <w:t xml:space="preserve">      ELSE THEN  INCREMENT Array[0]</w:t>
            </w:r>
          </w:p>
          <w:p w:rsidR="002E2852" w:rsidRPr="000C025F" w:rsidRDefault="002E2852" w:rsidP="005A2A40">
            <w:pPr>
              <w:rPr>
                <w:rFonts w:eastAsia="TH SarabunPSK"/>
              </w:rPr>
            </w:pPr>
            <w:r w:rsidRPr="000C025F">
              <w:rPr>
                <w:rFonts w:eastAsia="Calibri"/>
              </w:rPr>
              <w:t xml:space="preserve">      ENDIF</w:t>
            </w:r>
          </w:p>
          <w:p w:rsidR="002E2852" w:rsidRPr="000C025F" w:rsidRDefault="002E2852" w:rsidP="005A2A40">
            <w:r w:rsidRPr="000C025F">
              <w:rPr>
                <w:rFonts w:eastAsia="TH SarabunPSK"/>
              </w:rPr>
              <w:t>ENDWHILE</w:t>
            </w:r>
          </w:p>
        </w:tc>
      </w:tr>
    </w:tbl>
    <w:p w:rsidR="002E2852" w:rsidRPr="000C025F" w:rsidRDefault="002E2852" w:rsidP="005A2A40">
      <w:pPr>
        <w:rPr>
          <w:b/>
          <w:bCs/>
          <w:sz w:val="36"/>
          <w:szCs w:val="36"/>
          <w:cs/>
        </w:rPr>
        <w:sectPr w:rsidR="002E2852" w:rsidRPr="000C025F" w:rsidSect="00415A27">
          <w:pgSz w:w="11909" w:h="16834" w:code="9"/>
          <w:pgMar w:top="2160" w:right="1440" w:bottom="1440" w:left="2160" w:header="1440" w:footer="720" w:gutter="0"/>
          <w:cols w:space="720"/>
          <w:docGrid w:linePitch="360"/>
        </w:sectPr>
      </w:pPr>
    </w:p>
    <w:p w:rsidR="007B0B74" w:rsidRPr="000C025F" w:rsidRDefault="007B0B74" w:rsidP="005A2A40">
      <w:pPr>
        <w:rPr>
          <w:b/>
          <w:bCs/>
          <w:cs/>
        </w:rPr>
      </w:pPr>
      <w:r w:rsidRPr="000C025F">
        <w:rPr>
          <w:b/>
          <w:bCs/>
          <w:noProof/>
        </w:rPr>
        <w:lastRenderedPageBreak/>
        <mc:AlternateContent>
          <mc:Choice Requires="wps">
            <w:drawing>
              <wp:anchor distT="0" distB="0" distL="114300" distR="114300" simplePos="0" relativeHeight="251661312" behindDoc="0" locked="0" layoutInCell="1" allowOverlap="1" wp14:anchorId="328565FA" wp14:editId="42A5E5DC">
                <wp:simplePos x="0" y="0"/>
                <wp:positionH relativeFrom="column">
                  <wp:posOffset>924547</wp:posOffset>
                </wp:positionH>
                <wp:positionV relativeFrom="paragraph">
                  <wp:posOffset>3336607</wp:posOffset>
                </wp:positionV>
                <wp:extent cx="8058150" cy="71469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058150" cy="714695"/>
                        </a:xfrm>
                        <a:prstGeom prst="rect">
                          <a:avLst/>
                        </a:prstGeom>
                        <a:noFill/>
                        <a:ln w="9525">
                          <a:noFill/>
                          <a:miter lim="800000"/>
                          <a:headEnd/>
                          <a:tailEnd/>
                        </a:ln>
                      </wps:spPr>
                      <wps:txbx>
                        <w:txbxContent>
                          <w:p w:rsidR="008D7731" w:rsidRPr="00014B44" w:rsidRDefault="008D7731" w:rsidP="006B1063">
                            <w:pPr>
                              <w:pStyle w:val="Subtitle"/>
                            </w:pPr>
                            <w:bookmarkStart w:id="309" w:name="_Toc388938210"/>
                            <w:bookmarkStart w:id="310" w:name="_Toc388938880"/>
                            <w:r w:rsidRPr="00014B44">
                              <w:rPr>
                                <w:u w:val="single"/>
                                <w:cs/>
                              </w:rPr>
                              <w:t xml:space="preserve">ภาพที่ </w:t>
                            </w:r>
                            <w:r w:rsidRPr="00014B44">
                              <w:rPr>
                                <w:u w:val="single"/>
                              </w:rPr>
                              <w:t>14</w:t>
                            </w:r>
                            <w:r w:rsidRPr="00014B44">
                              <w:t xml:space="preserve"> ER-Diagram </w:t>
                            </w:r>
                            <w:r w:rsidRPr="00014B44">
                              <w:rPr>
                                <w:cs/>
                              </w:rPr>
                              <w:t>ของระบบสารสนเทศเพื่อการบูรณาการสาธารณสุข</w:t>
                            </w:r>
                            <w:bookmarkEnd w:id="309"/>
                            <w:bookmarkEnd w:id="310"/>
                          </w:p>
                          <w:p w:rsidR="008D7731" w:rsidRPr="00014B44" w:rsidRDefault="008D7731" w:rsidP="00415A27">
                            <w:pPr>
                              <w:spacing w:before="240"/>
                              <w:rPr>
                                <w:cs/>
                              </w:rPr>
                            </w:pPr>
                            <w:r>
                              <w:rPr>
                                <w:cs/>
                              </w:rPr>
                              <w:t>หมายเหตุ</w:t>
                            </w:r>
                            <w:r w:rsidRPr="00014B44">
                              <w:rPr>
                                <w:cs/>
                              </w:rPr>
                              <w:t xml:space="preserve"> </w:t>
                            </w:r>
                            <w:r w:rsidRPr="00014B44">
                              <w:t>:  -------</w:t>
                            </w:r>
                            <w:r w:rsidRPr="00014B44">
                              <w:rPr>
                                <w:cs/>
                              </w:rPr>
                              <w:t xml:space="preserve"> </w:t>
                            </w:r>
                            <w:r w:rsidRPr="00014B44">
                              <w:t>(</w:t>
                            </w:r>
                            <w:r w:rsidRPr="00014B44">
                              <w:rPr>
                                <w:cs/>
                              </w:rPr>
                              <w:t>เส้นประ</w:t>
                            </w:r>
                            <w:r w:rsidRPr="00014B44">
                              <w:t xml:space="preserve">)  </w:t>
                            </w:r>
                            <w:r w:rsidRPr="00014B44">
                              <w:rPr>
                                <w:cs/>
                              </w:rPr>
                              <w:t>หมายถึง ฐานข้อมูลโรงพยาบาลส่งเสริมสุขภาพตำบลบางพลวงระบบที่จัดทำขึ้นมาใหม่ไม่สามารถจัดการข้อมูลได้</w:t>
                            </w:r>
                          </w:p>
                          <w:p w:rsidR="008D7731" w:rsidRPr="00014B44" w:rsidRDefault="008D773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72.8pt;margin-top:262.7pt;width:634.5pt;height:56.3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" filled="f" stroked="f">
                <v:textbox>
                  <w:txbxContent>
                    <w:p w:rsidR="008D7731" w:rsidRPr="00014B44" w:rsidRDefault="008D7731" w:rsidP="006B1063">
                      <w:pPr>
                        <w:pStyle w:val="Subtitle"/>
                      </w:pPr>
                      <w:bookmarkStart w:id="311" w:name="_Toc388938210"/>
                      <w:bookmarkStart w:id="312" w:name="_Toc388938880"/>
                      <w:r w:rsidRPr="00014B44">
                        <w:rPr>
                          <w:u w:val="single"/>
                          <w:cs/>
                        </w:rPr>
                        <w:t xml:space="preserve">ภาพที่ </w:t>
                      </w:r>
                      <w:r w:rsidRPr="00014B44">
                        <w:rPr>
                          <w:u w:val="single"/>
                        </w:rPr>
                        <w:t>14</w:t>
                      </w:r>
                      <w:r w:rsidRPr="00014B44">
                        <w:t xml:space="preserve"> ER-Diagram </w:t>
                      </w:r>
                      <w:r w:rsidRPr="00014B44">
                        <w:rPr>
                          <w:cs/>
                        </w:rPr>
                        <w:t>ของระบบสารสนเทศเพื่อการบูรณาการสาธารณสุข</w:t>
                      </w:r>
                      <w:bookmarkEnd w:id="311"/>
                      <w:bookmarkEnd w:id="312"/>
                    </w:p>
                    <w:p w:rsidR="008D7731" w:rsidRPr="00014B44" w:rsidRDefault="008D7731" w:rsidP="00415A27">
                      <w:pPr>
                        <w:spacing w:before="240"/>
                        <w:rPr>
                          <w:cs/>
                        </w:rPr>
                      </w:pPr>
                      <w:r>
                        <w:rPr>
                          <w:cs/>
                        </w:rPr>
                        <w:t>หมายเหตุ</w:t>
                      </w:r>
                      <w:r w:rsidRPr="00014B44">
                        <w:rPr>
                          <w:cs/>
                        </w:rPr>
                        <w:t xml:space="preserve"> </w:t>
                      </w:r>
                      <w:r w:rsidRPr="00014B44">
                        <w:t>:  -------</w:t>
                      </w:r>
                      <w:r w:rsidRPr="00014B44">
                        <w:rPr>
                          <w:cs/>
                        </w:rPr>
                        <w:t xml:space="preserve"> </w:t>
                      </w:r>
                      <w:r w:rsidRPr="00014B44">
                        <w:t>(</w:t>
                      </w:r>
                      <w:r w:rsidRPr="00014B44">
                        <w:rPr>
                          <w:cs/>
                        </w:rPr>
                        <w:t>เส้นประ</w:t>
                      </w:r>
                      <w:r w:rsidRPr="00014B44">
                        <w:t xml:space="preserve">)  </w:t>
                      </w:r>
                      <w:r w:rsidRPr="00014B44">
                        <w:rPr>
                          <w:cs/>
                        </w:rPr>
                        <w:t>หมายถึง ฐานข้อมูลโรงพยาบาลส่งเสริมสุขภาพตำบลบางพลวงระบบที่จัดทำขึ้นมาใหม่ไม่สามารถจัดการข้อมูลได้</w:t>
                      </w:r>
                    </w:p>
                    <w:p w:rsidR="008D7731" w:rsidRPr="00014B44" w:rsidRDefault="008D7731"/>
                  </w:txbxContent>
                </v:textbox>
              </v:shape>
            </w:pict>
          </mc:Fallback>
        </mc:AlternateContent>
      </w:r>
      <w:r w:rsidRPr="000C025F">
        <w:rPr>
          <w:b/>
          <w:bCs/>
          <w:noProof/>
        </w:rPr>
        <mc:AlternateContent>
          <mc:Choice Requires="wps">
            <w:drawing>
              <wp:anchor distT="0" distB="0" distL="114300" distR="114300" simplePos="0" relativeHeight="251659264" behindDoc="0" locked="0" layoutInCell="1" allowOverlap="1" wp14:anchorId="7170120B" wp14:editId="73712A20">
                <wp:simplePos x="0" y="0"/>
                <wp:positionH relativeFrom="column">
                  <wp:posOffset>219076</wp:posOffset>
                </wp:positionH>
                <wp:positionV relativeFrom="paragraph">
                  <wp:posOffset>5942965</wp:posOffset>
                </wp:positionV>
                <wp:extent cx="100012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00125" cy="1403985"/>
                        </a:xfrm>
                        <a:prstGeom prst="rect">
                          <a:avLst/>
                        </a:prstGeom>
                        <a:noFill/>
                        <a:ln w="9525">
                          <a:noFill/>
                          <a:miter lim="800000"/>
                          <a:headEnd/>
                          <a:tailEnd/>
                        </a:ln>
                      </wps:spPr>
                      <wps:txbx>
                        <w:txbxContent>
                          <w:p w:rsidR="008D7731" w:rsidRPr="00F21832" w:rsidRDefault="008D7731" w:rsidP="00F21832">
                            <w:pPr>
                              <w:pStyle w:val="Heading3"/>
                            </w:pPr>
                            <w:bookmarkStart w:id="313" w:name="_Toc388823949"/>
                            <w:bookmarkStart w:id="314" w:name="_Toc388828837"/>
                            <w:bookmarkStart w:id="315" w:name="_Toc388828884"/>
                            <w:bookmarkStart w:id="316" w:name="_Toc388829117"/>
                            <w:bookmarkStart w:id="317" w:name="_Toc388933108"/>
                            <w:bookmarkStart w:id="318" w:name="_Toc388933252"/>
                            <w:bookmarkStart w:id="319" w:name="_Toc388934232"/>
                            <w:bookmarkStart w:id="320" w:name="_Toc388934281"/>
                            <w:bookmarkStart w:id="321" w:name="_Toc388934363"/>
                            <w:bookmarkStart w:id="322" w:name="_Toc388934644"/>
                            <w:bookmarkStart w:id="323" w:name="_Toc388934736"/>
                            <w:bookmarkStart w:id="324" w:name="_Toc388935607"/>
                            <w:bookmarkStart w:id="325" w:name="_Toc388936123"/>
                            <w:bookmarkStart w:id="326" w:name="_Toc388936176"/>
                            <w:bookmarkStart w:id="327" w:name="_Toc388936240"/>
                            <w:bookmarkStart w:id="328" w:name="_Toc388936346"/>
                            <w:bookmarkStart w:id="329" w:name="_Toc388939577"/>
                            <w:r w:rsidRPr="00F21832">
                              <w:t>ER-Diagram</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17.25pt;margin-top:467.95pt;width:78.75pt;height:110.55pt;rotation:-90;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" filled="f" stroked="f">
                <v:textbox style="mso-fit-shape-to-text:t">
                  <w:txbxContent>
                    <w:p w:rsidR="008D7731" w:rsidRPr="00F21832" w:rsidRDefault="008D7731" w:rsidP="00F21832">
                      <w:pPr>
                        <w:pStyle w:val="Heading3"/>
                      </w:pPr>
                      <w:bookmarkStart w:id="330" w:name="_Toc388823949"/>
                      <w:bookmarkStart w:id="331" w:name="_Toc388828837"/>
                      <w:bookmarkStart w:id="332" w:name="_Toc388828884"/>
                      <w:bookmarkStart w:id="333" w:name="_Toc388829117"/>
                      <w:bookmarkStart w:id="334" w:name="_Toc388933108"/>
                      <w:bookmarkStart w:id="335" w:name="_Toc388933252"/>
                      <w:bookmarkStart w:id="336" w:name="_Toc388934232"/>
                      <w:bookmarkStart w:id="337" w:name="_Toc388934281"/>
                      <w:bookmarkStart w:id="338" w:name="_Toc388934363"/>
                      <w:bookmarkStart w:id="339" w:name="_Toc388934644"/>
                      <w:bookmarkStart w:id="340" w:name="_Toc388934736"/>
                      <w:bookmarkStart w:id="341" w:name="_Toc388935607"/>
                      <w:bookmarkStart w:id="342" w:name="_Toc388936123"/>
                      <w:bookmarkStart w:id="343" w:name="_Toc388936176"/>
                      <w:bookmarkStart w:id="344" w:name="_Toc388936240"/>
                      <w:bookmarkStart w:id="345" w:name="_Toc388936346"/>
                      <w:bookmarkStart w:id="346" w:name="_Toc388939577"/>
                      <w:r w:rsidRPr="00F21832">
                        <w:t>ER-Diagram</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txbxContent>
                </v:textbox>
              </v:shape>
            </w:pict>
          </mc:Fallback>
        </mc:AlternateContent>
      </w:r>
      <w:r w:rsidR="00415A27">
        <w:rPr>
          <w:b/>
          <w:bCs/>
        </w:rPr>
        <w:t xml:space="preserve">       </w:t>
      </w:r>
      <w:r w:rsidRPr="000C025F">
        <w:rPr>
          <w:b/>
          <w:bCs/>
        </w:rPr>
        <w:t xml:space="preserve">  </w:t>
      </w:r>
      <w:r w:rsidR="003F4DD6">
        <w:rPr>
          <w:b/>
          <w:bCs/>
          <w:noProof/>
        </w:rPr>
        <w:drawing>
          <wp:inline distT="0" distB="0" distL="0" distR="0" wp14:anchorId="576A10AC" wp14:editId="1B0E8ADA">
            <wp:extent cx="6439267" cy="4119938"/>
            <wp:effectExtent l="0" t="254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agram v1.0.png"/>
                    <pic:cNvPicPr/>
                  </pic:nvPicPr>
                  <pic:blipFill>
                    <a:blip r:embed="rId44">
                      <a:extLst>
                        <a:ext uri="{28A0092B-C50C-407E-A947-70E740481C1C}">
                          <a14:useLocalDpi xmlns:a14="http://schemas.microsoft.com/office/drawing/2010/main" val="0"/>
                        </a:ext>
                      </a:extLst>
                    </a:blip>
                    <a:stretch>
                      <a:fillRect/>
                    </a:stretch>
                  </pic:blipFill>
                  <pic:spPr>
                    <a:xfrm rot="16200000">
                      <a:off x="0" y="0"/>
                      <a:ext cx="6443959" cy="4122940"/>
                    </a:xfrm>
                    <a:prstGeom prst="rect">
                      <a:avLst/>
                    </a:prstGeom>
                  </pic:spPr>
                </pic:pic>
              </a:graphicData>
            </a:graphic>
          </wp:inline>
        </w:drawing>
      </w:r>
    </w:p>
    <w:p w:rsidR="00AC3D69" w:rsidRPr="000C025F" w:rsidRDefault="00AC3D69" w:rsidP="005A2A40">
      <w:pPr>
        <w:rPr>
          <w:cs/>
        </w:rPr>
      </w:pPr>
      <w:r w:rsidRPr="000C025F">
        <w:rPr>
          <w:cs/>
        </w:rPr>
        <w:tab/>
      </w:r>
    </w:p>
    <w:p w:rsidR="00AC3D69" w:rsidRPr="000C025F" w:rsidRDefault="00AC3D69" w:rsidP="005A2A40">
      <w:r w:rsidRPr="000C025F">
        <w:tab/>
      </w:r>
    </w:p>
    <w:p w:rsidR="00AC3D69" w:rsidRPr="000C025F" w:rsidRDefault="00AC3D69" w:rsidP="005A2A40">
      <w:r w:rsidRPr="000C025F">
        <w:tab/>
      </w:r>
    </w:p>
    <w:p w:rsidR="00BA7E30" w:rsidRPr="000C025F" w:rsidRDefault="00034515" w:rsidP="005A2A40">
      <w:r w:rsidRPr="000C025F">
        <w:rPr>
          <w:noProof/>
        </w:rPr>
        <w:lastRenderedPageBreak/>
        <w:drawing>
          <wp:inline distT="0" distB="0" distL="0" distR="0" wp14:anchorId="17F1840C" wp14:editId="27637257">
            <wp:extent cx="5263862" cy="60668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agram v1.0_2.png"/>
                    <pic:cNvPicPr/>
                  </pic:nvPicPr>
                  <pic:blipFill>
                    <a:blip r:embed="rId45">
                      <a:extLst>
                        <a:ext uri="{28A0092B-C50C-407E-A947-70E740481C1C}">
                          <a14:useLocalDpi xmlns:a14="http://schemas.microsoft.com/office/drawing/2010/main" val="0"/>
                        </a:ext>
                      </a:extLst>
                    </a:blip>
                    <a:stretch>
                      <a:fillRect/>
                    </a:stretch>
                  </pic:blipFill>
                  <pic:spPr>
                    <a:xfrm>
                      <a:off x="0" y="0"/>
                      <a:ext cx="5265563" cy="6068806"/>
                    </a:xfrm>
                    <a:prstGeom prst="rect">
                      <a:avLst/>
                    </a:prstGeom>
                  </pic:spPr>
                </pic:pic>
              </a:graphicData>
            </a:graphic>
          </wp:inline>
        </w:drawing>
      </w:r>
    </w:p>
    <w:p w:rsidR="00034515" w:rsidRPr="00B1750D" w:rsidRDefault="00034515" w:rsidP="00B1750D">
      <w:pPr>
        <w:jc w:val="center"/>
      </w:pPr>
      <w:r w:rsidRPr="00B1750D">
        <w:t>(</w:t>
      </w:r>
      <w:r w:rsidRPr="00B1750D">
        <w:rPr>
          <w:cs/>
        </w:rPr>
        <w:t>ก</w:t>
      </w:r>
      <w:r w:rsidRPr="00B1750D">
        <w:t xml:space="preserve">) ER-Diagram </w:t>
      </w:r>
      <w:r w:rsidRPr="00B1750D">
        <w:rPr>
          <w:cs/>
        </w:rPr>
        <w:t>ของระบบสารสนเทศเพื่อการบูรณาการสาธารณสุข</w:t>
      </w:r>
    </w:p>
    <w:p w:rsidR="00034515" w:rsidRPr="000C025F" w:rsidRDefault="00A60DC2" w:rsidP="00034515">
      <w:pPr>
        <w:rPr>
          <w:cs/>
        </w:rPr>
      </w:pPr>
      <w:r>
        <w:rPr>
          <w:cs/>
        </w:rPr>
        <w:t>หมายเหตุ</w:t>
      </w:r>
      <w:r w:rsidR="00034515" w:rsidRPr="000C025F">
        <w:rPr>
          <w:cs/>
        </w:rPr>
        <w:t xml:space="preserve"> </w:t>
      </w:r>
      <w:r w:rsidR="00034515" w:rsidRPr="000C025F">
        <w:t>:  -------</w:t>
      </w:r>
      <w:r w:rsidR="00034515" w:rsidRPr="000C025F">
        <w:rPr>
          <w:cs/>
        </w:rPr>
        <w:t xml:space="preserve"> </w:t>
      </w:r>
      <w:r w:rsidR="00034515" w:rsidRPr="000C025F">
        <w:t>(</w:t>
      </w:r>
      <w:r w:rsidR="00034515" w:rsidRPr="000C025F">
        <w:rPr>
          <w:cs/>
        </w:rPr>
        <w:t>เส้นประ</w:t>
      </w:r>
      <w:r w:rsidR="00034515" w:rsidRPr="000C025F">
        <w:t xml:space="preserve">)  </w:t>
      </w:r>
      <w:r w:rsidR="00034515" w:rsidRPr="000C025F">
        <w:rPr>
          <w:cs/>
        </w:rPr>
        <w:t>หมายถึง ฐานข้อมูลโรงพยาบาลส่งเสริมสุขภาพตำบลบางพลวงระบบที่จัดทำขึ้นมาใหม่ไม่สามารถจัดการข้อมูลได้</w:t>
      </w:r>
    </w:p>
    <w:p w:rsidR="00F21832" w:rsidRDefault="00F21832">
      <w:pPr>
        <w:rPr>
          <w:b/>
          <w:bCs/>
        </w:rPr>
      </w:pPr>
      <w:r>
        <w:rPr>
          <w:b/>
          <w:bCs/>
        </w:rPr>
        <w:br w:type="page"/>
      </w:r>
    </w:p>
    <w:p w:rsidR="00034515" w:rsidRPr="000C025F" w:rsidRDefault="00F21832" w:rsidP="00F21832">
      <w:pPr>
        <w:pStyle w:val="Heading3"/>
        <w:rPr>
          <w:cs/>
        </w:rPr>
      </w:pPr>
      <w:bookmarkStart w:id="347" w:name="_Toc388939578"/>
      <w:r w:rsidRPr="00014B44">
        <w:rPr>
          <w:rFonts w:eastAsia="Times New Roman"/>
        </w:rPr>
        <w:lastRenderedPageBreak/>
        <w:t>Table Layout</w:t>
      </w:r>
      <w:bookmarkEnd w:id="347"/>
      <w:r w:rsidRPr="000C025F">
        <w:rPr>
          <w:cs/>
        </w:rPr>
        <w:t xml:space="preserve"> </w:t>
      </w:r>
    </w:p>
    <w:tbl>
      <w:tblPr>
        <w:tblW w:w="8607" w:type="dxa"/>
        <w:tblInd w:w="93" w:type="dxa"/>
        <w:tblLook w:val="04A0" w:firstRow="1" w:lastRow="0" w:firstColumn="1" w:lastColumn="0" w:noHBand="0" w:noVBand="1"/>
      </w:tblPr>
      <w:tblGrid>
        <w:gridCol w:w="645"/>
        <w:gridCol w:w="1800"/>
        <w:gridCol w:w="3510"/>
        <w:gridCol w:w="1440"/>
        <w:gridCol w:w="1212"/>
      </w:tblGrid>
      <w:tr w:rsidR="00034515" w:rsidRPr="000C025F" w:rsidTr="00336ABB">
        <w:trPr>
          <w:trHeight w:val="600"/>
        </w:trPr>
        <w:tc>
          <w:tcPr>
            <w:tcW w:w="8607"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48" w:name="_Toc388936525"/>
            <w:bookmarkStart w:id="349" w:name="_Toc388937442"/>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3</w:t>
            </w:r>
            <w:r w:rsidR="00335E9D">
              <w:rPr>
                <w:rFonts w:eastAsia="Calibri"/>
              </w:rPr>
              <w:t xml:space="preserve"> Table</w:t>
            </w:r>
            <w:r w:rsidRPr="000C025F">
              <w:t xml:space="preserve"> Layout</w:t>
            </w:r>
            <w:r w:rsidRPr="000C025F">
              <w:rPr>
                <w:cs/>
              </w:rPr>
              <w:t xml:space="preserve"> </w:t>
            </w:r>
            <w:r w:rsidRPr="000C025F">
              <w:t xml:space="preserve">village : </w:t>
            </w:r>
            <w:r w:rsidRPr="000C025F">
              <w:rPr>
                <w:cs/>
              </w:rPr>
              <w:t>ข้อมูลหมู่บ้านในเขตรับผิดชอบและหนึ่งหมู่บ้านนอกเขต</w:t>
            </w:r>
            <w:bookmarkEnd w:id="348"/>
            <w:bookmarkEnd w:id="349"/>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12"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ill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หมู่บ้าน</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8)</w:t>
            </w:r>
          </w:p>
        </w:tc>
        <w:tc>
          <w:tcPr>
            <w:tcW w:w="1212"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llno</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หมู่ที่</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tinyint(4)</w:t>
            </w:r>
          </w:p>
        </w:tc>
        <w:tc>
          <w:tcPr>
            <w:tcW w:w="1212"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ill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หมู่บ้าน</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100)</w:t>
            </w:r>
          </w:p>
        </w:tc>
        <w:tc>
          <w:tcPr>
            <w:tcW w:w="1212"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Default="00034515" w:rsidP="00A11D1B">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A11D1B" w:rsidRPr="00A11D1B" w:rsidRDefault="00A11D1B" w:rsidP="00A11D1B">
      <w:pPr>
        <w:rPr>
          <w:rFonts w:eastAsia="Calibri"/>
          <w:cs/>
        </w:rPr>
      </w:pP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9E4B28">
        <w:trPr>
          <w:trHeight w:val="261"/>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50" w:name="_Toc388936526"/>
            <w:bookmarkStart w:id="351" w:name="_Toc388937443"/>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4</w:t>
            </w:r>
            <w:r w:rsidR="00335E9D">
              <w:rPr>
                <w:rFonts w:eastAsia="Calibri"/>
              </w:rPr>
              <w:t xml:space="preserve"> Table</w:t>
            </w:r>
            <w:r w:rsidRPr="000C025F">
              <w:t xml:space="preserve"> Layout</w:t>
            </w:r>
            <w:r w:rsidRPr="000C025F">
              <w:rPr>
                <w:cs/>
              </w:rPr>
              <w:t xml:space="preserve"> </w:t>
            </w:r>
            <w:r w:rsidRPr="000C025F">
              <w:t xml:space="preserve">house : </w:t>
            </w:r>
            <w:r w:rsidRPr="000C025F">
              <w:rPr>
                <w:cs/>
              </w:rPr>
              <w:t>บ้าน</w:t>
            </w:r>
            <w:bookmarkEnd w:id="350"/>
            <w:bookmarkEnd w:id="351"/>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ถานพยาบาล</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llcod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หมู่บ้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8)</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no</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บ้านเลขที่</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20)</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road</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ถนน</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5)</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Pr>
        <w:rPr>
          <w:rFonts w:eastAsia="Calibri"/>
        </w:rPr>
      </w:pP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468"/>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52" w:name="_Toc388936527"/>
            <w:bookmarkStart w:id="353" w:name="_Toc388937444"/>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5</w:t>
            </w:r>
            <w:r w:rsidR="00335E9D">
              <w:rPr>
                <w:rFonts w:eastAsia="Calibri"/>
              </w:rPr>
              <w:t xml:space="preserve"> Table</w:t>
            </w:r>
            <w:r w:rsidRPr="000C025F">
              <w:t xml:space="preserve"> Layout</w:t>
            </w:r>
            <w:r w:rsidRPr="000C025F">
              <w:rPr>
                <w:cs/>
              </w:rPr>
              <w:t xml:space="preserve"> </w:t>
            </w:r>
            <w:r w:rsidRPr="000C025F">
              <w:t xml:space="preserve">ctitle : </w:t>
            </w:r>
            <w:r w:rsidRPr="000C025F">
              <w:rPr>
                <w:cs/>
              </w:rPr>
              <w:t>รหัสคำนำหน้าชื่อ</w:t>
            </w:r>
            <w:bookmarkEnd w:id="352"/>
            <w:bookmarkEnd w:id="353"/>
            <w:r w:rsidRPr="000C025F">
              <w:rPr>
                <w:cs/>
              </w:rPr>
              <w:t xml:space="preserve"> </w:t>
            </w:r>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itle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itle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คำนำหน้าชื่อ</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7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034515" w:rsidRPr="000C025F" w:rsidRDefault="00034515" w:rsidP="00034515">
      <w:r w:rsidRPr="000C025F">
        <w:br w:type="page"/>
      </w: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261"/>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54" w:name="_Toc388936528"/>
            <w:bookmarkStart w:id="355" w:name="_Toc388937445"/>
            <w:r w:rsidRPr="000C025F">
              <w:rPr>
                <w:rFonts w:eastAsia="Calibri"/>
                <w:u w:val="single"/>
                <w:cs/>
              </w:rPr>
              <w:lastRenderedPageBreak/>
              <w:t xml:space="preserve">ตารางที่ </w:t>
            </w:r>
            <w:r w:rsidRPr="000C025F">
              <w:rPr>
                <w:rFonts w:eastAsia="Calibri"/>
                <w:u w:val="single"/>
              </w:rPr>
              <w:t>1</w:t>
            </w:r>
            <w:r w:rsidR="009E4B28" w:rsidRPr="000C025F">
              <w:rPr>
                <w:rFonts w:eastAsia="Calibri"/>
                <w:u w:val="single"/>
              </w:rPr>
              <w:t>26</w:t>
            </w:r>
            <w:r w:rsidR="00335E9D">
              <w:rPr>
                <w:rFonts w:eastAsia="Calibri"/>
              </w:rPr>
              <w:t xml:space="preserve"> Table</w:t>
            </w:r>
            <w:r w:rsidRPr="000C025F">
              <w:t xml:space="preserve"> Layout</w:t>
            </w:r>
            <w:r w:rsidRPr="000C025F">
              <w:rPr>
                <w:cs/>
              </w:rPr>
              <w:t xml:space="preserve"> </w:t>
            </w:r>
            <w:r w:rsidRPr="000C025F">
              <w:t xml:space="preserve">visit : </w:t>
            </w:r>
            <w:r w:rsidRPr="000C025F">
              <w:rPr>
                <w:cs/>
              </w:rPr>
              <w:t>ข้อมูลการรับบริการ</w:t>
            </w:r>
            <w:bookmarkEnd w:id="354"/>
            <w:bookmarkEnd w:id="355"/>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isitno</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ลำดับที่การบริการ</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sitdat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นที่รับบริการ</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r w:rsidRPr="000C025F">
              <w:rPr>
                <w:rFonts w:eastAsia="Times New Roman"/>
              </w:rPr>
              <w:t xml:space="preserve"> (Ref.person)</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symptoms</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อาการ</w:t>
            </w:r>
            <w:r w:rsidR="003E7CF3">
              <w:rPr>
                <w:rFonts w:eastAsia="Times New Roman"/>
                <w:cs/>
              </w:rPr>
              <w:t>เบื้องต้น</w:t>
            </w:r>
            <w:r w:rsidRPr="000C025F">
              <w:rPr>
                <w:rFonts w:eastAsia="Times New Roman"/>
                <w:cs/>
              </w:rPr>
              <w:t>ที่มาขอรับบริการ</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500)</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auto" w:fill="auto"/>
            <w:noWrap/>
            <w:vAlign w:val="bottom"/>
            <w:hideMark/>
          </w:tcPr>
          <w:p w:rsidR="00034515" w:rsidRPr="000C025F" w:rsidRDefault="00034515" w:rsidP="00034515">
            <w:pPr>
              <w:rPr>
                <w:rFonts w:eastAsia="Times New Roman"/>
                <w:color w:val="000000"/>
              </w:rPr>
            </w:pPr>
            <w:r w:rsidRPr="000C025F">
              <w:rPr>
                <w:rFonts w:eastAsia="Times New Roman"/>
                <w:color w:val="000000"/>
              </w:rPr>
              <w:t>5</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weigh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น้ำหนัก</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eigh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ส่วนสูง</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7</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ressur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ความดั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7)</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8</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wais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อบเอว</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9</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ass</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ะโพก</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tbl>
      <w:tblPr>
        <w:tblW w:w="8655" w:type="dxa"/>
        <w:tblInd w:w="93" w:type="dxa"/>
        <w:tblLayout w:type="fixed"/>
        <w:tblLook w:val="04A0" w:firstRow="1" w:lastRow="0" w:firstColumn="1" w:lastColumn="0" w:noHBand="0" w:noVBand="1"/>
      </w:tblPr>
      <w:tblGrid>
        <w:gridCol w:w="645"/>
        <w:gridCol w:w="1800"/>
        <w:gridCol w:w="3510"/>
        <w:gridCol w:w="1440"/>
        <w:gridCol w:w="1260"/>
      </w:tblGrid>
      <w:tr w:rsidR="00034515" w:rsidRPr="000C025F" w:rsidTr="00336ABB">
        <w:trPr>
          <w:trHeight w:val="450"/>
        </w:trPr>
        <w:tc>
          <w:tcPr>
            <w:tcW w:w="8655" w:type="dxa"/>
            <w:gridSpan w:val="5"/>
            <w:tcBorders>
              <w:top w:val="nil"/>
              <w:left w:val="nil"/>
              <w:bottom w:val="double" w:sz="4" w:space="0" w:color="auto"/>
              <w:right w:val="nil"/>
            </w:tcBorders>
            <w:shd w:val="clear" w:color="auto" w:fill="auto"/>
            <w:noWrap/>
            <w:vAlign w:val="bottom"/>
            <w:hideMark/>
          </w:tcPr>
          <w:p w:rsidR="00415A27" w:rsidRDefault="00415A27" w:rsidP="009E4B28">
            <w:pPr>
              <w:rPr>
                <w:rFonts w:eastAsia="Calibri"/>
                <w:u w:val="single"/>
              </w:rPr>
            </w:pPr>
          </w:p>
          <w:p w:rsidR="00034515" w:rsidRPr="000C025F" w:rsidRDefault="00034515" w:rsidP="006B1063">
            <w:pPr>
              <w:pStyle w:val="NoSpacing"/>
            </w:pPr>
            <w:bookmarkStart w:id="356" w:name="_Toc388936529"/>
            <w:bookmarkStart w:id="357" w:name="_Toc388937446"/>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7</w:t>
            </w:r>
            <w:r w:rsidR="00335E9D">
              <w:rPr>
                <w:rFonts w:eastAsia="Calibri"/>
              </w:rPr>
              <w:t xml:space="preserve"> Table</w:t>
            </w:r>
            <w:r w:rsidRPr="000C025F">
              <w:t xml:space="preserve"> Layout</w:t>
            </w:r>
            <w:r w:rsidRPr="000C025F">
              <w:rPr>
                <w:cs/>
              </w:rPr>
              <w:t xml:space="preserve"> </w:t>
            </w:r>
            <w:r w:rsidRPr="000C025F">
              <w:t xml:space="preserve">ceducation : </w:t>
            </w:r>
            <w:r w:rsidRPr="000C025F">
              <w:rPr>
                <w:cs/>
              </w:rPr>
              <w:t>รหัสวุฒิการศึกษา</w:t>
            </w:r>
            <w:bookmarkEnd w:id="356"/>
            <w:bookmarkEnd w:id="357"/>
            <w:r w:rsidRPr="000C025F">
              <w:rPr>
                <w:cs/>
              </w:rPr>
              <w:t xml:space="preserve"> </w:t>
            </w:r>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education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วุฒิการศึกษา</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education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วุฒิการศึกษา</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162"/>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58" w:name="_Toc388936530"/>
            <w:bookmarkStart w:id="359" w:name="_Toc388937447"/>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8</w:t>
            </w:r>
            <w:r w:rsidR="00335E9D">
              <w:rPr>
                <w:rFonts w:eastAsia="Calibri"/>
              </w:rPr>
              <w:t xml:space="preserve"> Table</w:t>
            </w:r>
            <w:r w:rsidRPr="000C025F">
              <w:t xml:space="preserve"> Layout</w:t>
            </w:r>
            <w:r w:rsidRPr="000C025F">
              <w:rPr>
                <w:cs/>
              </w:rPr>
              <w:t xml:space="preserve"> </w:t>
            </w:r>
            <w:r w:rsidRPr="000C025F">
              <w:t xml:space="preserve">coccupa : </w:t>
            </w:r>
            <w:r w:rsidRPr="000C025F">
              <w:rPr>
                <w:cs/>
              </w:rPr>
              <w:t>รหัสอาชีพ</w:t>
            </w:r>
            <w:bookmarkEnd w:id="358"/>
            <w:bookmarkEnd w:id="359"/>
            <w:r w:rsidRPr="000C025F">
              <w:rPr>
                <w:cs/>
              </w:rPr>
              <w:t xml:space="preserve"> </w:t>
            </w:r>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occupa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อาชีพ</w:t>
            </w:r>
            <w:r w:rsidRPr="000C025F">
              <w:rPr>
                <w:rFonts w:eastAsia="Times New Roman"/>
              </w:rPr>
              <w:t xml:space="preserve"> JHCIS</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4)</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occupa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อาชีพ</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55)</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A11D1B" w:rsidRDefault="00A11D1B">
      <w:r>
        <w:br w:type="page"/>
      </w: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306"/>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rPr>
                <w:u w:val="single"/>
              </w:rPr>
            </w:pPr>
            <w:bookmarkStart w:id="360" w:name="_Toc388936531"/>
            <w:bookmarkStart w:id="361" w:name="_Toc388937448"/>
            <w:r w:rsidRPr="000C025F">
              <w:rPr>
                <w:u w:val="single"/>
                <w:cs/>
              </w:rPr>
              <w:lastRenderedPageBreak/>
              <w:t xml:space="preserve">ตารางที่ </w:t>
            </w:r>
            <w:r w:rsidRPr="000C025F">
              <w:rPr>
                <w:u w:val="single"/>
              </w:rPr>
              <w:t>1</w:t>
            </w:r>
            <w:r w:rsidR="009E4B28" w:rsidRPr="000C025F">
              <w:rPr>
                <w:u w:val="single"/>
              </w:rPr>
              <w:t>29</w:t>
            </w:r>
            <w:r w:rsidR="00335E9D">
              <w:t xml:space="preserve"> Table</w:t>
            </w:r>
            <w:r w:rsidRPr="000C025F">
              <w:rPr>
                <w:rFonts w:eastAsia="Times New Roman"/>
              </w:rPr>
              <w:t xml:space="preserve"> Layout</w:t>
            </w:r>
            <w:r w:rsidRPr="000C025F">
              <w:rPr>
                <w:rFonts w:eastAsia="Times New Roman"/>
                <w:cs/>
              </w:rPr>
              <w:t xml:space="preserve"> </w:t>
            </w:r>
            <w:r w:rsidRPr="000C025F">
              <w:t xml:space="preserve">cnation : </w:t>
            </w:r>
            <w:r w:rsidRPr="000C025F">
              <w:rPr>
                <w:cs/>
              </w:rPr>
              <w:t>รหัสสัญชาติ/เชื้อชาติ</w:t>
            </w:r>
            <w:bookmarkEnd w:id="360"/>
            <w:bookmarkEnd w:id="361"/>
            <w:r w:rsidRPr="000C025F">
              <w:t xml:space="preserve"> </w:t>
            </w:r>
          </w:p>
        </w:tc>
      </w:tr>
      <w:tr w:rsidR="00034515" w:rsidRPr="000C025F" w:rsidTr="00A11D1B">
        <w:trPr>
          <w:trHeight w:val="350"/>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420"/>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nation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ญชาติ</w:t>
            </w:r>
            <w:r w:rsidRPr="000C025F">
              <w:rPr>
                <w:rFonts w:eastAsia="Times New Roman"/>
              </w:rPr>
              <w:t xml:space="preserve"> JHCIS</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nation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ญชาติ</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10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99"/>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62" w:name="_Toc388936532"/>
            <w:bookmarkStart w:id="363" w:name="_Toc388937449"/>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30</w:t>
            </w:r>
            <w:r w:rsidR="00335E9D">
              <w:rPr>
                <w:rFonts w:eastAsia="Calibri"/>
              </w:rPr>
              <w:t xml:space="preserve"> Table</w:t>
            </w:r>
            <w:r w:rsidRPr="000C025F">
              <w:t xml:space="preserve"> Layout</w:t>
            </w:r>
            <w:r w:rsidRPr="000C025F">
              <w:rPr>
                <w:cs/>
              </w:rPr>
              <w:t xml:space="preserve"> </w:t>
            </w:r>
            <w:r w:rsidRPr="000C025F">
              <w:t xml:space="preserve">personchronic : </w:t>
            </w:r>
            <w:r w:rsidRPr="000C025F">
              <w:rPr>
                <w:cs/>
              </w:rPr>
              <w:t>ข้อมูลโรคเรื้อรังของตนเอง</w:t>
            </w:r>
            <w:bookmarkEnd w:id="362"/>
            <w:bookmarkEnd w:id="363"/>
          </w:p>
        </w:tc>
      </w:tr>
      <w:tr w:rsidR="00034515" w:rsidRPr="000C025F" w:rsidTr="00A11D1B">
        <w:trPr>
          <w:trHeight w:val="422"/>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43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F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roniccod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โรคเรื้อรัง</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7)</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bl>
    <w:p w:rsidR="00034515" w:rsidRPr="000C025F" w:rsidRDefault="00034515" w:rsidP="00034515">
      <w:pPr>
        <w:rPr>
          <w:rFonts w:eastAsia="Calibri"/>
        </w:rPr>
      </w:pPr>
      <w:r w:rsidRPr="000C025F">
        <w:t xml:space="preserve"> </w:t>
      </w: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Default="00034515" w:rsidP="00034515"/>
    <w:tbl>
      <w:tblPr>
        <w:tblW w:w="8763" w:type="dxa"/>
        <w:tblInd w:w="93" w:type="dxa"/>
        <w:tblLook w:val="04A0" w:firstRow="1" w:lastRow="0" w:firstColumn="1" w:lastColumn="0" w:noHBand="0" w:noVBand="1"/>
      </w:tblPr>
      <w:tblGrid>
        <w:gridCol w:w="645"/>
        <w:gridCol w:w="1824"/>
        <w:gridCol w:w="3622"/>
        <w:gridCol w:w="1425"/>
        <w:gridCol w:w="1247"/>
      </w:tblGrid>
      <w:tr w:rsidR="009C2065" w:rsidRPr="000C025F" w:rsidTr="009C2065">
        <w:trPr>
          <w:trHeight w:val="74"/>
        </w:trPr>
        <w:tc>
          <w:tcPr>
            <w:tcW w:w="8763" w:type="dxa"/>
            <w:gridSpan w:val="5"/>
            <w:tcBorders>
              <w:bottom w:val="double" w:sz="4" w:space="0" w:color="auto"/>
            </w:tcBorders>
            <w:shd w:val="clear" w:color="000000" w:fill="FFFFFF"/>
            <w:noWrap/>
            <w:vAlign w:val="bottom"/>
            <w:hideMark/>
          </w:tcPr>
          <w:p w:rsidR="009C2065" w:rsidRPr="000C025F" w:rsidRDefault="009C2065" w:rsidP="006B1063">
            <w:pPr>
              <w:pStyle w:val="NoSpacing"/>
              <w:rPr>
                <w:color w:val="3F3F3F"/>
              </w:rPr>
            </w:pPr>
            <w:r w:rsidRPr="000C025F">
              <w:rPr>
                <w:color w:val="3F3F3F"/>
              </w:rPr>
              <w:t> </w:t>
            </w:r>
            <w:bookmarkStart w:id="364" w:name="_Toc388936533"/>
            <w:bookmarkStart w:id="365" w:name="_Toc388937450"/>
            <w:r w:rsidRPr="000C025F">
              <w:rPr>
                <w:rFonts w:eastAsia="Calibri"/>
                <w:u w:val="single"/>
                <w:cs/>
              </w:rPr>
              <w:t xml:space="preserve">ตารางที่ </w:t>
            </w:r>
            <w:r w:rsidRPr="000C025F">
              <w:rPr>
                <w:rFonts w:eastAsia="Calibri"/>
                <w:u w:val="single"/>
              </w:rPr>
              <w:t>1</w:t>
            </w:r>
            <w:r>
              <w:rPr>
                <w:rFonts w:eastAsia="Calibri"/>
                <w:u w:val="single"/>
              </w:rPr>
              <w:t>31</w:t>
            </w:r>
            <w:r w:rsidRPr="000C025F">
              <w:rPr>
                <w:rFonts w:eastAsia="Calibri"/>
              </w:rPr>
              <w:t xml:space="preserve">  </w:t>
            </w:r>
            <w:r w:rsidRPr="000C025F">
              <w:t>Table Layout</w:t>
            </w:r>
            <w:r w:rsidRPr="000C025F">
              <w:rPr>
                <w:cs/>
              </w:rPr>
              <w:t xml:space="preserve"> </w:t>
            </w:r>
            <w:r w:rsidRPr="000C025F">
              <w:t xml:space="preserve">cdisease : </w:t>
            </w:r>
            <w:r w:rsidRPr="000C025F">
              <w:rPr>
                <w:cs/>
              </w:rPr>
              <w:t>รหัสโรค</w:t>
            </w:r>
            <w:bookmarkEnd w:id="364"/>
            <w:bookmarkEnd w:id="365"/>
            <w:r w:rsidRPr="000C025F">
              <w:rPr>
                <w:cs/>
              </w:rPr>
              <w:t xml:space="preserve"> </w:t>
            </w:r>
          </w:p>
        </w:tc>
      </w:tr>
      <w:tr w:rsidR="009C2065" w:rsidRPr="000C025F" w:rsidTr="009C2065">
        <w:trPr>
          <w:trHeight w:val="359"/>
        </w:trPr>
        <w:tc>
          <w:tcPr>
            <w:tcW w:w="645"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No.</w:t>
            </w:r>
          </w:p>
        </w:tc>
        <w:tc>
          <w:tcPr>
            <w:tcW w:w="1824"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Name</w:t>
            </w:r>
          </w:p>
        </w:tc>
        <w:tc>
          <w:tcPr>
            <w:tcW w:w="3622"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Description</w:t>
            </w:r>
          </w:p>
        </w:tc>
        <w:tc>
          <w:tcPr>
            <w:tcW w:w="1425"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Type(Size)</w:t>
            </w:r>
          </w:p>
        </w:tc>
        <w:tc>
          <w:tcPr>
            <w:tcW w:w="1247"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Key Type</w:t>
            </w:r>
          </w:p>
        </w:tc>
      </w:tr>
      <w:tr w:rsidR="009C2065" w:rsidRPr="000C025F" w:rsidTr="009C2065">
        <w:trPr>
          <w:trHeight w:val="390"/>
        </w:trPr>
        <w:tc>
          <w:tcPr>
            <w:tcW w:w="645" w:type="dxa"/>
            <w:tcBorders>
              <w:top w:val="single" w:sz="4" w:space="0" w:color="3F3F3F"/>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1</w:t>
            </w:r>
          </w:p>
        </w:tc>
        <w:tc>
          <w:tcPr>
            <w:tcW w:w="1824"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diseasecode</w:t>
            </w:r>
          </w:p>
        </w:tc>
        <w:tc>
          <w:tcPr>
            <w:tcW w:w="3622"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รหัส</w:t>
            </w:r>
            <w:r w:rsidRPr="000C025F">
              <w:rPr>
                <w:rFonts w:eastAsia="Times New Roman"/>
              </w:rPr>
              <w:t xml:space="preserve"> ICD10</w:t>
            </w:r>
          </w:p>
        </w:tc>
        <w:tc>
          <w:tcPr>
            <w:tcW w:w="1425"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7)</w:t>
            </w:r>
          </w:p>
        </w:tc>
        <w:tc>
          <w:tcPr>
            <w:tcW w:w="1247"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PK,FK</w:t>
            </w:r>
          </w:p>
        </w:tc>
      </w:tr>
      <w:tr w:rsidR="009C2065" w:rsidRPr="000C025F" w:rsidTr="009C2065">
        <w:trPr>
          <w:trHeight w:val="390"/>
        </w:trPr>
        <w:tc>
          <w:tcPr>
            <w:tcW w:w="645" w:type="dxa"/>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2</w:t>
            </w:r>
          </w:p>
        </w:tc>
        <w:tc>
          <w:tcPr>
            <w:tcW w:w="1824" w:type="dxa"/>
            <w:shd w:val="clear" w:color="000000" w:fill="FFFFFF"/>
            <w:vAlign w:val="center"/>
            <w:hideMark/>
          </w:tcPr>
          <w:p w:rsidR="009C2065" w:rsidRPr="000C025F" w:rsidRDefault="009C2065" w:rsidP="00483BB4">
            <w:pPr>
              <w:rPr>
                <w:rFonts w:eastAsia="Times New Roman"/>
              </w:rPr>
            </w:pPr>
            <w:r w:rsidRPr="000C025F">
              <w:rPr>
                <w:rFonts w:eastAsia="Times New Roman"/>
              </w:rPr>
              <w:t>diseasenamethai</w:t>
            </w:r>
          </w:p>
        </w:tc>
        <w:tc>
          <w:tcPr>
            <w:tcW w:w="3622" w:type="dxa"/>
            <w:shd w:val="clear" w:color="000000" w:fill="FFFFFF"/>
            <w:vAlign w:val="center"/>
            <w:hideMark/>
          </w:tcPr>
          <w:p w:rsidR="009C2065" w:rsidRPr="000C025F" w:rsidRDefault="009C2065" w:rsidP="00483BB4">
            <w:pPr>
              <w:rPr>
                <w:rFonts w:eastAsia="Times New Roman"/>
              </w:rPr>
            </w:pPr>
            <w:r w:rsidRPr="000C025F">
              <w:rPr>
                <w:rFonts w:eastAsia="Times New Roman"/>
                <w:cs/>
              </w:rPr>
              <w:t>ชื่อโรคภาษาไทย</w:t>
            </w:r>
          </w:p>
        </w:tc>
        <w:tc>
          <w:tcPr>
            <w:tcW w:w="1425" w:type="dxa"/>
            <w:shd w:val="clear" w:color="000000" w:fill="FFFFFF"/>
            <w:vAlign w:val="center"/>
            <w:hideMark/>
          </w:tcPr>
          <w:p w:rsidR="009C2065" w:rsidRPr="000C025F" w:rsidRDefault="009C2065" w:rsidP="00483BB4">
            <w:pPr>
              <w:rPr>
                <w:rFonts w:eastAsia="Times New Roman"/>
              </w:rPr>
            </w:pPr>
            <w:r w:rsidRPr="000C025F">
              <w:rPr>
                <w:rFonts w:eastAsia="Times New Roman"/>
              </w:rPr>
              <w:t>varchar(255)</w:t>
            </w:r>
          </w:p>
        </w:tc>
        <w:tc>
          <w:tcPr>
            <w:tcW w:w="1247" w:type="dxa"/>
            <w:shd w:val="clear" w:color="000000" w:fill="FFFFFF"/>
            <w:vAlign w:val="center"/>
            <w:hideMark/>
          </w:tcPr>
          <w:p w:rsidR="009C2065" w:rsidRPr="000C025F" w:rsidRDefault="009C2065" w:rsidP="00483BB4">
            <w:pPr>
              <w:rPr>
                <w:rFonts w:eastAsia="Times New Roman"/>
              </w:rPr>
            </w:pPr>
            <w:r w:rsidRPr="000C025F">
              <w:rPr>
                <w:rFonts w:eastAsia="Times New Roman"/>
              </w:rPr>
              <w:t> </w:t>
            </w:r>
          </w:p>
        </w:tc>
      </w:tr>
      <w:tr w:rsidR="009C2065" w:rsidRPr="000C025F" w:rsidTr="009C2065">
        <w:trPr>
          <w:trHeight w:val="435"/>
        </w:trPr>
        <w:tc>
          <w:tcPr>
            <w:tcW w:w="645" w:type="dxa"/>
            <w:tcBorders>
              <w:bottom w:val="doub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3</w:t>
            </w:r>
          </w:p>
        </w:tc>
        <w:tc>
          <w:tcPr>
            <w:tcW w:w="1824"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odechronic</w:t>
            </w:r>
          </w:p>
        </w:tc>
        <w:tc>
          <w:tcPr>
            <w:tcW w:w="3622"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กลุ่มโรคเรื้อรัง</w:t>
            </w:r>
          </w:p>
        </w:tc>
        <w:tc>
          <w:tcPr>
            <w:tcW w:w="1425"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varchar(4)</w:t>
            </w:r>
          </w:p>
        </w:tc>
        <w:tc>
          <w:tcPr>
            <w:tcW w:w="1247"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FK</w:t>
            </w:r>
          </w:p>
        </w:tc>
      </w:tr>
    </w:tbl>
    <w:p w:rsidR="009C2065" w:rsidRPr="000C025F" w:rsidRDefault="009C2065" w:rsidP="009C206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9C2065" w:rsidRDefault="009C2065" w:rsidP="009C206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Pr="000C025F" w:rsidRDefault="009C2065" w:rsidP="009C2065">
      <w:pPr>
        <w:rPr>
          <w:rFonts w:eastAsia="Calibri"/>
        </w:rPr>
      </w:pPr>
    </w:p>
    <w:tbl>
      <w:tblPr>
        <w:tblW w:w="8655" w:type="dxa"/>
        <w:tblInd w:w="93" w:type="dxa"/>
        <w:tblLook w:val="04A0" w:firstRow="1" w:lastRow="0" w:firstColumn="1" w:lastColumn="0" w:noHBand="0" w:noVBand="1"/>
      </w:tblPr>
      <w:tblGrid>
        <w:gridCol w:w="645"/>
        <w:gridCol w:w="1710"/>
        <w:gridCol w:w="3600"/>
        <w:gridCol w:w="1440"/>
        <w:gridCol w:w="1260"/>
      </w:tblGrid>
      <w:tr w:rsidR="009C2065" w:rsidRPr="000C025F" w:rsidTr="00483BB4">
        <w:trPr>
          <w:trHeight w:val="74"/>
        </w:trPr>
        <w:tc>
          <w:tcPr>
            <w:tcW w:w="8655" w:type="dxa"/>
            <w:gridSpan w:val="5"/>
            <w:tcBorders>
              <w:bottom w:val="double" w:sz="4" w:space="0" w:color="auto"/>
            </w:tcBorders>
            <w:shd w:val="clear" w:color="000000" w:fill="FFFFFF"/>
            <w:noWrap/>
            <w:vAlign w:val="bottom"/>
            <w:hideMark/>
          </w:tcPr>
          <w:p w:rsidR="009C2065" w:rsidRPr="000C025F" w:rsidRDefault="009C2065" w:rsidP="006B1063">
            <w:pPr>
              <w:pStyle w:val="NoSpacing"/>
              <w:rPr>
                <w:color w:val="3F3F3F"/>
              </w:rPr>
            </w:pPr>
            <w:r w:rsidRPr="000C025F">
              <w:rPr>
                <w:color w:val="3F3F3F"/>
              </w:rPr>
              <w:t> </w:t>
            </w:r>
            <w:bookmarkStart w:id="366" w:name="_Toc388936534"/>
            <w:bookmarkStart w:id="367" w:name="_Toc388937451"/>
            <w:r w:rsidRPr="000C025F">
              <w:rPr>
                <w:rFonts w:eastAsia="Calibri"/>
                <w:u w:val="single"/>
                <w:cs/>
              </w:rPr>
              <w:t xml:space="preserve">ตารางที่ </w:t>
            </w:r>
            <w:r w:rsidRPr="000C025F">
              <w:rPr>
                <w:rFonts w:eastAsia="Calibri"/>
                <w:u w:val="single"/>
              </w:rPr>
              <w:t>1</w:t>
            </w:r>
            <w:r>
              <w:rPr>
                <w:rFonts w:eastAsia="Calibri"/>
                <w:u w:val="single"/>
              </w:rPr>
              <w:t>32</w:t>
            </w:r>
            <w:r w:rsidR="00335E9D">
              <w:rPr>
                <w:rFonts w:eastAsia="Calibri"/>
              </w:rPr>
              <w:t xml:space="preserve"> Table</w:t>
            </w:r>
            <w:r w:rsidRPr="000C025F">
              <w:t xml:space="preserve"> Layout</w:t>
            </w:r>
            <w:r w:rsidRPr="000C025F">
              <w:rPr>
                <w:cs/>
              </w:rPr>
              <w:t xml:space="preserve"> </w:t>
            </w:r>
            <w:r w:rsidRPr="000C025F">
              <w:t xml:space="preserve">cdiseasechronic : </w:t>
            </w:r>
            <w:r w:rsidRPr="000C025F">
              <w:rPr>
                <w:cs/>
              </w:rPr>
              <w:t>รหัสกลุ่มโรคเรื้อรัง</w:t>
            </w:r>
            <w:bookmarkEnd w:id="366"/>
            <w:bookmarkEnd w:id="367"/>
          </w:p>
        </w:tc>
      </w:tr>
      <w:tr w:rsidR="009C2065" w:rsidRPr="000C025F" w:rsidTr="009C2065">
        <w:trPr>
          <w:trHeight w:val="350"/>
        </w:trPr>
        <w:tc>
          <w:tcPr>
            <w:tcW w:w="645"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No.</w:t>
            </w:r>
          </w:p>
        </w:tc>
        <w:tc>
          <w:tcPr>
            <w:tcW w:w="171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Key Type</w:t>
            </w:r>
          </w:p>
        </w:tc>
      </w:tr>
      <w:tr w:rsidR="009C2065" w:rsidRPr="000C025F" w:rsidTr="009C2065">
        <w:trPr>
          <w:trHeight w:val="435"/>
        </w:trPr>
        <w:tc>
          <w:tcPr>
            <w:tcW w:w="645" w:type="dxa"/>
            <w:tcBorders>
              <w:top w:val="sing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1</w:t>
            </w:r>
          </w:p>
        </w:tc>
        <w:tc>
          <w:tcPr>
            <w:tcW w:w="171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groupcode</w:t>
            </w:r>
          </w:p>
        </w:tc>
        <w:tc>
          <w:tcPr>
            <w:tcW w:w="360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รหัสกลุ่มโรคเรื้อรัง</w:t>
            </w:r>
          </w:p>
        </w:tc>
        <w:tc>
          <w:tcPr>
            <w:tcW w:w="144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2)</w:t>
            </w:r>
          </w:p>
        </w:tc>
        <w:tc>
          <w:tcPr>
            <w:tcW w:w="126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PK</w:t>
            </w:r>
          </w:p>
        </w:tc>
      </w:tr>
      <w:tr w:rsidR="009C2065" w:rsidRPr="000C025F" w:rsidTr="009C2065">
        <w:trPr>
          <w:trHeight w:val="375"/>
        </w:trPr>
        <w:tc>
          <w:tcPr>
            <w:tcW w:w="645" w:type="dxa"/>
            <w:tcBorders>
              <w:bottom w:val="doub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2</w:t>
            </w:r>
          </w:p>
        </w:tc>
        <w:tc>
          <w:tcPr>
            <w:tcW w:w="171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groupname</w:t>
            </w:r>
          </w:p>
        </w:tc>
        <w:tc>
          <w:tcPr>
            <w:tcW w:w="360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ชื่อกลุ่มโรคเรื้อรัง</w:t>
            </w:r>
            <w:r w:rsidRPr="000C025F">
              <w:rPr>
                <w:rFonts w:eastAsia="Times New Roman"/>
              </w:rPr>
              <w:t xml:space="preserve"> </w:t>
            </w:r>
          </w:p>
        </w:tc>
        <w:tc>
          <w:tcPr>
            <w:tcW w:w="144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254)</w:t>
            </w:r>
          </w:p>
        </w:tc>
        <w:tc>
          <w:tcPr>
            <w:tcW w:w="126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 </w:t>
            </w:r>
          </w:p>
        </w:tc>
      </w:tr>
    </w:tbl>
    <w:p w:rsidR="009C2065" w:rsidRPr="000C025F" w:rsidRDefault="009C2065" w:rsidP="009C206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9C2065" w:rsidRDefault="009C2065" w:rsidP="009C2065">
      <w:r w:rsidRPr="000C025F">
        <w:rPr>
          <w:rFonts w:eastAsia="Calibri"/>
          <w:cs/>
        </w:rPr>
        <w:tab/>
        <w:t xml:space="preserve">    สามารถทำได้เพียงเรียกดูข้อมูล ไม่สามารถจัดการกับข้อมูลได้</w:t>
      </w:r>
    </w:p>
    <w:p w:rsidR="009C2065" w:rsidRPr="000C025F" w:rsidRDefault="009C2065" w:rsidP="00034515"/>
    <w:p w:rsidR="009C2065" w:rsidRDefault="009C2065">
      <w:r>
        <w:br w:type="page"/>
      </w:r>
    </w:p>
    <w:tbl>
      <w:tblPr>
        <w:tblW w:w="8669" w:type="dxa"/>
        <w:tblInd w:w="93" w:type="dxa"/>
        <w:tblLook w:val="04A0" w:firstRow="1" w:lastRow="0" w:firstColumn="1" w:lastColumn="0" w:noHBand="0" w:noVBand="1"/>
      </w:tblPr>
      <w:tblGrid>
        <w:gridCol w:w="645"/>
        <w:gridCol w:w="1800"/>
        <w:gridCol w:w="3524"/>
        <w:gridCol w:w="1440"/>
        <w:gridCol w:w="1260"/>
      </w:tblGrid>
      <w:tr w:rsidR="00034515" w:rsidRPr="000C025F" w:rsidTr="00A11D1B">
        <w:trPr>
          <w:trHeight w:val="306"/>
        </w:trPr>
        <w:tc>
          <w:tcPr>
            <w:tcW w:w="8669"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68" w:name="_Toc388936535"/>
            <w:bookmarkStart w:id="369" w:name="_Toc388937452"/>
            <w:r w:rsidRPr="000C025F">
              <w:rPr>
                <w:rFonts w:eastAsia="Calibri"/>
                <w:u w:val="single"/>
                <w:cs/>
              </w:rPr>
              <w:lastRenderedPageBreak/>
              <w:t xml:space="preserve">ตารางที่ </w:t>
            </w:r>
            <w:r w:rsidRPr="000C025F">
              <w:rPr>
                <w:rFonts w:eastAsia="Calibri"/>
                <w:u w:val="single"/>
              </w:rPr>
              <w:t>1</w:t>
            </w:r>
            <w:r w:rsidR="009C2065">
              <w:rPr>
                <w:rFonts w:eastAsia="Calibri"/>
                <w:u w:val="single"/>
              </w:rPr>
              <w:t>33</w:t>
            </w:r>
            <w:r w:rsidRPr="000C025F">
              <w:rPr>
                <w:rFonts w:eastAsia="Calibri"/>
              </w:rPr>
              <w:t xml:space="preserve">  </w:t>
            </w:r>
            <w:r w:rsidRPr="000C025F">
              <w:t>Table Layout</w:t>
            </w:r>
            <w:r w:rsidRPr="000C025F">
              <w:rPr>
                <w:cs/>
              </w:rPr>
              <w:t xml:space="preserve"> </w:t>
            </w:r>
            <w:r w:rsidRPr="000C025F">
              <w:t xml:space="preserve">person : </w:t>
            </w:r>
            <w:r w:rsidRPr="000C025F">
              <w:rPr>
                <w:cs/>
              </w:rPr>
              <w:t>ประชากร</w:t>
            </w:r>
            <w:bookmarkEnd w:id="368"/>
            <w:bookmarkEnd w:id="369"/>
          </w:p>
        </w:tc>
      </w:tr>
      <w:tr w:rsidR="00034515" w:rsidRPr="000C025F" w:rsidTr="00A11D1B">
        <w:trPr>
          <w:trHeight w:val="368"/>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24"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32"/>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24"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r w:rsidRPr="000C025F">
              <w:rPr>
                <w:rFonts w:eastAsia="Times New Roman"/>
              </w:rPr>
              <w:t xml:space="preserve"> </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shd w:val="clear" w:color="000000" w:fill="FFFFFF"/>
            <w:vAlign w:val="center"/>
            <w:hideMark/>
          </w:tcPr>
          <w:p w:rsidR="00034515" w:rsidRPr="000C025F" w:rsidRDefault="005C23D6" w:rsidP="00034515">
            <w:pPr>
              <w:rPr>
                <w:rFonts w:eastAsia="Times New Roman"/>
              </w:rPr>
            </w:pPr>
            <w:r>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titlecod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fnam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2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5</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lnam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นามสกุล</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birth</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นเกิด</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7</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sex</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เพศ</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8</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idcard</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หมายเลขบัตรประชาช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9</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educat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ฒิการศึกษา</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0</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occupa</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อาชีพ</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char(4)</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1</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nation</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ญชาติ</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5C23D6" w:rsidP="00034515">
            <w:pPr>
              <w:rPr>
                <w:rFonts w:eastAsia="Times New Roman"/>
              </w:rPr>
            </w:pPr>
            <w:r>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origin</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เชื้อชาติ</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90"/>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typelive</w:t>
            </w:r>
          </w:p>
        </w:tc>
        <w:tc>
          <w:tcPr>
            <w:tcW w:w="3524" w:type="dxa"/>
            <w:shd w:val="clear" w:color="000000" w:fill="FFFFFF"/>
            <w:vAlign w:val="center"/>
            <w:hideMark/>
          </w:tcPr>
          <w:p w:rsidR="00034515" w:rsidRPr="000C025F" w:rsidRDefault="005C23D6" w:rsidP="00034515">
            <w:pPr>
              <w:rPr>
                <w:rFonts w:eastAsia="Times New Roman"/>
              </w:rPr>
            </w:pPr>
            <w:r>
              <w:rPr>
                <w:rFonts w:eastAsia="Times New Roman"/>
                <w:cs/>
              </w:rPr>
              <w:t>ประเภทที่อยู่อา</w:t>
            </w:r>
            <w:r>
              <w:rPr>
                <w:rFonts w:eastAsia="Times New Roman" w:hint="cs"/>
                <w:cs/>
              </w:rPr>
              <w:t>ศั</w:t>
            </w:r>
            <w:r w:rsidR="00034515" w:rsidRPr="000C025F">
              <w:rPr>
                <w:rFonts w:eastAsia="Times New Roman"/>
                <w:cs/>
              </w:rPr>
              <w:t>ย</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420"/>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dischargetype</w:t>
            </w:r>
          </w:p>
        </w:tc>
        <w:tc>
          <w:tcPr>
            <w:tcW w:w="3524" w:type="dxa"/>
            <w:shd w:val="clear" w:color="000000" w:fill="FFFFFF"/>
            <w:vAlign w:val="center"/>
            <w:hideMark/>
          </w:tcPr>
          <w:p w:rsidR="00034515" w:rsidRPr="000C025F" w:rsidRDefault="005C23D6" w:rsidP="00034515">
            <w:pPr>
              <w:rPr>
                <w:rFonts w:eastAsia="Times New Roman"/>
              </w:rPr>
            </w:pPr>
            <w:r>
              <w:rPr>
                <w:rFonts w:eastAsia="Times New Roman" w:hint="cs"/>
                <w:cs/>
              </w:rPr>
              <w:t>สถานะ</w:t>
            </w:r>
            <w:r w:rsidR="00034515" w:rsidRPr="000C025F">
              <w:rPr>
                <w:rFonts w:eastAsia="Times New Roman"/>
                <w:cs/>
              </w:rPr>
              <w:t>การจำหน่าย</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5</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ischargedate</w:t>
            </w:r>
          </w:p>
        </w:tc>
        <w:tc>
          <w:tcPr>
            <w:tcW w:w="3524"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วันที่จำหน่าย</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Default="009C206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9E4B28">
        <w:trPr>
          <w:trHeight w:val="74"/>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70" w:name="_Toc388936536"/>
            <w:bookmarkStart w:id="371" w:name="_Toc388937453"/>
            <w:r w:rsidRPr="000C025F">
              <w:rPr>
                <w:rFonts w:eastAsia="Calibri"/>
                <w:u w:val="single"/>
                <w:cs/>
              </w:rPr>
              <w:t xml:space="preserve">ตารางที่ </w:t>
            </w:r>
            <w:r w:rsidR="00A01FD3">
              <w:rPr>
                <w:rFonts w:eastAsia="Calibri"/>
                <w:u w:val="single"/>
              </w:rPr>
              <w:t>134</w:t>
            </w:r>
            <w:r w:rsidR="00335E9D">
              <w:rPr>
                <w:rFonts w:eastAsia="Calibri"/>
              </w:rPr>
              <w:t xml:space="preserve"> Table</w:t>
            </w:r>
            <w:r w:rsidRPr="000C025F">
              <w:t xml:space="preserve"> Layout</w:t>
            </w:r>
            <w:r w:rsidRPr="000C025F">
              <w:rPr>
                <w:cs/>
              </w:rPr>
              <w:t xml:space="preserve"> </w:t>
            </w:r>
            <w:r w:rsidRPr="000C025F">
              <w:t xml:space="preserve">user : </w:t>
            </w:r>
            <w:r w:rsidRPr="000C025F">
              <w:rPr>
                <w:cs/>
              </w:rPr>
              <w:t>ข้อมูลผู้ใช้งานโปรแกรม</w:t>
            </w:r>
            <w:bookmarkEnd w:id="370"/>
            <w:bookmarkEnd w:id="371"/>
          </w:p>
        </w:tc>
      </w:tr>
      <w:tr w:rsidR="00034515" w:rsidRPr="000C025F" w:rsidTr="00A01FD3">
        <w:trPr>
          <w:trHeight w:val="422"/>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1FD3">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usernam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สำหรับล็อกอิน</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01FD3">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assword</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ผ่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60)</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01FD3">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fnam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01FD3">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l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นามสกุล</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5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A01FD3" w:rsidRDefault="00A01FD3">
      <w:r>
        <w:br w:type="page"/>
      </w:r>
    </w:p>
    <w:tbl>
      <w:tblPr>
        <w:tblW w:w="8655" w:type="dxa"/>
        <w:tblInd w:w="93" w:type="dxa"/>
        <w:tblBorders>
          <w:insideH w:val="single" w:sz="4" w:space="0" w:color="auto"/>
        </w:tblBorders>
        <w:tblLook w:val="04A0" w:firstRow="1" w:lastRow="0" w:firstColumn="1" w:lastColumn="0" w:noHBand="0" w:noVBand="1"/>
      </w:tblPr>
      <w:tblGrid>
        <w:gridCol w:w="645"/>
        <w:gridCol w:w="1800"/>
        <w:gridCol w:w="3510"/>
        <w:gridCol w:w="1440"/>
        <w:gridCol w:w="1260"/>
      </w:tblGrid>
      <w:tr w:rsidR="00034515" w:rsidRPr="000C025F" w:rsidTr="008900CD">
        <w:trPr>
          <w:trHeight w:val="341"/>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lastRenderedPageBreak/>
              <w:t> </w:t>
            </w:r>
            <w:bookmarkStart w:id="372" w:name="_Toc388936537"/>
            <w:bookmarkStart w:id="373" w:name="_Toc388937454"/>
            <w:r w:rsidRPr="000C025F">
              <w:rPr>
                <w:rFonts w:eastAsia="Calibri"/>
                <w:u w:val="single"/>
                <w:cs/>
              </w:rPr>
              <w:t xml:space="preserve">ตารางที่ </w:t>
            </w:r>
            <w:r w:rsidRPr="000C025F">
              <w:rPr>
                <w:rFonts w:eastAsia="Calibri"/>
                <w:u w:val="single"/>
              </w:rPr>
              <w:t>1</w:t>
            </w:r>
            <w:r w:rsidR="00A01FD3">
              <w:rPr>
                <w:rFonts w:eastAsia="Calibri"/>
                <w:u w:val="single"/>
              </w:rPr>
              <w:t>35</w:t>
            </w:r>
            <w:r w:rsidR="00335E9D">
              <w:rPr>
                <w:rFonts w:eastAsia="Calibri"/>
              </w:rPr>
              <w:t xml:space="preserve"> Table</w:t>
            </w:r>
            <w:r w:rsidRPr="000C025F">
              <w:t xml:space="preserve"> Layout</w:t>
            </w:r>
            <w:r w:rsidRPr="000C025F">
              <w:rPr>
                <w:cs/>
              </w:rPr>
              <w:t xml:space="preserve"> </w:t>
            </w:r>
            <w:r w:rsidRPr="000C025F">
              <w:t xml:space="preserve">usertab : </w:t>
            </w:r>
            <w:r w:rsidRPr="000C025F">
              <w:rPr>
                <w:cs/>
              </w:rPr>
              <w:t>ข้อมูลสิทธิ์ของผู้ใช้</w:t>
            </w:r>
            <w:bookmarkEnd w:id="372"/>
            <w:bookmarkEnd w:id="373"/>
            <w:r w:rsidRPr="000C025F">
              <w:rPr>
                <w:cs/>
              </w:rPr>
              <w:t xml:space="preserve"> </w:t>
            </w:r>
          </w:p>
        </w:tc>
      </w:tr>
      <w:tr w:rsidR="00034515" w:rsidRPr="000C025F" w:rsidTr="008900CD">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8900CD">
        <w:trPr>
          <w:trHeight w:val="375"/>
        </w:trPr>
        <w:tc>
          <w:tcPr>
            <w:tcW w:w="645" w:type="dxa"/>
            <w:tcBorders>
              <w:top w:val="single" w:sz="4" w:space="0" w:color="auto"/>
              <w:bottom w:val="nil"/>
            </w:tcBorders>
            <w:shd w:val="clear" w:color="000000" w:fill="FFFFFF"/>
            <w:noWrap/>
            <w:vAlign w:val="bottom"/>
            <w:hideMark/>
          </w:tcPr>
          <w:p w:rsidR="00034515" w:rsidRPr="000C025F" w:rsidRDefault="009E4B28" w:rsidP="00034515">
            <w:pPr>
              <w:rPr>
                <w:rFonts w:eastAsia="Times New Roman"/>
                <w:color w:val="3F3F3F"/>
              </w:rPr>
            </w:pPr>
            <w:r w:rsidRPr="000C025F">
              <w:rPr>
                <w:rFonts w:eastAsia="Times New Roman"/>
                <w:color w:val="3F3F3F"/>
              </w:rPr>
              <w:t>1</w:t>
            </w:r>
          </w:p>
        </w:tc>
        <w:tc>
          <w:tcPr>
            <w:tcW w:w="180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username</w:t>
            </w:r>
          </w:p>
        </w:tc>
        <w:tc>
          <w:tcPr>
            <w:tcW w:w="351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ผู้ใช้</w:t>
            </w:r>
            <w:r w:rsidRPr="000C025F">
              <w:rPr>
                <w:rFonts w:eastAsia="Times New Roman"/>
              </w:rPr>
              <w:t xml:space="preserve"> (user)</w:t>
            </w:r>
          </w:p>
        </w:tc>
        <w:tc>
          <w:tcPr>
            <w:tcW w:w="144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8900CD">
        <w:trPr>
          <w:trHeight w:val="599"/>
        </w:trPr>
        <w:tc>
          <w:tcPr>
            <w:tcW w:w="645" w:type="dxa"/>
            <w:tcBorders>
              <w:top w:val="nil"/>
              <w:bottom w:val="double" w:sz="4" w:space="0" w:color="auto"/>
            </w:tcBorders>
            <w:shd w:val="clear" w:color="000000" w:fill="FFFFFF"/>
            <w:noWrap/>
            <w:hideMark/>
          </w:tcPr>
          <w:p w:rsidR="00034515" w:rsidRPr="000C025F" w:rsidRDefault="009E4B28" w:rsidP="00034515">
            <w:pPr>
              <w:rPr>
                <w:rFonts w:eastAsia="Times New Roman"/>
                <w:color w:val="3F3F3F"/>
              </w:rPr>
            </w:pPr>
            <w:r w:rsidRPr="000C025F">
              <w:rPr>
                <w:rFonts w:eastAsia="Times New Roman"/>
                <w:color w:val="3F3F3F"/>
              </w:rPr>
              <w:t>2</w:t>
            </w:r>
          </w:p>
        </w:tc>
        <w:tc>
          <w:tcPr>
            <w:tcW w:w="180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tabno</w:t>
            </w:r>
          </w:p>
        </w:tc>
        <w:tc>
          <w:tcPr>
            <w:tcW w:w="351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หมายเลขแท็บที่มีสิทธิ์ในการบันทึก/แก้ไขข้อมูล</w:t>
            </w:r>
          </w:p>
        </w:tc>
        <w:tc>
          <w:tcPr>
            <w:tcW w:w="144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char(1)</w:t>
            </w:r>
          </w:p>
        </w:tc>
        <w:tc>
          <w:tcPr>
            <w:tcW w:w="126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PK</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E4B28" w:rsidRPr="000C025F" w:rsidRDefault="009E4B28"/>
    <w:tbl>
      <w:tblPr>
        <w:tblStyle w:val="TableGrid"/>
        <w:tblW w:w="8640" w:type="dxa"/>
        <w:tblInd w:w="108" w:type="dxa"/>
        <w:tblLayout w:type="fixed"/>
        <w:tblLook w:val="04A0" w:firstRow="1" w:lastRow="0" w:firstColumn="1" w:lastColumn="0" w:noHBand="0" w:noVBand="1"/>
      </w:tblPr>
      <w:tblGrid>
        <w:gridCol w:w="630"/>
        <w:gridCol w:w="1800"/>
        <w:gridCol w:w="3510"/>
        <w:gridCol w:w="1440"/>
        <w:gridCol w:w="1260"/>
      </w:tblGrid>
      <w:tr w:rsidR="00034515" w:rsidRPr="000C025F" w:rsidTr="00A03EFC">
        <w:tc>
          <w:tcPr>
            <w:tcW w:w="8640" w:type="dxa"/>
            <w:gridSpan w:val="5"/>
            <w:tcBorders>
              <w:top w:val="nil"/>
              <w:left w:val="nil"/>
              <w:bottom w:val="double" w:sz="4" w:space="0" w:color="auto"/>
              <w:right w:val="nil"/>
            </w:tcBorders>
          </w:tcPr>
          <w:p w:rsidR="00034515" w:rsidRPr="000C025F" w:rsidRDefault="00034515" w:rsidP="006B1063">
            <w:pPr>
              <w:pStyle w:val="NoSpacing"/>
              <w:rPr>
                <w:rFonts w:eastAsia="Times New Roman"/>
                <w:color w:val="3F3F3F"/>
              </w:rPr>
            </w:pPr>
            <w:r w:rsidRPr="000C025F">
              <w:rPr>
                <w:rFonts w:eastAsia="Times New Roman"/>
                <w:color w:val="3F3F3F"/>
              </w:rPr>
              <w:t> </w:t>
            </w:r>
            <w:bookmarkStart w:id="374" w:name="_Toc388936538"/>
            <w:bookmarkStart w:id="375" w:name="_Toc388937455"/>
            <w:r w:rsidRPr="000C025F">
              <w:rPr>
                <w:rFonts w:eastAsia="Calibri"/>
                <w:u w:val="single"/>
                <w:cs/>
              </w:rPr>
              <w:t xml:space="preserve">ตารางที่ </w:t>
            </w:r>
            <w:r w:rsidRPr="000C025F">
              <w:rPr>
                <w:rFonts w:eastAsia="Calibri"/>
                <w:u w:val="single"/>
              </w:rPr>
              <w:t>1</w:t>
            </w:r>
            <w:r w:rsidR="00A01FD3">
              <w:rPr>
                <w:rFonts w:eastAsia="Calibri"/>
                <w:u w:val="single"/>
              </w:rPr>
              <w:t>36</w:t>
            </w:r>
            <w:r w:rsidR="00335E9D">
              <w:rPr>
                <w:rFonts w:eastAsia="Calibri"/>
              </w:rPr>
              <w:t xml:space="preserve"> Table</w:t>
            </w:r>
            <w:r w:rsidRPr="000C025F">
              <w:rPr>
                <w:rFonts w:eastAsia="Times New Roman"/>
              </w:rPr>
              <w:t xml:space="preserve"> Layout</w:t>
            </w:r>
            <w:r w:rsidRPr="000C025F">
              <w:rPr>
                <w:rFonts w:eastAsia="Times New Roman"/>
                <w:cs/>
              </w:rPr>
              <w:t xml:space="preserve"> </w:t>
            </w:r>
            <w:r w:rsidRPr="000C025F">
              <w:t xml:space="preserve">visitlabsugarblood : </w:t>
            </w:r>
            <w:r w:rsidRPr="000C025F">
              <w:rPr>
                <w:cs/>
              </w:rPr>
              <w:t>การตรวจน้ำตาลในเลือด</w:t>
            </w:r>
            <w:bookmarkEnd w:id="374"/>
            <w:bookmarkEnd w:id="375"/>
          </w:p>
        </w:tc>
      </w:tr>
      <w:tr w:rsidR="00034515" w:rsidRPr="000C025F" w:rsidTr="00A01FD3">
        <w:tc>
          <w:tcPr>
            <w:tcW w:w="630" w:type="dxa"/>
            <w:tcBorders>
              <w:top w:val="double" w:sz="4" w:space="0" w:color="auto"/>
              <w:left w:val="nil"/>
              <w:bottom w:val="single" w:sz="4" w:space="0" w:color="auto"/>
              <w:right w:val="nil"/>
            </w:tcBorders>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Key Type</w:t>
            </w:r>
          </w:p>
        </w:tc>
      </w:tr>
      <w:tr w:rsidR="00034515" w:rsidRPr="000C025F" w:rsidTr="00A01FD3">
        <w:tc>
          <w:tcPr>
            <w:tcW w:w="630" w:type="dxa"/>
            <w:tcBorders>
              <w:top w:val="single" w:sz="4" w:space="0" w:color="auto"/>
              <w:left w:val="nil"/>
              <w:bottom w:val="nil"/>
              <w:right w:val="nil"/>
            </w:tcBorders>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visitno</w:t>
            </w:r>
          </w:p>
        </w:tc>
        <w:tc>
          <w:tcPr>
            <w:tcW w:w="351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cs/>
              </w:rPr>
              <w:t>ลำดับที่การบริการ</w:t>
            </w:r>
          </w:p>
        </w:tc>
        <w:tc>
          <w:tcPr>
            <w:tcW w:w="144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PK,FK</w:t>
            </w:r>
          </w:p>
        </w:tc>
      </w:tr>
      <w:tr w:rsidR="00034515" w:rsidRPr="000C025F" w:rsidTr="00A01FD3">
        <w:tc>
          <w:tcPr>
            <w:tcW w:w="630" w:type="dxa"/>
            <w:tcBorders>
              <w:top w:val="nil"/>
              <w:left w:val="nil"/>
              <w:bottom w:val="double" w:sz="4" w:space="0" w:color="auto"/>
              <w:right w:val="nil"/>
            </w:tcBorders>
          </w:tcPr>
          <w:p w:rsidR="00034515" w:rsidRPr="000C025F" w:rsidRDefault="00034515" w:rsidP="00034515">
            <w:r w:rsidRPr="000C025F">
              <w:t>2</w:t>
            </w:r>
          </w:p>
        </w:tc>
        <w:tc>
          <w:tcPr>
            <w:tcW w:w="1800" w:type="dxa"/>
            <w:tcBorders>
              <w:top w:val="nil"/>
              <w:left w:val="nil"/>
              <w:bottom w:val="double" w:sz="4" w:space="0" w:color="auto"/>
              <w:right w:val="nil"/>
            </w:tcBorders>
          </w:tcPr>
          <w:p w:rsidR="00034515" w:rsidRPr="000C025F" w:rsidRDefault="00034515" w:rsidP="00034515">
            <w:r w:rsidRPr="000C025F">
              <w:rPr>
                <w:color w:val="000000"/>
              </w:rPr>
              <w:t>sugarnumdigit</w:t>
            </w:r>
          </w:p>
        </w:tc>
        <w:tc>
          <w:tcPr>
            <w:tcW w:w="3510" w:type="dxa"/>
            <w:tcBorders>
              <w:top w:val="nil"/>
              <w:left w:val="nil"/>
              <w:bottom w:val="double" w:sz="4" w:space="0" w:color="auto"/>
              <w:right w:val="nil"/>
            </w:tcBorders>
          </w:tcPr>
          <w:p w:rsidR="00034515" w:rsidRPr="000C025F" w:rsidRDefault="00034515" w:rsidP="00034515">
            <w:pPr>
              <w:rPr>
                <w:color w:val="000000"/>
              </w:rPr>
            </w:pPr>
            <w:r w:rsidRPr="000C025F">
              <w:rPr>
                <w:color w:val="000000"/>
                <w:cs/>
              </w:rPr>
              <w:t>ระดับน้ำตาล</w:t>
            </w:r>
            <w:r w:rsidRPr="000C025F">
              <w:rPr>
                <w:color w:val="000000"/>
              </w:rPr>
              <w:t xml:space="preserve"> (</w:t>
            </w:r>
            <w:r w:rsidRPr="000C025F">
              <w:rPr>
                <w:color w:val="000000"/>
                <w:cs/>
              </w:rPr>
              <w:t>ตัวเลข)</w:t>
            </w:r>
          </w:p>
        </w:tc>
        <w:tc>
          <w:tcPr>
            <w:tcW w:w="1440" w:type="dxa"/>
            <w:tcBorders>
              <w:top w:val="nil"/>
              <w:left w:val="nil"/>
              <w:bottom w:val="double" w:sz="4" w:space="0" w:color="auto"/>
              <w:right w:val="nil"/>
            </w:tcBorders>
          </w:tcPr>
          <w:p w:rsidR="00034515" w:rsidRPr="000C025F" w:rsidRDefault="00034515" w:rsidP="00034515">
            <w:r w:rsidRPr="000C025F">
              <w:rPr>
                <w:color w:val="000000"/>
              </w:rPr>
              <w:t>double</w:t>
            </w:r>
          </w:p>
        </w:tc>
        <w:tc>
          <w:tcPr>
            <w:tcW w:w="1260" w:type="dxa"/>
            <w:tcBorders>
              <w:top w:val="nil"/>
              <w:left w:val="nil"/>
              <w:bottom w:val="double" w:sz="4" w:space="0" w:color="auto"/>
              <w:right w:val="nil"/>
            </w:tcBorders>
          </w:tcPr>
          <w:p w:rsidR="00034515" w:rsidRPr="000C025F" w:rsidRDefault="00034515" w:rsidP="00034515"/>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Default="009C2065"/>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64"/>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76" w:name="_Toc388936539"/>
            <w:bookmarkStart w:id="377" w:name="_Toc388937456"/>
            <w:r w:rsidRPr="000C025F">
              <w:rPr>
                <w:rFonts w:eastAsia="Calibri"/>
                <w:u w:val="single"/>
                <w:cs/>
              </w:rPr>
              <w:t xml:space="preserve">ตารางที่ </w:t>
            </w:r>
            <w:r w:rsidRPr="000C025F">
              <w:rPr>
                <w:rFonts w:eastAsia="Calibri"/>
                <w:u w:val="single"/>
              </w:rPr>
              <w:t>1</w:t>
            </w:r>
            <w:r w:rsidR="00A01FD3">
              <w:rPr>
                <w:rFonts w:eastAsia="Calibri"/>
                <w:u w:val="single"/>
              </w:rPr>
              <w:t>37</w:t>
            </w:r>
            <w:r w:rsidRPr="000C025F">
              <w:rPr>
                <w:rFonts w:eastAsia="Calibri"/>
              </w:rPr>
              <w:t xml:space="preserve">  </w:t>
            </w:r>
            <w:r w:rsidRPr="000C025F">
              <w:t>Table Layout</w:t>
            </w:r>
            <w:r w:rsidRPr="000C025F">
              <w:rPr>
                <w:cs/>
              </w:rPr>
              <w:t xml:space="preserve"> </w:t>
            </w:r>
            <w:r w:rsidRPr="000C025F">
              <w:t xml:space="preserve">gisph_gps_house : </w:t>
            </w:r>
            <w:r w:rsidRPr="000C025F">
              <w:rPr>
                <w:cs/>
              </w:rPr>
              <w:t>ข้อมูลพิกัดที่อยู่</w:t>
            </w:r>
            <w:bookmarkEnd w:id="376"/>
            <w:bookmarkEnd w:id="377"/>
          </w:p>
        </w:tc>
      </w:tr>
      <w:tr w:rsidR="00034515" w:rsidRPr="000C025F" w:rsidTr="00A03EFC">
        <w:trPr>
          <w:trHeight w:val="341"/>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าน</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latitude</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ตำแหน่งละติจูด</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ouble(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longitude</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ตำแหน่งลองติจูด</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ouble(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F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23"/>
        </w:trPr>
        <w:tc>
          <w:tcPr>
            <w:tcW w:w="825" w:type="dxa"/>
            <w:tcBorders>
              <w:top w:val="nil"/>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53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034515"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 w:rsidR="00A01FD3" w:rsidRDefault="00A01FD3">
      <w:r>
        <w:br w:type="page"/>
      </w:r>
    </w:p>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360"/>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lastRenderedPageBreak/>
              <w:t> </w:t>
            </w:r>
            <w:bookmarkStart w:id="378" w:name="_Toc388936540"/>
            <w:bookmarkStart w:id="379" w:name="_Toc388937457"/>
            <w:r w:rsidRPr="000C025F">
              <w:rPr>
                <w:rFonts w:eastAsia="Calibri"/>
                <w:u w:val="single"/>
                <w:cs/>
              </w:rPr>
              <w:t xml:space="preserve">ตารางที่ </w:t>
            </w:r>
            <w:r w:rsidRPr="000C025F">
              <w:rPr>
                <w:rFonts w:eastAsia="Calibri"/>
                <w:u w:val="single"/>
              </w:rPr>
              <w:t>1</w:t>
            </w:r>
            <w:r w:rsidR="00A01FD3">
              <w:rPr>
                <w:rFonts w:eastAsia="Calibri"/>
                <w:u w:val="single"/>
              </w:rPr>
              <w:t>38</w:t>
            </w:r>
            <w:r w:rsidRPr="000C025F">
              <w:rPr>
                <w:rFonts w:eastAsia="Calibri"/>
              </w:rPr>
              <w:t xml:space="preserve">  </w:t>
            </w:r>
            <w:r w:rsidRPr="000C025F">
              <w:t>Table Layout</w:t>
            </w:r>
            <w:r w:rsidRPr="000C025F">
              <w:rPr>
                <w:cs/>
              </w:rPr>
              <w:t xml:space="preserve"> </w:t>
            </w:r>
            <w:r w:rsidRPr="000C025F">
              <w:t xml:space="preserve">gisph_photo_house : </w:t>
            </w:r>
            <w:r w:rsidRPr="000C025F">
              <w:rPr>
                <w:cs/>
              </w:rPr>
              <w:t>ข้อมูลรูปภาพที่อยู่</w:t>
            </w:r>
            <w:bookmarkEnd w:id="378"/>
            <w:bookmarkEnd w:id="379"/>
          </w:p>
        </w:tc>
      </w:tr>
      <w:tr w:rsidR="00034515" w:rsidRPr="000C025F" w:rsidTr="00A03EFC">
        <w:trPr>
          <w:trHeight w:val="359"/>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h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รูปภาพที่อยู่</w:t>
            </w:r>
          </w:p>
        </w:tc>
        <w:tc>
          <w:tcPr>
            <w:tcW w:w="144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int(10)</w:t>
            </w:r>
          </w:p>
        </w:tc>
        <w:tc>
          <w:tcPr>
            <w:tcW w:w="126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P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tcPr>
          <w:p w:rsidR="00034515" w:rsidRPr="000C025F" w:rsidRDefault="004522BF" w:rsidP="00034515">
            <w:pPr>
              <w:rPr>
                <w:rFonts w:eastAsia="Times New Roman"/>
              </w:rPr>
            </w:pPr>
            <w:r w:rsidRPr="000C025F">
              <w:rPr>
                <w:rFonts w:eastAsia="Times New Roman"/>
              </w:rPr>
              <w:t>hcode</w:t>
            </w:r>
          </w:p>
        </w:tc>
        <w:tc>
          <w:tcPr>
            <w:tcW w:w="3600" w:type="dxa"/>
            <w:tcBorders>
              <w:top w:val="nil"/>
            </w:tcBorders>
            <w:shd w:val="clear" w:color="000000" w:fill="FFFFFF"/>
            <w:vAlign w:val="center"/>
          </w:tcPr>
          <w:p w:rsidR="00034515" w:rsidRPr="000C025F" w:rsidRDefault="004522BF" w:rsidP="00034515">
            <w:pPr>
              <w:rPr>
                <w:rFonts w:eastAsia="Times New Roman"/>
              </w:rPr>
            </w:pPr>
            <w:r w:rsidRPr="000C025F">
              <w:rPr>
                <w:rFonts w:eastAsia="Times New Roman"/>
                <w:cs/>
              </w:rPr>
              <w:t>รหัสสถานพยาบาล</w:t>
            </w:r>
          </w:p>
        </w:tc>
        <w:tc>
          <w:tcPr>
            <w:tcW w:w="1440" w:type="dxa"/>
            <w:tcBorders>
              <w:top w:val="nil"/>
            </w:tcBorders>
            <w:shd w:val="clear" w:color="000000" w:fill="FFFFFF"/>
            <w:noWrap/>
            <w:vAlign w:val="bottom"/>
          </w:tcPr>
          <w:p w:rsidR="00034515" w:rsidRPr="000C025F" w:rsidRDefault="004522BF" w:rsidP="00034515">
            <w:pPr>
              <w:rPr>
                <w:rFonts w:eastAsia="Times New Roman"/>
              </w:rPr>
            </w:pPr>
            <w:r w:rsidRPr="000C025F">
              <w:rPr>
                <w:rFonts w:eastAsia="Times New Roman"/>
              </w:rPr>
              <w:t>int(11)</w:t>
            </w:r>
          </w:p>
        </w:tc>
        <w:tc>
          <w:tcPr>
            <w:tcW w:w="1260" w:type="dxa"/>
            <w:tcBorders>
              <w:top w:val="nil"/>
            </w:tcBorders>
            <w:shd w:val="clear" w:color="000000" w:fill="FFFFFF"/>
            <w:noWrap/>
            <w:vAlign w:val="bottom"/>
            <w:hideMark/>
          </w:tcPr>
          <w:p w:rsidR="00034515" w:rsidRPr="000C025F" w:rsidRDefault="004522BF" w:rsidP="00034515">
            <w:pPr>
              <w:rPr>
                <w:rFonts w:eastAsia="Times New Roman"/>
              </w:rPr>
            </w:pPr>
            <w:r w:rsidRPr="000C025F">
              <w:rPr>
                <w:rFonts w:eastAsia="Times New Roman"/>
              </w:rPr>
              <w:t>FK</w:t>
            </w:r>
            <w:r w:rsidR="00034515" w:rsidRPr="000C025F">
              <w:rPr>
                <w:rFonts w:eastAsia="Times New Roman"/>
              </w:rPr>
              <w:t> </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hideMark/>
          </w:tcPr>
          <w:p w:rsidR="004522BF" w:rsidRPr="000C025F" w:rsidRDefault="004522BF" w:rsidP="00DA0323">
            <w:pPr>
              <w:rPr>
                <w:rFonts w:eastAsia="Times New Roman"/>
              </w:rPr>
            </w:pPr>
            <w:r w:rsidRPr="000C025F">
              <w:rPr>
                <w:rFonts w:eastAsia="Times New Roman"/>
              </w:rPr>
              <w:t>path</w:t>
            </w:r>
          </w:p>
        </w:tc>
        <w:tc>
          <w:tcPr>
            <w:tcW w:w="3600" w:type="dxa"/>
            <w:tcBorders>
              <w:top w:val="nil"/>
            </w:tcBorders>
            <w:shd w:val="clear" w:color="000000" w:fill="FFFFFF"/>
            <w:vAlign w:val="center"/>
            <w:hideMark/>
          </w:tcPr>
          <w:p w:rsidR="004522BF" w:rsidRPr="000C025F" w:rsidRDefault="004522BF" w:rsidP="00DA0323">
            <w:pPr>
              <w:rPr>
                <w:rFonts w:eastAsia="Times New Roman"/>
              </w:rPr>
            </w:pPr>
            <w:r w:rsidRPr="000C025F">
              <w:rPr>
                <w:rFonts w:eastAsia="Times New Roman"/>
                <w:cs/>
              </w:rPr>
              <w:t>ที่อยู่ที่เก็บรูปภาพ</w:t>
            </w:r>
          </w:p>
        </w:tc>
        <w:tc>
          <w:tcPr>
            <w:tcW w:w="1440" w:type="dxa"/>
            <w:tcBorders>
              <w:top w:val="nil"/>
            </w:tcBorders>
            <w:shd w:val="clear" w:color="000000" w:fill="FFFFFF"/>
            <w:vAlign w:val="bottom"/>
            <w:hideMark/>
          </w:tcPr>
          <w:p w:rsidR="004522BF" w:rsidRPr="000C025F" w:rsidRDefault="004522BF" w:rsidP="00DA0323">
            <w:pPr>
              <w:rPr>
                <w:rFonts w:eastAsia="Times New Roman"/>
              </w:rPr>
            </w:pPr>
            <w:r w:rsidRPr="000C025F">
              <w:rPr>
                <w:rFonts w:eastAsia="Times New Roman"/>
              </w:rPr>
              <w:t>varchar(256)</w:t>
            </w:r>
          </w:p>
        </w:tc>
        <w:tc>
          <w:tcPr>
            <w:tcW w:w="1260" w:type="dxa"/>
            <w:tcBorders>
              <w:top w:val="nil"/>
            </w:tcBorders>
            <w:shd w:val="clear" w:color="000000" w:fill="FFFFFF"/>
            <w:vAlign w:val="center"/>
            <w:hideMark/>
          </w:tcPr>
          <w:p w:rsidR="004522BF" w:rsidRPr="000C025F" w:rsidRDefault="004522BF" w:rsidP="00034515">
            <w:pPr>
              <w:rPr>
                <w:rFonts w:eastAsia="Times New Roman"/>
              </w:rPr>
            </w:pP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r w:rsidR="004522BF" w:rsidRPr="000C025F" w:rsidTr="00A03EFC">
        <w:trPr>
          <w:trHeight w:val="375"/>
        </w:trPr>
        <w:tc>
          <w:tcPr>
            <w:tcW w:w="825"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6</w:t>
            </w:r>
          </w:p>
        </w:tc>
        <w:tc>
          <w:tcPr>
            <w:tcW w:w="153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bl>
    <w:p w:rsidR="009E4B28" w:rsidRPr="000C025F" w:rsidRDefault="009E4B28"/>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74"/>
        </w:trPr>
        <w:tc>
          <w:tcPr>
            <w:tcW w:w="8655" w:type="dxa"/>
            <w:gridSpan w:val="5"/>
            <w:tcBorders>
              <w:top w:val="nil"/>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80" w:name="_Toc388936541"/>
            <w:bookmarkStart w:id="381" w:name="_Toc388937458"/>
            <w:r w:rsidRPr="000C025F">
              <w:rPr>
                <w:rFonts w:eastAsia="Calibri"/>
                <w:u w:val="single"/>
                <w:cs/>
              </w:rPr>
              <w:t xml:space="preserve">ตารางที่ </w:t>
            </w:r>
            <w:r w:rsidRPr="000C025F">
              <w:rPr>
                <w:rFonts w:eastAsia="Calibri"/>
                <w:u w:val="single"/>
              </w:rPr>
              <w:t>1</w:t>
            </w:r>
            <w:r w:rsidR="00A01FD3">
              <w:rPr>
                <w:rFonts w:eastAsia="Calibri"/>
                <w:u w:val="single"/>
              </w:rPr>
              <w:t>39</w:t>
            </w:r>
            <w:r w:rsidRPr="000C025F">
              <w:rPr>
                <w:rFonts w:eastAsia="Calibri"/>
              </w:rPr>
              <w:t xml:space="preserve">  </w:t>
            </w:r>
            <w:r w:rsidRPr="000C025F">
              <w:t>Table Layout</w:t>
            </w:r>
            <w:r w:rsidRPr="000C025F">
              <w:rPr>
                <w:cs/>
              </w:rPr>
              <w:t xml:space="preserve"> </w:t>
            </w:r>
            <w:r w:rsidRPr="000C025F">
              <w:t xml:space="preserve">gisph_photo_pchronic : </w:t>
            </w:r>
            <w:r w:rsidRPr="000C025F">
              <w:rPr>
                <w:cs/>
              </w:rPr>
              <w:t>ข้อมูลรูปภาพผู้ป่วยเรื้อรัง</w:t>
            </w:r>
            <w:bookmarkEnd w:id="380"/>
            <w:bookmarkEnd w:id="381"/>
          </w:p>
        </w:tc>
      </w:tr>
      <w:tr w:rsidR="00034515" w:rsidRPr="000C025F" w:rsidTr="00A03EFC">
        <w:trPr>
          <w:trHeight w:val="440"/>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c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รูปภาพผู้ป่วยเรื้อรัง</w:t>
            </w:r>
          </w:p>
        </w:tc>
        <w:tc>
          <w:tcPr>
            <w:tcW w:w="144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int(10)</w:t>
            </w:r>
          </w:p>
        </w:tc>
        <w:tc>
          <w:tcPr>
            <w:tcW w:w="126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P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rPr>
              <w:t>pid</w:t>
            </w:r>
          </w:p>
        </w:tc>
        <w:tc>
          <w:tcPr>
            <w:tcW w:w="360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cs/>
              </w:rPr>
              <w:t>รหัสบุคคล</w:t>
            </w:r>
            <w:r w:rsidRPr="000C025F">
              <w:rPr>
                <w:rFonts w:eastAsia="Times New Roman"/>
              </w:rPr>
              <w:t xml:space="preserve"> </w:t>
            </w:r>
          </w:p>
        </w:tc>
        <w:tc>
          <w:tcPr>
            <w:tcW w:w="1440" w:type="dxa"/>
            <w:tcBorders>
              <w:top w:val="nil"/>
            </w:tcBorders>
            <w:shd w:val="clear" w:color="000000" w:fill="FFFFFF"/>
            <w:noWrap/>
            <w:vAlign w:val="center"/>
            <w:hideMark/>
          </w:tcPr>
          <w:p w:rsidR="004522BF" w:rsidRPr="000C025F" w:rsidRDefault="004522BF" w:rsidP="00DA0323">
            <w:pPr>
              <w:rPr>
                <w:rFonts w:eastAsia="Times New Roman"/>
              </w:rPr>
            </w:pPr>
            <w:r w:rsidRPr="000C025F">
              <w:rPr>
                <w:rFonts w:eastAsia="Times New Roman"/>
              </w:rPr>
              <w:t>int(11)</w:t>
            </w:r>
          </w:p>
        </w:tc>
        <w:tc>
          <w:tcPr>
            <w:tcW w:w="1260" w:type="dxa"/>
            <w:tcBorders>
              <w:top w:val="nil"/>
            </w:tcBorders>
            <w:shd w:val="clear" w:color="000000" w:fill="FFFFFF"/>
            <w:noWrap/>
            <w:vAlign w:val="center"/>
            <w:hideMark/>
          </w:tcPr>
          <w:p w:rsidR="004522BF" w:rsidRPr="000C025F" w:rsidRDefault="004522BF" w:rsidP="00DA0323">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rPr>
              <w:t>path</w:t>
            </w:r>
          </w:p>
        </w:tc>
        <w:tc>
          <w:tcPr>
            <w:tcW w:w="360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cs/>
              </w:rPr>
              <w:t>ที่อยู่ที่เก็บรูปภาพ</w:t>
            </w:r>
          </w:p>
        </w:tc>
        <w:tc>
          <w:tcPr>
            <w:tcW w:w="1440" w:type="dxa"/>
            <w:tcBorders>
              <w:top w:val="nil"/>
            </w:tcBorders>
            <w:shd w:val="clear" w:color="000000" w:fill="FFFFFF"/>
            <w:vAlign w:val="center"/>
          </w:tcPr>
          <w:p w:rsidR="004522BF" w:rsidRPr="000C025F" w:rsidRDefault="004522BF" w:rsidP="00034515">
            <w:pPr>
              <w:rPr>
                <w:rFonts w:eastAsia="Times New Roman"/>
              </w:rPr>
            </w:pPr>
            <w:r w:rsidRPr="000C025F">
              <w:rPr>
                <w:rFonts w:eastAsia="Times New Roman"/>
              </w:rPr>
              <w:t>varchar(256)</w:t>
            </w:r>
          </w:p>
        </w:tc>
        <w:tc>
          <w:tcPr>
            <w:tcW w:w="1260" w:type="dxa"/>
            <w:tcBorders>
              <w:top w:val="nil"/>
            </w:tcBorders>
            <w:shd w:val="clear" w:color="000000" w:fill="FFFFFF"/>
            <w:vAlign w:val="center"/>
          </w:tcPr>
          <w:p w:rsidR="004522BF" w:rsidRPr="000C025F" w:rsidRDefault="004522BF" w:rsidP="00034515">
            <w:pPr>
              <w:rPr>
                <w:rFonts w:eastAsia="Times New Roman"/>
              </w:rPr>
            </w:pP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chroniccode</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รหัสโรคเรื้อรัง</w:t>
            </w:r>
          </w:p>
        </w:tc>
        <w:tc>
          <w:tcPr>
            <w:tcW w:w="144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char(7)</w:t>
            </w:r>
          </w:p>
        </w:tc>
        <w:tc>
          <w:tcPr>
            <w:tcW w:w="126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6</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r w:rsidR="004522BF" w:rsidRPr="000C025F" w:rsidTr="00A03EFC">
        <w:trPr>
          <w:trHeight w:val="375"/>
        </w:trPr>
        <w:tc>
          <w:tcPr>
            <w:tcW w:w="825"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7</w:t>
            </w:r>
          </w:p>
        </w:tc>
        <w:tc>
          <w:tcPr>
            <w:tcW w:w="153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bl>
    <w:p w:rsidR="006B4FB8" w:rsidRPr="000C025F" w:rsidRDefault="006B4FB8" w:rsidP="00034515">
      <w:pPr>
        <w:rPr>
          <w:b/>
          <w:bCs/>
        </w:rPr>
      </w:pPr>
    </w:p>
    <w:p w:rsidR="009C2065" w:rsidRDefault="009C2065">
      <w:pPr>
        <w:rPr>
          <w:b/>
          <w:bCs/>
        </w:rPr>
      </w:pPr>
      <w:r>
        <w:rPr>
          <w:b/>
          <w:bCs/>
        </w:rPr>
        <w:br w:type="page"/>
      </w:r>
    </w:p>
    <w:p w:rsidR="006B4FB8" w:rsidRPr="000C025F" w:rsidRDefault="006B4FB8" w:rsidP="00346374">
      <w:pPr>
        <w:pStyle w:val="Heading3"/>
      </w:pPr>
      <w:bookmarkStart w:id="382" w:name="_Toc388939579"/>
      <w:r w:rsidRPr="000C025F">
        <w:lastRenderedPageBreak/>
        <w:t>Screen Layout</w:t>
      </w:r>
      <w:bookmarkEnd w:id="382"/>
      <w:r w:rsidRPr="000C025F">
        <w:rPr>
          <w:cs/>
        </w:rPr>
        <w:t xml:space="preserve"> </w:t>
      </w:r>
    </w:p>
    <w:p w:rsidR="00484036" w:rsidRPr="000C025F" w:rsidRDefault="00484036" w:rsidP="00FD149F">
      <w:r w:rsidRPr="000C025F">
        <w:rPr>
          <w:b/>
          <w:bCs/>
          <w:cs/>
        </w:rPr>
        <w:tab/>
      </w:r>
      <w:r w:rsidRPr="000C025F">
        <w:t>1.</w:t>
      </w:r>
      <w:r w:rsidR="00415A27">
        <w:t xml:space="preserve">   </w:t>
      </w:r>
      <w:r w:rsidRPr="000C025F">
        <w:rPr>
          <w:cs/>
        </w:rPr>
        <w:t xml:space="preserve">หน้าจอในส่วนของ </w:t>
      </w:r>
      <w:r w:rsidRPr="000C025F">
        <w:t>Web Application</w:t>
      </w:r>
    </w:p>
    <w:p w:rsidR="006B4FB8" w:rsidRPr="000C025F" w:rsidRDefault="006B4FB8" w:rsidP="006B4FB8">
      <w:pPr>
        <w:jc w:val="center"/>
        <w:rPr>
          <w:b/>
          <w:bCs/>
        </w:rPr>
      </w:pPr>
      <w:r w:rsidRPr="000C025F">
        <w:rPr>
          <w:b/>
          <w:bCs/>
          <w:noProof/>
        </w:rPr>
        <w:drawing>
          <wp:inline distT="0" distB="0" distL="0" distR="0" wp14:anchorId="4693719A" wp14:editId="217A020E">
            <wp:extent cx="4549751" cy="27051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6">
                      <a:extLst>
                        <a:ext uri="{28A0092B-C50C-407E-A947-70E740481C1C}">
                          <a14:useLocalDpi xmlns:a14="http://schemas.microsoft.com/office/drawing/2010/main" val="0"/>
                        </a:ext>
                      </a:extLst>
                    </a:blip>
                    <a:stretch>
                      <a:fillRect/>
                    </a:stretch>
                  </pic:blipFill>
                  <pic:spPr>
                    <a:xfrm>
                      <a:off x="0" y="0"/>
                      <a:ext cx="4565435" cy="2714425"/>
                    </a:xfrm>
                    <a:prstGeom prst="rect">
                      <a:avLst/>
                    </a:prstGeom>
                  </pic:spPr>
                </pic:pic>
              </a:graphicData>
            </a:graphic>
          </wp:inline>
        </w:drawing>
      </w:r>
    </w:p>
    <w:p w:rsidR="006B1063" w:rsidRDefault="006B1063" w:rsidP="006B1063">
      <w:pPr>
        <w:pStyle w:val="Subtitle"/>
      </w:pPr>
    </w:p>
    <w:p w:rsidR="006B4FB8" w:rsidRDefault="006B4FB8" w:rsidP="006B1063">
      <w:pPr>
        <w:pStyle w:val="Subtitle"/>
      </w:pPr>
      <w:bookmarkStart w:id="383" w:name="_Toc388938211"/>
      <w:bookmarkStart w:id="384" w:name="_Toc388938881"/>
      <w:r w:rsidRPr="000C025F">
        <w:rPr>
          <w:u w:val="single"/>
          <w:cs/>
        </w:rPr>
        <w:t xml:space="preserve">ภาพที่ </w:t>
      </w:r>
      <w:r w:rsidRPr="000C025F">
        <w:rPr>
          <w:u w:val="single"/>
        </w:rPr>
        <w:t>15</w:t>
      </w:r>
      <w:r w:rsidRPr="000C025F">
        <w:t xml:space="preserve"> </w:t>
      </w:r>
      <w:r w:rsidRPr="000C025F">
        <w:rPr>
          <w:cs/>
        </w:rPr>
        <w:t>หน้าจอการลงชื่อเข้าสู่ระบบ</w:t>
      </w:r>
      <w:r w:rsidR="003E4497" w:rsidRPr="000C025F">
        <w:t xml:space="preserve"> Web Application</w:t>
      </w:r>
      <w:bookmarkEnd w:id="383"/>
      <w:bookmarkEnd w:id="384"/>
    </w:p>
    <w:p w:rsidR="006B1063" w:rsidRPr="006B1063" w:rsidRDefault="006B1063" w:rsidP="006B1063"/>
    <w:p w:rsidR="006B4FB8" w:rsidRPr="000C025F" w:rsidRDefault="006B4FB8" w:rsidP="006B4FB8">
      <w:pPr>
        <w:jc w:val="center"/>
      </w:pPr>
      <w:r w:rsidRPr="000C025F">
        <w:rPr>
          <w:b/>
          <w:bCs/>
          <w:noProof/>
        </w:rPr>
        <w:drawing>
          <wp:inline distT="0" distB="0" distL="0" distR="0" wp14:anchorId="60AD9625" wp14:editId="7E65F915">
            <wp:extent cx="4553134" cy="2741894"/>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7">
                      <a:extLst>
                        <a:ext uri="{28A0092B-C50C-407E-A947-70E740481C1C}">
                          <a14:useLocalDpi xmlns:a14="http://schemas.microsoft.com/office/drawing/2010/main" val="0"/>
                        </a:ext>
                      </a:extLst>
                    </a:blip>
                    <a:stretch>
                      <a:fillRect/>
                    </a:stretch>
                  </pic:blipFill>
                  <pic:spPr>
                    <a:xfrm>
                      <a:off x="0" y="0"/>
                      <a:ext cx="4558986" cy="2745418"/>
                    </a:xfrm>
                    <a:prstGeom prst="rect">
                      <a:avLst/>
                    </a:prstGeom>
                  </pic:spPr>
                </pic:pic>
              </a:graphicData>
            </a:graphic>
          </wp:inline>
        </w:drawing>
      </w:r>
    </w:p>
    <w:p w:rsidR="006B1063" w:rsidRDefault="006B1063" w:rsidP="006B1063">
      <w:pPr>
        <w:pStyle w:val="Subtitle"/>
      </w:pPr>
    </w:p>
    <w:p w:rsidR="006B4FB8" w:rsidRPr="000C025F" w:rsidRDefault="006B4FB8" w:rsidP="006B1063">
      <w:pPr>
        <w:pStyle w:val="Subtitle"/>
      </w:pPr>
      <w:bookmarkStart w:id="385" w:name="_Toc388938212"/>
      <w:bookmarkStart w:id="386" w:name="_Toc388938882"/>
      <w:r w:rsidRPr="000C025F">
        <w:rPr>
          <w:u w:val="single"/>
          <w:cs/>
        </w:rPr>
        <w:t xml:space="preserve">ภาพที่ </w:t>
      </w:r>
      <w:r w:rsidRPr="000C025F">
        <w:rPr>
          <w:u w:val="single"/>
        </w:rPr>
        <w:t>16</w:t>
      </w:r>
      <w:r w:rsidRPr="000C025F">
        <w:t xml:space="preserve"> </w:t>
      </w:r>
      <w:r w:rsidRPr="000C025F">
        <w:rPr>
          <w:cs/>
        </w:rPr>
        <w:t>หน้าจอเมื่อมีการลงชื่อเข้าสู่ระบบผิดพลาด</w:t>
      </w:r>
      <w:bookmarkEnd w:id="385"/>
      <w:bookmarkEnd w:id="386"/>
    </w:p>
    <w:p w:rsidR="006B4FB8" w:rsidRPr="000C025F" w:rsidRDefault="006B4FB8" w:rsidP="006B4FB8">
      <w:pPr>
        <w:jc w:val="center"/>
        <w:rPr>
          <w:b/>
          <w:bCs/>
        </w:rPr>
      </w:pPr>
      <w:r w:rsidRPr="000C025F">
        <w:rPr>
          <w:b/>
          <w:bCs/>
          <w:noProof/>
        </w:rPr>
        <w:lastRenderedPageBreak/>
        <w:drawing>
          <wp:inline distT="0" distB="0" distL="0" distR="0" wp14:anchorId="29118D32" wp14:editId="216286AA">
            <wp:extent cx="4543425" cy="272605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8">
                      <a:extLst>
                        <a:ext uri="{28A0092B-C50C-407E-A947-70E740481C1C}">
                          <a14:useLocalDpi xmlns:a14="http://schemas.microsoft.com/office/drawing/2010/main" val="0"/>
                        </a:ext>
                      </a:extLst>
                    </a:blip>
                    <a:stretch>
                      <a:fillRect/>
                    </a:stretch>
                  </pic:blipFill>
                  <pic:spPr>
                    <a:xfrm>
                      <a:off x="0" y="0"/>
                      <a:ext cx="4543425" cy="2726055"/>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87" w:name="_Toc388938213"/>
      <w:bookmarkStart w:id="388" w:name="_Toc388938883"/>
      <w:r w:rsidRPr="000C025F">
        <w:rPr>
          <w:u w:val="single"/>
          <w:cs/>
        </w:rPr>
        <w:t xml:space="preserve">ภาพที่ </w:t>
      </w:r>
      <w:r w:rsidRPr="000C025F">
        <w:rPr>
          <w:u w:val="single"/>
        </w:rPr>
        <w:t>17</w:t>
      </w:r>
      <w:r w:rsidRPr="000C025F">
        <w:t xml:space="preserve"> </w:t>
      </w:r>
      <w:r w:rsidRPr="000C025F">
        <w:rPr>
          <w:cs/>
        </w:rPr>
        <w:t>หน้าจอการแสดงผลข้อมูล</w:t>
      </w:r>
      <w:bookmarkEnd w:id="387"/>
      <w:bookmarkEnd w:id="388"/>
    </w:p>
    <w:p w:rsidR="006B4FB8" w:rsidRPr="000C025F" w:rsidRDefault="006B4FB8" w:rsidP="006B4FB8">
      <w:pPr>
        <w:jc w:val="center"/>
        <w:rPr>
          <w:b/>
          <w:bCs/>
        </w:rPr>
      </w:pPr>
    </w:p>
    <w:p w:rsidR="006B4FB8" w:rsidRPr="000C025F" w:rsidRDefault="006B4FB8" w:rsidP="006B4FB8">
      <w:pPr>
        <w:jc w:val="center"/>
        <w:rPr>
          <w:b/>
          <w:bCs/>
        </w:rPr>
      </w:pPr>
      <w:r w:rsidRPr="000C025F">
        <w:rPr>
          <w:b/>
          <w:bCs/>
          <w:noProof/>
        </w:rPr>
        <w:drawing>
          <wp:inline distT="0" distB="0" distL="0" distR="0" wp14:anchorId="5BD4F6E1" wp14:editId="14100EC0">
            <wp:extent cx="4556953" cy="2724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9">
                      <a:extLst>
                        <a:ext uri="{28A0092B-C50C-407E-A947-70E740481C1C}">
                          <a14:useLocalDpi xmlns:a14="http://schemas.microsoft.com/office/drawing/2010/main" val="0"/>
                        </a:ext>
                      </a:extLst>
                    </a:blip>
                    <a:stretch>
                      <a:fillRect/>
                    </a:stretch>
                  </pic:blipFill>
                  <pic:spPr>
                    <a:xfrm>
                      <a:off x="0" y="0"/>
                      <a:ext cx="4562085" cy="2727218"/>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89" w:name="_Toc388938214"/>
      <w:bookmarkStart w:id="390" w:name="_Toc388938884"/>
      <w:r w:rsidRPr="000C025F">
        <w:rPr>
          <w:u w:val="single"/>
          <w:cs/>
        </w:rPr>
        <w:t xml:space="preserve">ภาพที่ </w:t>
      </w:r>
      <w:r w:rsidRPr="000C025F">
        <w:rPr>
          <w:u w:val="single"/>
        </w:rPr>
        <w:t>18</w:t>
      </w:r>
      <w:r w:rsidRPr="000C025F">
        <w:t xml:space="preserve"> </w:t>
      </w:r>
      <w:r w:rsidRPr="000C025F">
        <w:rPr>
          <w:cs/>
        </w:rPr>
        <w:t>หน้าจอเมื่อคลิกเข้าไปดูที่บ้านผู้ป่วย</w:t>
      </w:r>
      <w:bookmarkEnd w:id="389"/>
      <w:bookmarkEnd w:id="390"/>
    </w:p>
    <w:p w:rsidR="00FD149F" w:rsidRPr="000C025F" w:rsidRDefault="00FD149F" w:rsidP="00DA0323">
      <w:pPr>
        <w:jc w:val="center"/>
      </w:pPr>
      <w:r w:rsidRPr="000C025F">
        <w:rPr>
          <w:b/>
          <w:bCs/>
          <w:noProof/>
        </w:rPr>
        <w:lastRenderedPageBreak/>
        <w:drawing>
          <wp:inline distT="0" distB="0" distL="0" distR="0" wp14:anchorId="47129CA3" wp14:editId="300FFE98">
            <wp:extent cx="4600396" cy="2743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50">
                      <a:extLst>
                        <a:ext uri="{28A0092B-C50C-407E-A947-70E740481C1C}">
                          <a14:useLocalDpi xmlns:a14="http://schemas.microsoft.com/office/drawing/2010/main" val="0"/>
                        </a:ext>
                      </a:extLst>
                    </a:blip>
                    <a:stretch>
                      <a:fillRect/>
                    </a:stretch>
                  </pic:blipFill>
                  <pic:spPr>
                    <a:xfrm>
                      <a:off x="0" y="0"/>
                      <a:ext cx="4606655" cy="2746932"/>
                    </a:xfrm>
                    <a:prstGeom prst="rect">
                      <a:avLst/>
                    </a:prstGeom>
                  </pic:spPr>
                </pic:pic>
              </a:graphicData>
            </a:graphic>
          </wp:inline>
        </w:drawing>
      </w:r>
    </w:p>
    <w:p w:rsidR="006B1063" w:rsidRDefault="006B1063" w:rsidP="006B1063">
      <w:pPr>
        <w:pStyle w:val="Subtitle"/>
      </w:pPr>
    </w:p>
    <w:p w:rsidR="00FD149F" w:rsidRDefault="00FD149F" w:rsidP="006B1063">
      <w:pPr>
        <w:pStyle w:val="Subtitle"/>
      </w:pPr>
      <w:bookmarkStart w:id="391" w:name="_Toc388938215"/>
      <w:bookmarkStart w:id="392" w:name="_Toc388938885"/>
      <w:r w:rsidRPr="000C025F">
        <w:rPr>
          <w:u w:val="single"/>
          <w:cs/>
        </w:rPr>
        <w:t xml:space="preserve">ภาพที่ </w:t>
      </w:r>
      <w:r w:rsidRPr="000C025F">
        <w:rPr>
          <w:u w:val="single"/>
        </w:rPr>
        <w:t>19</w:t>
      </w:r>
      <w:r w:rsidRPr="000C025F">
        <w:t xml:space="preserve"> </w:t>
      </w:r>
      <w:r w:rsidRPr="000C025F">
        <w:rPr>
          <w:cs/>
        </w:rPr>
        <w:t>หน้าจอเมื่อคลิกเข้าไปดูที่ชื่อผู้ป่วย</w:t>
      </w:r>
      <w:bookmarkEnd w:id="391"/>
      <w:bookmarkEnd w:id="392"/>
    </w:p>
    <w:p w:rsidR="006B1063" w:rsidRPr="006B1063" w:rsidRDefault="006B1063" w:rsidP="006B1063"/>
    <w:p w:rsidR="006B4FB8" w:rsidRPr="000C025F" w:rsidRDefault="006B4FB8" w:rsidP="006B4FB8">
      <w:pPr>
        <w:jc w:val="center"/>
        <w:rPr>
          <w:b/>
          <w:bCs/>
        </w:rPr>
      </w:pPr>
      <w:r w:rsidRPr="000C025F">
        <w:rPr>
          <w:b/>
          <w:bCs/>
          <w:noProof/>
        </w:rPr>
        <w:drawing>
          <wp:inline distT="0" distB="0" distL="0" distR="0" wp14:anchorId="70A6DDD7" wp14:editId="4C996C07">
            <wp:extent cx="4580835"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51">
                      <a:extLst>
                        <a:ext uri="{28A0092B-C50C-407E-A947-70E740481C1C}">
                          <a14:useLocalDpi xmlns:a14="http://schemas.microsoft.com/office/drawing/2010/main" val="0"/>
                        </a:ext>
                      </a:extLst>
                    </a:blip>
                    <a:stretch>
                      <a:fillRect/>
                    </a:stretch>
                  </pic:blipFill>
                  <pic:spPr>
                    <a:xfrm>
                      <a:off x="0" y="0"/>
                      <a:ext cx="4586422" cy="2746546"/>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93" w:name="_Toc388938216"/>
      <w:bookmarkStart w:id="394" w:name="_Toc388938886"/>
      <w:r w:rsidRPr="000C025F">
        <w:rPr>
          <w:u w:val="single"/>
          <w:cs/>
        </w:rPr>
        <w:t xml:space="preserve">ภาพที่ </w:t>
      </w:r>
      <w:r w:rsidRPr="000C025F">
        <w:rPr>
          <w:u w:val="single"/>
        </w:rPr>
        <w:t>20</w:t>
      </w:r>
      <w:r w:rsidRPr="000C025F">
        <w:t xml:space="preserve"> </w:t>
      </w:r>
      <w:r w:rsidRPr="000C025F">
        <w:rPr>
          <w:cs/>
        </w:rPr>
        <w:t>หน้าจอการจัดการข้อมูล</w:t>
      </w:r>
      <w:bookmarkEnd w:id="393"/>
      <w:bookmarkEnd w:id="394"/>
    </w:p>
    <w:p w:rsidR="006B4FB8" w:rsidRPr="000C025F" w:rsidRDefault="00FD149F" w:rsidP="00DA0323">
      <w:pPr>
        <w:jc w:val="center"/>
      </w:pPr>
      <w:r w:rsidRPr="000C025F">
        <w:rPr>
          <w:b/>
          <w:bCs/>
          <w:noProof/>
        </w:rPr>
        <w:lastRenderedPageBreak/>
        <w:drawing>
          <wp:inline distT="0" distB="0" distL="0" distR="0" wp14:anchorId="34D22A2D" wp14:editId="7DA8CDD2">
            <wp:extent cx="4572000"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52">
                      <a:extLst>
                        <a:ext uri="{28A0092B-C50C-407E-A947-70E740481C1C}">
                          <a14:useLocalDpi xmlns:a14="http://schemas.microsoft.com/office/drawing/2010/main" val="0"/>
                        </a:ext>
                      </a:extLst>
                    </a:blip>
                    <a:stretch>
                      <a:fillRect/>
                    </a:stretch>
                  </pic:blipFill>
                  <pic:spPr>
                    <a:xfrm>
                      <a:off x="0" y="0"/>
                      <a:ext cx="4575100" cy="2745060"/>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95" w:name="_Toc388938217"/>
      <w:bookmarkStart w:id="396" w:name="_Toc388938887"/>
      <w:r w:rsidRPr="000C025F">
        <w:rPr>
          <w:u w:val="single"/>
          <w:cs/>
        </w:rPr>
        <w:t xml:space="preserve">ภาพที่ </w:t>
      </w:r>
      <w:r w:rsidRPr="000C025F">
        <w:rPr>
          <w:u w:val="single"/>
        </w:rPr>
        <w:t>21</w:t>
      </w:r>
      <w:r w:rsidRPr="000C025F">
        <w:t xml:space="preserve"> </w:t>
      </w:r>
      <w:r w:rsidRPr="000C025F">
        <w:rPr>
          <w:cs/>
        </w:rPr>
        <w:t>หน้าจอเมื่อคลิกไปที่ข้อมมูลเพื่อเพิ่ม ลบ หรือแก้ไขพิกัดบนแผนที่</w:t>
      </w:r>
      <w:bookmarkEnd w:id="395"/>
      <w:bookmarkEnd w:id="396"/>
    </w:p>
    <w:p w:rsidR="00FD149F" w:rsidRPr="000C025F" w:rsidRDefault="00FD149F" w:rsidP="00FD149F">
      <w:pPr>
        <w:spacing w:after="480"/>
        <w:jc w:val="center"/>
      </w:pPr>
    </w:p>
    <w:p w:rsidR="00FD149F" w:rsidRPr="000C025F" w:rsidRDefault="00FD149F" w:rsidP="006B4FB8">
      <w:pPr>
        <w:jc w:val="center"/>
        <w:rPr>
          <w:b/>
          <w:bCs/>
        </w:rPr>
      </w:pPr>
      <w:r w:rsidRPr="000C025F">
        <w:rPr>
          <w:b/>
          <w:bCs/>
          <w:noProof/>
        </w:rPr>
        <w:drawing>
          <wp:inline distT="0" distB="0" distL="0" distR="0" wp14:anchorId="4FECEA73" wp14:editId="4EEB0CAD">
            <wp:extent cx="4543425" cy="270607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53">
                      <a:extLst>
                        <a:ext uri="{28A0092B-C50C-407E-A947-70E740481C1C}">
                          <a14:useLocalDpi xmlns:a14="http://schemas.microsoft.com/office/drawing/2010/main" val="0"/>
                        </a:ext>
                      </a:extLst>
                    </a:blip>
                    <a:stretch>
                      <a:fillRect/>
                    </a:stretch>
                  </pic:blipFill>
                  <pic:spPr>
                    <a:xfrm>
                      <a:off x="0" y="0"/>
                      <a:ext cx="4552732" cy="2711616"/>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97" w:name="_Toc388938218"/>
      <w:bookmarkStart w:id="398" w:name="_Toc388938888"/>
      <w:r w:rsidRPr="000C025F">
        <w:rPr>
          <w:u w:val="single"/>
          <w:cs/>
        </w:rPr>
        <w:t xml:space="preserve">ภาพที่ </w:t>
      </w:r>
      <w:r w:rsidRPr="000C025F">
        <w:rPr>
          <w:u w:val="single"/>
        </w:rPr>
        <w:t>22</w:t>
      </w:r>
      <w:r w:rsidRPr="000C025F">
        <w:t xml:space="preserve"> </w:t>
      </w:r>
      <w:r w:rsidRPr="000C025F">
        <w:rPr>
          <w:cs/>
        </w:rPr>
        <w:t>หน้าจอเมื่อมีต้องการเพิ่ม หรือลบรูปภาพ</w:t>
      </w:r>
      <w:bookmarkEnd w:id="397"/>
      <w:bookmarkEnd w:id="398"/>
    </w:p>
    <w:p w:rsidR="00FD149F" w:rsidRPr="000C025F" w:rsidRDefault="006B4FB8" w:rsidP="00FD149F">
      <w:pPr>
        <w:jc w:val="center"/>
      </w:pPr>
      <w:r w:rsidRPr="000C025F">
        <w:rPr>
          <w:b/>
          <w:bCs/>
          <w:noProof/>
        </w:rPr>
        <w:lastRenderedPageBreak/>
        <w:drawing>
          <wp:inline distT="0" distB="0" distL="0" distR="0" wp14:anchorId="2A522CF4" wp14:editId="2D9359E5">
            <wp:extent cx="4537494" cy="2735100"/>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54">
                      <a:extLst>
                        <a:ext uri="{28A0092B-C50C-407E-A947-70E740481C1C}">
                          <a14:useLocalDpi xmlns:a14="http://schemas.microsoft.com/office/drawing/2010/main" val="0"/>
                        </a:ext>
                      </a:extLst>
                    </a:blip>
                    <a:stretch>
                      <a:fillRect/>
                    </a:stretch>
                  </pic:blipFill>
                  <pic:spPr>
                    <a:xfrm>
                      <a:off x="0" y="0"/>
                      <a:ext cx="4544854" cy="2739536"/>
                    </a:xfrm>
                    <a:prstGeom prst="rect">
                      <a:avLst/>
                    </a:prstGeom>
                  </pic:spPr>
                </pic:pic>
              </a:graphicData>
            </a:graphic>
          </wp:inline>
        </w:drawing>
      </w:r>
    </w:p>
    <w:p w:rsidR="006B1063" w:rsidRDefault="006B1063" w:rsidP="006B1063">
      <w:pPr>
        <w:pStyle w:val="Subtitle"/>
      </w:pPr>
    </w:p>
    <w:p w:rsidR="003E4497" w:rsidRPr="000C025F" w:rsidRDefault="00FD149F" w:rsidP="006B1063">
      <w:pPr>
        <w:pStyle w:val="Subtitle"/>
        <w:rPr>
          <w:cs/>
        </w:rPr>
      </w:pPr>
      <w:bookmarkStart w:id="399" w:name="_Toc388938219"/>
      <w:bookmarkStart w:id="400" w:name="_Toc388938889"/>
      <w:r w:rsidRPr="000C025F">
        <w:rPr>
          <w:u w:val="single"/>
          <w:cs/>
        </w:rPr>
        <w:t xml:space="preserve">ภาพที่ </w:t>
      </w:r>
      <w:r w:rsidRPr="000C025F">
        <w:rPr>
          <w:u w:val="single"/>
        </w:rPr>
        <w:t>23</w:t>
      </w:r>
      <w:r w:rsidRPr="000C025F">
        <w:t xml:space="preserve"> </w:t>
      </w:r>
      <w:r w:rsidRPr="000C025F">
        <w:rPr>
          <w:cs/>
        </w:rPr>
        <w:t>หน้าจอการวิเคราะห์ข้อมูล</w:t>
      </w:r>
      <w:bookmarkEnd w:id="399"/>
      <w:bookmarkEnd w:id="400"/>
    </w:p>
    <w:p w:rsidR="003E4497" w:rsidRPr="000C025F" w:rsidRDefault="003E4497"/>
    <w:p w:rsidR="003E4497" w:rsidRPr="000C025F" w:rsidRDefault="003E4497"/>
    <w:p w:rsidR="003E4497" w:rsidRPr="000C025F" w:rsidRDefault="003E4497"/>
    <w:p w:rsidR="00246FF8" w:rsidRDefault="00246FF8">
      <w:r>
        <w:br w:type="page"/>
      </w:r>
    </w:p>
    <w:p w:rsidR="003E4497" w:rsidRPr="000C025F" w:rsidRDefault="003E4497">
      <w:r w:rsidRPr="000C025F">
        <w:lastRenderedPageBreak/>
        <w:tab/>
        <w:t>2.</w:t>
      </w:r>
      <w:r w:rsidR="00415A27">
        <w:t xml:space="preserve">   </w:t>
      </w:r>
      <w:r w:rsidRPr="000C025F">
        <w:rPr>
          <w:cs/>
        </w:rPr>
        <w:t xml:space="preserve">หน้าจอในส่วนของ </w:t>
      </w:r>
      <w:r w:rsidRPr="000C025F">
        <w:t>Mobile Application</w:t>
      </w:r>
      <w:r w:rsidRPr="000C025F">
        <w:rPr>
          <w:cs/>
        </w:rPr>
        <w:t xml:space="preserve"> </w:t>
      </w:r>
    </w:p>
    <w:p w:rsidR="003E4497" w:rsidRPr="000C025F" w:rsidRDefault="003E4497" w:rsidP="003E4497">
      <w:pPr>
        <w:jc w:val="center"/>
      </w:pPr>
      <w:r w:rsidRPr="000C025F">
        <w:rPr>
          <w:noProof/>
        </w:rPr>
        <w:drawing>
          <wp:inline distT="0" distB="0" distL="0" distR="0" wp14:anchorId="08EC6416" wp14:editId="6FC854D0">
            <wp:extent cx="1914821" cy="2869375"/>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PNG"/>
                    <pic:cNvPicPr/>
                  </pic:nvPicPr>
                  <pic:blipFill>
                    <a:blip r:embed="rId55">
                      <a:extLst>
                        <a:ext uri="{28A0092B-C50C-407E-A947-70E740481C1C}">
                          <a14:useLocalDpi xmlns:a14="http://schemas.microsoft.com/office/drawing/2010/main" val="0"/>
                        </a:ext>
                      </a:extLst>
                    </a:blip>
                    <a:stretch>
                      <a:fillRect/>
                    </a:stretch>
                  </pic:blipFill>
                  <pic:spPr>
                    <a:xfrm>
                      <a:off x="0" y="0"/>
                      <a:ext cx="1913412" cy="2867264"/>
                    </a:xfrm>
                    <a:prstGeom prst="rect">
                      <a:avLst/>
                    </a:prstGeom>
                  </pic:spPr>
                </pic:pic>
              </a:graphicData>
            </a:graphic>
          </wp:inline>
        </w:drawing>
      </w:r>
    </w:p>
    <w:p w:rsidR="003E4497" w:rsidRDefault="003E4497" w:rsidP="006B1063">
      <w:pPr>
        <w:pStyle w:val="Subtitle"/>
      </w:pPr>
      <w:bookmarkStart w:id="401" w:name="_Toc388938890"/>
      <w:bookmarkStart w:id="402" w:name="_Toc388938220"/>
      <w:r w:rsidRPr="000C025F">
        <w:rPr>
          <w:u w:val="single"/>
          <w:cs/>
        </w:rPr>
        <w:t xml:space="preserve">ภาพที่ </w:t>
      </w:r>
      <w:r w:rsidR="00F617B7" w:rsidRPr="000C025F">
        <w:rPr>
          <w:u w:val="single"/>
        </w:rPr>
        <w:t>24</w:t>
      </w:r>
      <w:r w:rsidRPr="000C025F">
        <w:t xml:space="preserve"> </w:t>
      </w:r>
      <w:r w:rsidRPr="000C025F">
        <w:rPr>
          <w:cs/>
        </w:rPr>
        <w:t>หน้าจอการลงชื่อเข้าสู่ระบบ</w:t>
      </w:r>
      <w:bookmarkEnd w:id="401"/>
      <w:r w:rsidRPr="000C025F">
        <w:rPr>
          <w:cs/>
        </w:rPr>
        <w:t xml:space="preserve"> </w:t>
      </w:r>
      <w:bookmarkEnd w:id="402"/>
    </w:p>
    <w:p w:rsidR="006B1063" w:rsidRPr="006B1063" w:rsidRDefault="006B1063" w:rsidP="006B1063"/>
    <w:p w:rsidR="00F617B7" w:rsidRPr="000C025F" w:rsidRDefault="003E4497" w:rsidP="003E4497">
      <w:pPr>
        <w:jc w:val="center"/>
      </w:pPr>
      <w:r w:rsidRPr="000C025F">
        <w:rPr>
          <w:noProof/>
        </w:rPr>
        <w:drawing>
          <wp:inline distT="0" distB="0" distL="0" distR="0" wp14:anchorId="736AB1EF" wp14:editId="5F39201F">
            <wp:extent cx="1949684" cy="293320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2.PNG"/>
                    <pic:cNvPicPr/>
                  </pic:nvPicPr>
                  <pic:blipFill>
                    <a:blip r:embed="rId56">
                      <a:extLst>
                        <a:ext uri="{28A0092B-C50C-407E-A947-70E740481C1C}">
                          <a14:useLocalDpi xmlns:a14="http://schemas.microsoft.com/office/drawing/2010/main" val="0"/>
                        </a:ext>
                      </a:extLst>
                    </a:blip>
                    <a:stretch>
                      <a:fillRect/>
                    </a:stretch>
                  </pic:blipFill>
                  <pic:spPr>
                    <a:xfrm>
                      <a:off x="0" y="0"/>
                      <a:ext cx="1959098" cy="2947368"/>
                    </a:xfrm>
                    <a:prstGeom prst="rect">
                      <a:avLst/>
                    </a:prstGeom>
                  </pic:spPr>
                </pic:pic>
              </a:graphicData>
            </a:graphic>
          </wp:inline>
        </w:drawing>
      </w:r>
    </w:p>
    <w:p w:rsidR="00F617B7" w:rsidRPr="000C025F" w:rsidRDefault="00F617B7" w:rsidP="006B1063">
      <w:pPr>
        <w:pStyle w:val="Subtitle"/>
      </w:pPr>
      <w:bookmarkStart w:id="403" w:name="_Toc388938891"/>
      <w:bookmarkStart w:id="404" w:name="_Toc388938221"/>
      <w:r w:rsidRPr="000C025F">
        <w:rPr>
          <w:u w:val="single"/>
          <w:cs/>
        </w:rPr>
        <w:t xml:space="preserve">ภาพที่ </w:t>
      </w:r>
      <w:r w:rsidRPr="000C025F">
        <w:rPr>
          <w:u w:val="single"/>
        </w:rPr>
        <w:t>25</w:t>
      </w:r>
      <w:r w:rsidRPr="000C025F">
        <w:t xml:space="preserve"> </w:t>
      </w:r>
      <w:r w:rsidRPr="000C025F">
        <w:rPr>
          <w:cs/>
        </w:rPr>
        <w:t>หน้าจอเมื่อมีการลงชื่อเข้าสู่ระบบผิดพลาด</w:t>
      </w:r>
      <w:bookmarkEnd w:id="403"/>
      <w:r w:rsidRPr="000C025F">
        <w:rPr>
          <w:cs/>
        </w:rPr>
        <w:t xml:space="preserve"> </w:t>
      </w:r>
      <w:bookmarkEnd w:id="404"/>
    </w:p>
    <w:p w:rsidR="00F617B7" w:rsidRPr="000C025F" w:rsidRDefault="00F617B7">
      <w:r w:rsidRPr="000C025F">
        <w:br w:type="page"/>
      </w:r>
    </w:p>
    <w:p w:rsidR="00F617B7" w:rsidRPr="000C025F" w:rsidRDefault="00F617B7" w:rsidP="003E4497">
      <w:pPr>
        <w:jc w:val="center"/>
      </w:pPr>
      <w:r w:rsidRPr="000C025F">
        <w:rPr>
          <w:noProof/>
        </w:rPr>
        <w:lastRenderedPageBreak/>
        <w:drawing>
          <wp:inline distT="0" distB="0" distL="0" distR="0" wp14:anchorId="2D9240AC" wp14:editId="5EC7C02D">
            <wp:extent cx="1910490" cy="2851562"/>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3.PNG"/>
                    <pic:cNvPicPr/>
                  </pic:nvPicPr>
                  <pic:blipFill>
                    <a:blip r:embed="rId57">
                      <a:extLst>
                        <a:ext uri="{28A0092B-C50C-407E-A947-70E740481C1C}">
                          <a14:useLocalDpi xmlns:a14="http://schemas.microsoft.com/office/drawing/2010/main" val="0"/>
                        </a:ext>
                      </a:extLst>
                    </a:blip>
                    <a:stretch>
                      <a:fillRect/>
                    </a:stretch>
                  </pic:blipFill>
                  <pic:spPr>
                    <a:xfrm>
                      <a:off x="0" y="0"/>
                      <a:ext cx="1920322" cy="2866237"/>
                    </a:xfrm>
                    <a:prstGeom prst="rect">
                      <a:avLst/>
                    </a:prstGeom>
                  </pic:spPr>
                </pic:pic>
              </a:graphicData>
            </a:graphic>
          </wp:inline>
        </w:drawing>
      </w:r>
    </w:p>
    <w:p w:rsidR="00F617B7" w:rsidRDefault="00F617B7" w:rsidP="006B1063">
      <w:pPr>
        <w:pStyle w:val="Subtitle"/>
      </w:pPr>
      <w:bookmarkStart w:id="405" w:name="_Toc388938892"/>
      <w:bookmarkStart w:id="406" w:name="_Toc388938222"/>
      <w:r w:rsidRPr="000C025F">
        <w:rPr>
          <w:u w:val="single"/>
          <w:cs/>
        </w:rPr>
        <w:t xml:space="preserve">ภาพที่ </w:t>
      </w:r>
      <w:r w:rsidRPr="000C025F">
        <w:rPr>
          <w:u w:val="single"/>
        </w:rPr>
        <w:t>26</w:t>
      </w:r>
      <w:r w:rsidRPr="000C025F">
        <w:t xml:space="preserve"> </w:t>
      </w:r>
      <w:r w:rsidRPr="000C025F">
        <w:rPr>
          <w:cs/>
        </w:rPr>
        <w:t>หน้าจอการแสดงผลข้อมูล</w:t>
      </w:r>
      <w:bookmarkEnd w:id="405"/>
      <w:r w:rsidRPr="000C025F">
        <w:rPr>
          <w:cs/>
        </w:rPr>
        <w:t xml:space="preserve"> </w:t>
      </w:r>
      <w:bookmarkEnd w:id="406"/>
    </w:p>
    <w:p w:rsidR="006B1063" w:rsidRPr="006B1063" w:rsidRDefault="006B1063" w:rsidP="006B1063"/>
    <w:p w:rsidR="00F617B7" w:rsidRPr="000C025F" w:rsidRDefault="00F617B7" w:rsidP="003E4497">
      <w:pPr>
        <w:jc w:val="center"/>
      </w:pPr>
      <w:r w:rsidRPr="000C025F">
        <w:rPr>
          <w:noProof/>
        </w:rPr>
        <w:drawing>
          <wp:inline distT="0" distB="0" distL="0" distR="0" wp14:anchorId="3024794E" wp14:editId="024E81F4">
            <wp:extent cx="1953444" cy="2927268"/>
            <wp:effectExtent l="0" t="0" r="889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4.PNG"/>
                    <pic:cNvPicPr/>
                  </pic:nvPicPr>
                  <pic:blipFill>
                    <a:blip r:embed="rId58">
                      <a:extLst>
                        <a:ext uri="{28A0092B-C50C-407E-A947-70E740481C1C}">
                          <a14:useLocalDpi xmlns:a14="http://schemas.microsoft.com/office/drawing/2010/main" val="0"/>
                        </a:ext>
                      </a:extLst>
                    </a:blip>
                    <a:stretch>
                      <a:fillRect/>
                    </a:stretch>
                  </pic:blipFill>
                  <pic:spPr>
                    <a:xfrm>
                      <a:off x="0" y="0"/>
                      <a:ext cx="1960841" cy="2938353"/>
                    </a:xfrm>
                    <a:prstGeom prst="rect">
                      <a:avLst/>
                    </a:prstGeom>
                  </pic:spPr>
                </pic:pic>
              </a:graphicData>
            </a:graphic>
          </wp:inline>
        </w:drawing>
      </w:r>
    </w:p>
    <w:p w:rsidR="003E4497" w:rsidRPr="000C025F" w:rsidRDefault="00F617B7" w:rsidP="006B1063">
      <w:pPr>
        <w:pStyle w:val="Subtitle"/>
        <w:rPr>
          <w:cs/>
        </w:rPr>
      </w:pPr>
      <w:bookmarkStart w:id="407" w:name="_Toc388938893"/>
      <w:bookmarkStart w:id="408" w:name="_Toc388938223"/>
      <w:r w:rsidRPr="000C025F">
        <w:rPr>
          <w:u w:val="single"/>
          <w:cs/>
        </w:rPr>
        <w:t xml:space="preserve">ภาพที่ </w:t>
      </w:r>
      <w:r w:rsidRPr="000C025F">
        <w:rPr>
          <w:u w:val="single"/>
        </w:rPr>
        <w:t>27</w:t>
      </w:r>
      <w:r w:rsidRPr="000C025F">
        <w:t xml:space="preserve"> </w:t>
      </w:r>
      <w:r w:rsidRPr="000C025F">
        <w:rPr>
          <w:cs/>
        </w:rPr>
        <w:t>หน้าจอเมื่อคลิกเข้าไปดูที่บ้านผู้ป่วย</w:t>
      </w:r>
      <w:bookmarkEnd w:id="407"/>
      <w:r w:rsidRPr="000C025F">
        <w:rPr>
          <w:cs/>
        </w:rPr>
        <w:t xml:space="preserve"> </w:t>
      </w:r>
      <w:bookmarkEnd w:id="408"/>
      <w:r w:rsidRPr="000C025F">
        <w:rPr>
          <w:cs/>
        </w:rPr>
        <w:t xml:space="preserve"> </w:t>
      </w:r>
      <w:r w:rsidR="003E4497" w:rsidRPr="000C025F">
        <w:rPr>
          <w:cs/>
        </w:rPr>
        <w:br w:type="page"/>
      </w:r>
    </w:p>
    <w:p w:rsidR="003E4497" w:rsidRPr="000C025F" w:rsidRDefault="00F617B7" w:rsidP="00F617B7">
      <w:pPr>
        <w:jc w:val="center"/>
      </w:pPr>
      <w:r w:rsidRPr="000C025F">
        <w:rPr>
          <w:noProof/>
        </w:rPr>
        <w:lastRenderedPageBreak/>
        <w:drawing>
          <wp:inline distT="0" distB="0" distL="0" distR="0" wp14:anchorId="18DC0E3D" wp14:editId="4D1AEE2A">
            <wp:extent cx="1835704" cy="2737262"/>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5.PNG"/>
                    <pic:cNvPicPr/>
                  </pic:nvPicPr>
                  <pic:blipFill>
                    <a:blip r:embed="rId59">
                      <a:extLst>
                        <a:ext uri="{28A0092B-C50C-407E-A947-70E740481C1C}">
                          <a14:useLocalDpi xmlns:a14="http://schemas.microsoft.com/office/drawing/2010/main" val="0"/>
                        </a:ext>
                      </a:extLst>
                    </a:blip>
                    <a:stretch>
                      <a:fillRect/>
                    </a:stretch>
                  </pic:blipFill>
                  <pic:spPr>
                    <a:xfrm>
                      <a:off x="0" y="0"/>
                      <a:ext cx="1840052" cy="2743746"/>
                    </a:xfrm>
                    <a:prstGeom prst="rect">
                      <a:avLst/>
                    </a:prstGeom>
                  </pic:spPr>
                </pic:pic>
              </a:graphicData>
            </a:graphic>
          </wp:inline>
        </w:drawing>
      </w:r>
    </w:p>
    <w:p w:rsidR="00F617B7" w:rsidRDefault="00F617B7" w:rsidP="006B1063">
      <w:pPr>
        <w:pStyle w:val="Subtitle"/>
      </w:pPr>
      <w:bookmarkStart w:id="409" w:name="_Toc388938894"/>
      <w:bookmarkStart w:id="410" w:name="_Toc388938224"/>
      <w:r w:rsidRPr="000C025F">
        <w:rPr>
          <w:u w:val="single"/>
          <w:cs/>
        </w:rPr>
        <w:t xml:space="preserve">ภาพที่ </w:t>
      </w:r>
      <w:r w:rsidRPr="000C025F">
        <w:rPr>
          <w:u w:val="single"/>
        </w:rPr>
        <w:t>28</w:t>
      </w:r>
      <w:r w:rsidRPr="000C025F">
        <w:t xml:space="preserve"> </w:t>
      </w:r>
      <w:r w:rsidRPr="000C025F">
        <w:rPr>
          <w:cs/>
        </w:rPr>
        <w:t>หน้าจอเมื่อคลิกเข้าไปดูที่ชื่อผู้ป่วย</w:t>
      </w:r>
      <w:bookmarkEnd w:id="409"/>
      <w:r w:rsidRPr="000C025F">
        <w:rPr>
          <w:cs/>
        </w:rPr>
        <w:t xml:space="preserve"> </w:t>
      </w:r>
      <w:bookmarkEnd w:id="410"/>
    </w:p>
    <w:p w:rsidR="006B1063" w:rsidRPr="006B1063" w:rsidRDefault="006B1063" w:rsidP="006B1063"/>
    <w:p w:rsidR="00F617B7" w:rsidRPr="000C025F" w:rsidRDefault="00F617B7" w:rsidP="00F617B7">
      <w:pPr>
        <w:jc w:val="center"/>
      </w:pPr>
      <w:r w:rsidRPr="000C025F">
        <w:rPr>
          <w:noProof/>
        </w:rPr>
        <w:drawing>
          <wp:inline distT="0" distB="0" distL="0" distR="0" wp14:anchorId="1D2F8DFD" wp14:editId="4466D663">
            <wp:extent cx="1898819" cy="2817421"/>
            <wp:effectExtent l="0" t="0" r="635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6.PNG"/>
                    <pic:cNvPicPr/>
                  </pic:nvPicPr>
                  <pic:blipFill>
                    <a:blip r:embed="rId60">
                      <a:extLst>
                        <a:ext uri="{28A0092B-C50C-407E-A947-70E740481C1C}">
                          <a14:useLocalDpi xmlns:a14="http://schemas.microsoft.com/office/drawing/2010/main" val="0"/>
                        </a:ext>
                      </a:extLst>
                    </a:blip>
                    <a:stretch>
                      <a:fillRect/>
                    </a:stretch>
                  </pic:blipFill>
                  <pic:spPr>
                    <a:xfrm>
                      <a:off x="0" y="0"/>
                      <a:ext cx="1902857" cy="2823413"/>
                    </a:xfrm>
                    <a:prstGeom prst="rect">
                      <a:avLst/>
                    </a:prstGeom>
                  </pic:spPr>
                </pic:pic>
              </a:graphicData>
            </a:graphic>
          </wp:inline>
        </w:drawing>
      </w:r>
    </w:p>
    <w:p w:rsidR="00F617B7" w:rsidRPr="000C025F" w:rsidRDefault="00F617B7" w:rsidP="006B1063">
      <w:pPr>
        <w:pStyle w:val="Subtitle"/>
      </w:pPr>
      <w:bookmarkStart w:id="411" w:name="_Toc388938895"/>
      <w:bookmarkStart w:id="412" w:name="_Toc388938225"/>
      <w:r w:rsidRPr="000C025F">
        <w:rPr>
          <w:u w:val="single"/>
          <w:cs/>
        </w:rPr>
        <w:t xml:space="preserve">ภาพที่ </w:t>
      </w:r>
      <w:r w:rsidRPr="000C025F">
        <w:rPr>
          <w:u w:val="single"/>
        </w:rPr>
        <w:t>29</w:t>
      </w:r>
      <w:r w:rsidRPr="000C025F">
        <w:t xml:space="preserve"> </w:t>
      </w:r>
      <w:r w:rsidRPr="000C025F">
        <w:rPr>
          <w:cs/>
        </w:rPr>
        <w:t>หน้าจอการจัดการข้อมูล</w:t>
      </w:r>
      <w:bookmarkEnd w:id="411"/>
      <w:r w:rsidRPr="000C025F">
        <w:rPr>
          <w:cs/>
        </w:rPr>
        <w:t xml:space="preserve"> </w:t>
      </w:r>
      <w:bookmarkEnd w:id="412"/>
    </w:p>
    <w:p w:rsidR="00F617B7" w:rsidRPr="000C025F" w:rsidRDefault="00F617B7" w:rsidP="00F617B7">
      <w:pPr>
        <w:jc w:val="center"/>
        <w:rPr>
          <w:noProof/>
        </w:rPr>
      </w:pPr>
      <w:r w:rsidRPr="000C025F">
        <w:rPr>
          <w:noProof/>
        </w:rPr>
        <w:lastRenderedPageBreak/>
        <w:drawing>
          <wp:inline distT="0" distB="0" distL="0" distR="0" wp14:anchorId="383B65A3" wp14:editId="59B6F79A">
            <wp:extent cx="1908570" cy="2851562"/>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7.PNG"/>
                    <pic:cNvPicPr/>
                  </pic:nvPicPr>
                  <pic:blipFill>
                    <a:blip r:embed="rId61">
                      <a:extLst>
                        <a:ext uri="{28A0092B-C50C-407E-A947-70E740481C1C}">
                          <a14:useLocalDpi xmlns:a14="http://schemas.microsoft.com/office/drawing/2010/main" val="0"/>
                        </a:ext>
                      </a:extLst>
                    </a:blip>
                    <a:stretch>
                      <a:fillRect/>
                    </a:stretch>
                  </pic:blipFill>
                  <pic:spPr>
                    <a:xfrm>
                      <a:off x="0" y="0"/>
                      <a:ext cx="1921044" cy="2870199"/>
                    </a:xfrm>
                    <a:prstGeom prst="rect">
                      <a:avLst/>
                    </a:prstGeom>
                  </pic:spPr>
                </pic:pic>
              </a:graphicData>
            </a:graphic>
          </wp:inline>
        </w:drawing>
      </w:r>
    </w:p>
    <w:p w:rsidR="00415A27" w:rsidRDefault="00F617B7" w:rsidP="006B1063">
      <w:pPr>
        <w:pStyle w:val="Subtitle"/>
      </w:pPr>
      <w:bookmarkStart w:id="413" w:name="_Toc388938896"/>
      <w:bookmarkStart w:id="414" w:name="_Toc388938226"/>
      <w:r w:rsidRPr="000C025F">
        <w:rPr>
          <w:noProof/>
          <w:u w:val="single"/>
          <w:cs/>
        </w:rPr>
        <w:t xml:space="preserve">ภาพที่ </w:t>
      </w:r>
      <w:r w:rsidRPr="000C025F">
        <w:rPr>
          <w:noProof/>
          <w:u w:val="single"/>
        </w:rPr>
        <w:t>30</w:t>
      </w:r>
      <w:r w:rsidRPr="000C025F">
        <w:rPr>
          <w:noProof/>
        </w:rPr>
        <w:t xml:space="preserve"> </w:t>
      </w:r>
      <w:r w:rsidRPr="000C025F">
        <w:rPr>
          <w:noProof/>
          <w:cs/>
        </w:rPr>
        <w:t>หน้าจอเมื่อคลิกไปที่ข้อมมูลเพื่อเพิ่ม ลบ หรือแก้ไขพิกัดบนแผนที่</w:t>
      </w:r>
      <w:bookmarkEnd w:id="413"/>
      <w:r w:rsidRPr="000C025F">
        <w:rPr>
          <w:noProof/>
          <w:cs/>
        </w:rPr>
        <w:t xml:space="preserve"> </w:t>
      </w:r>
      <w:bookmarkEnd w:id="414"/>
    </w:p>
    <w:p w:rsidR="006B1063" w:rsidRPr="006B1063" w:rsidRDefault="006B1063" w:rsidP="006B1063"/>
    <w:p w:rsidR="00F617B7" w:rsidRPr="000C025F" w:rsidRDefault="00F617B7" w:rsidP="00415A27">
      <w:pPr>
        <w:spacing w:before="240"/>
        <w:jc w:val="center"/>
        <w:rPr>
          <w:noProof/>
        </w:rPr>
      </w:pPr>
      <w:r w:rsidRPr="000C025F">
        <w:rPr>
          <w:cs/>
        </w:rPr>
        <w:t xml:space="preserve"> </w:t>
      </w:r>
      <w:r w:rsidRPr="000C025F">
        <w:rPr>
          <w:noProof/>
        </w:rPr>
        <w:drawing>
          <wp:inline distT="0" distB="0" distL="0" distR="0" wp14:anchorId="5B45C388" wp14:editId="1E6B2A86">
            <wp:extent cx="1993484" cy="2943596"/>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8.PNG"/>
                    <pic:cNvPicPr/>
                  </pic:nvPicPr>
                  <pic:blipFill>
                    <a:blip r:embed="rId62">
                      <a:extLst>
                        <a:ext uri="{28A0092B-C50C-407E-A947-70E740481C1C}">
                          <a14:useLocalDpi xmlns:a14="http://schemas.microsoft.com/office/drawing/2010/main" val="0"/>
                        </a:ext>
                      </a:extLst>
                    </a:blip>
                    <a:stretch>
                      <a:fillRect/>
                    </a:stretch>
                  </pic:blipFill>
                  <pic:spPr>
                    <a:xfrm>
                      <a:off x="0" y="0"/>
                      <a:ext cx="2003886" cy="2958956"/>
                    </a:xfrm>
                    <a:prstGeom prst="rect">
                      <a:avLst/>
                    </a:prstGeom>
                  </pic:spPr>
                </pic:pic>
              </a:graphicData>
            </a:graphic>
          </wp:inline>
        </w:drawing>
      </w:r>
    </w:p>
    <w:p w:rsidR="00F617B7" w:rsidRPr="000C025F" w:rsidRDefault="00F617B7" w:rsidP="006B1063">
      <w:pPr>
        <w:pStyle w:val="Subtitle"/>
        <w:rPr>
          <w:noProof/>
        </w:rPr>
      </w:pPr>
      <w:bookmarkStart w:id="415" w:name="_Toc388938897"/>
      <w:bookmarkStart w:id="416" w:name="_Toc388938227"/>
      <w:r w:rsidRPr="000C025F">
        <w:rPr>
          <w:noProof/>
          <w:u w:val="single"/>
          <w:cs/>
        </w:rPr>
        <w:t xml:space="preserve">ภาพที่ </w:t>
      </w:r>
      <w:r w:rsidRPr="000C025F">
        <w:rPr>
          <w:noProof/>
          <w:u w:val="single"/>
        </w:rPr>
        <w:t>31</w:t>
      </w:r>
      <w:r w:rsidRPr="000C025F">
        <w:rPr>
          <w:noProof/>
        </w:rPr>
        <w:t xml:space="preserve"> </w:t>
      </w:r>
      <w:r w:rsidRPr="000C025F">
        <w:rPr>
          <w:noProof/>
          <w:cs/>
        </w:rPr>
        <w:t>หน้าจอเมื่อมีต้องการเพิ่ม หรือลบรูปภาพ</w:t>
      </w:r>
      <w:bookmarkEnd w:id="415"/>
      <w:r w:rsidRPr="000C025F">
        <w:rPr>
          <w:noProof/>
          <w:cs/>
        </w:rPr>
        <w:t xml:space="preserve"> </w:t>
      </w:r>
      <w:bookmarkEnd w:id="416"/>
    </w:p>
    <w:p w:rsidR="00F617B7" w:rsidRPr="000C025F" w:rsidRDefault="00F617B7" w:rsidP="00F617B7">
      <w:pPr>
        <w:jc w:val="center"/>
        <w:rPr>
          <w:noProof/>
        </w:rPr>
      </w:pPr>
    </w:p>
    <w:p w:rsidR="00F617B7" w:rsidRPr="000C025F" w:rsidRDefault="00F617B7" w:rsidP="00F617B7">
      <w:pPr>
        <w:jc w:val="center"/>
      </w:pPr>
      <w:r w:rsidRPr="000C025F">
        <w:rPr>
          <w:noProof/>
        </w:rPr>
        <w:lastRenderedPageBreak/>
        <w:drawing>
          <wp:inline distT="0" distB="0" distL="0" distR="0" wp14:anchorId="104B22A9" wp14:editId="2D7D67EA">
            <wp:extent cx="1884068" cy="2851562"/>
            <wp:effectExtent l="0" t="0" r="190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9.PNG"/>
                    <pic:cNvPicPr/>
                  </pic:nvPicPr>
                  <pic:blipFill>
                    <a:blip r:embed="rId63">
                      <a:extLst>
                        <a:ext uri="{28A0092B-C50C-407E-A947-70E740481C1C}">
                          <a14:useLocalDpi xmlns:a14="http://schemas.microsoft.com/office/drawing/2010/main" val="0"/>
                        </a:ext>
                      </a:extLst>
                    </a:blip>
                    <a:stretch>
                      <a:fillRect/>
                    </a:stretch>
                  </pic:blipFill>
                  <pic:spPr>
                    <a:xfrm>
                      <a:off x="0" y="0"/>
                      <a:ext cx="1888495" cy="2858262"/>
                    </a:xfrm>
                    <a:prstGeom prst="rect">
                      <a:avLst/>
                    </a:prstGeom>
                  </pic:spPr>
                </pic:pic>
              </a:graphicData>
            </a:graphic>
          </wp:inline>
        </w:drawing>
      </w:r>
    </w:p>
    <w:p w:rsidR="00FA6A29" w:rsidRPr="000C025F" w:rsidRDefault="00F617B7" w:rsidP="006B1063">
      <w:pPr>
        <w:pStyle w:val="Subtitle"/>
      </w:pPr>
      <w:bookmarkStart w:id="417" w:name="_Toc388938898"/>
      <w:bookmarkStart w:id="418" w:name="_Toc388938228"/>
      <w:r w:rsidRPr="000C025F">
        <w:rPr>
          <w:u w:val="single"/>
          <w:cs/>
        </w:rPr>
        <w:t xml:space="preserve">ภาพที่ </w:t>
      </w:r>
      <w:r w:rsidR="006B1063">
        <w:rPr>
          <w:u w:val="single"/>
        </w:rPr>
        <w:t>32</w:t>
      </w:r>
      <w:r w:rsidR="006B1063">
        <w:t xml:space="preserve"> </w:t>
      </w:r>
      <w:r w:rsidRPr="000C025F">
        <w:rPr>
          <w:cs/>
        </w:rPr>
        <w:t>หน้าจอการวิเคราะห์ข้อมูล</w:t>
      </w:r>
      <w:bookmarkEnd w:id="417"/>
      <w:r w:rsidRPr="000C025F">
        <w:rPr>
          <w:cs/>
        </w:rPr>
        <w:t xml:space="preserve"> </w:t>
      </w:r>
      <w:bookmarkEnd w:id="418"/>
    </w:p>
    <w:p w:rsidR="00FA6A29" w:rsidRPr="000C025F" w:rsidRDefault="00FA6A29">
      <w:r w:rsidRPr="000C025F">
        <w:br w:type="page"/>
      </w:r>
    </w:p>
    <w:p w:rsidR="00AB4F0F" w:rsidRPr="000C025F" w:rsidRDefault="00AB4F0F" w:rsidP="007611D7">
      <w:pPr>
        <w:jc w:val="center"/>
        <w:rPr>
          <w:b/>
          <w:bCs/>
          <w:sz w:val="40"/>
          <w:szCs w:val="40"/>
          <w:cs/>
        </w:rPr>
        <w:sectPr w:rsidR="00AB4F0F" w:rsidRPr="000C025F" w:rsidSect="00415A27">
          <w:pgSz w:w="11909" w:h="16834" w:code="9"/>
          <w:pgMar w:top="2160" w:right="1440" w:bottom="1440" w:left="2160" w:header="1440" w:footer="720" w:gutter="0"/>
          <w:cols w:space="720"/>
          <w:docGrid w:linePitch="360"/>
        </w:sectPr>
      </w:pPr>
    </w:p>
    <w:p w:rsidR="007611D7" w:rsidRPr="000C025F" w:rsidRDefault="007611D7" w:rsidP="006B1593">
      <w:pPr>
        <w:pStyle w:val="Heading1"/>
      </w:pPr>
      <w:bookmarkStart w:id="419" w:name="_Toc388939580"/>
      <w:r w:rsidRPr="000C025F">
        <w:rPr>
          <w:cs/>
        </w:rPr>
        <w:lastRenderedPageBreak/>
        <w:t xml:space="preserve">บทที่ </w:t>
      </w:r>
      <w:r w:rsidRPr="000C025F">
        <w:t>4</w:t>
      </w:r>
      <w:bookmarkEnd w:id="419"/>
    </w:p>
    <w:p w:rsidR="007611D7" w:rsidRPr="000C025F" w:rsidRDefault="007611D7" w:rsidP="00E54B5E">
      <w:pPr>
        <w:pStyle w:val="Heading2"/>
      </w:pPr>
      <w:bookmarkStart w:id="420" w:name="_Toc388939581"/>
      <w:r w:rsidRPr="000C025F">
        <w:rPr>
          <w:cs/>
        </w:rPr>
        <w:t>ผลการดำเนินงาน</w:t>
      </w:r>
      <w:bookmarkEnd w:id="420"/>
    </w:p>
    <w:p w:rsidR="00D16864" w:rsidRDefault="007611D7" w:rsidP="00D16864">
      <w:pPr>
        <w:jc w:val="thaiDistribute"/>
      </w:pPr>
      <w:r w:rsidRPr="000C025F">
        <w:rPr>
          <w:cs/>
        </w:rPr>
        <w:tab/>
        <w:t>ผลการดำเนินงานจากการทดลองใช้งานระบบสารสนเทศเพื่อการบูรณาการสาธารณสุข</w:t>
      </w:r>
      <w:r w:rsidR="00BB4057" w:rsidRPr="000C025F">
        <w:rPr>
          <w:cs/>
        </w:rPr>
        <w:t xml:space="preserve"> สามารถแสดงให้เห็นในแต่ละหน้าของเว็บเพจ ซึ่งจะประกอบไปด้วยขั้นตอนการใช้งานของระบบสารสนเทศเพื่อการบูรณาการสาธารณสุข สำหรับหน้าจอแรกของระบบสารสนเทศเพื่อการบูรณาการสาธารณสุข จะเป็นหน้าจอการลงชื่อเข้าสู่ระบบ เพื่อที่จะเข้าใช้งานระบบในส่วนต่าง</w:t>
      </w:r>
      <w:r w:rsidR="007D1A60">
        <w:rPr>
          <w:cs/>
        </w:rPr>
        <w:t xml:space="preserve"> ๆ</w:t>
      </w:r>
    </w:p>
    <w:p w:rsidR="00976B65" w:rsidRPr="000C025F" w:rsidRDefault="00976B65" w:rsidP="007F6E16">
      <w:pPr>
        <w:pStyle w:val="Heading3"/>
      </w:pPr>
      <w:bookmarkStart w:id="421" w:name="_Toc388939582"/>
      <w:r>
        <w:rPr>
          <w:rFonts w:hint="cs"/>
          <w:cs/>
        </w:rPr>
        <w:t xml:space="preserve">ผลการทำงานในส่วนของ </w:t>
      </w:r>
      <w:r>
        <w:t>web application</w:t>
      </w:r>
      <w:bookmarkEnd w:id="421"/>
    </w:p>
    <w:p w:rsidR="00D16864" w:rsidRPr="000C025F" w:rsidRDefault="0060318F" w:rsidP="007F6E16">
      <w:pPr>
        <w:spacing w:before="240"/>
        <w:jc w:val="center"/>
      </w:pPr>
      <w:r>
        <w:rPr>
          <w:noProof/>
        </w:rPr>
        <w:drawing>
          <wp:inline distT="0" distB="0" distL="0" distR="0">
            <wp:extent cx="5276215" cy="1939290"/>
            <wp:effectExtent l="0" t="0" r="635" b="381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6215" cy="1939290"/>
                    </a:xfrm>
                    <a:prstGeom prst="rect">
                      <a:avLst/>
                    </a:prstGeom>
                  </pic:spPr>
                </pic:pic>
              </a:graphicData>
            </a:graphic>
          </wp:inline>
        </w:drawing>
      </w:r>
    </w:p>
    <w:p w:rsidR="00D16864" w:rsidRPr="000C025F" w:rsidRDefault="00D16864" w:rsidP="006B1063">
      <w:pPr>
        <w:pStyle w:val="Subtitle"/>
      </w:pPr>
      <w:bookmarkStart w:id="422" w:name="_Toc388938229"/>
      <w:bookmarkStart w:id="423" w:name="_Toc388938899"/>
      <w:r w:rsidRPr="000C025F">
        <w:rPr>
          <w:u w:val="single"/>
          <w:cs/>
        </w:rPr>
        <w:t xml:space="preserve">ภาพที่ </w:t>
      </w:r>
      <w:r w:rsidRPr="000C025F">
        <w:rPr>
          <w:u w:val="single"/>
        </w:rPr>
        <w:t>33</w:t>
      </w:r>
      <w:r w:rsidRPr="000C025F">
        <w:t xml:space="preserve"> </w:t>
      </w:r>
      <w:r w:rsidRPr="000C025F">
        <w:rPr>
          <w:cs/>
        </w:rPr>
        <w:t>หน้าจอการลงชื่อเข้าสู่ระบบ</w:t>
      </w:r>
      <w:bookmarkStart w:id="424" w:name="_GoBack"/>
      <w:bookmarkEnd w:id="422"/>
      <w:bookmarkEnd w:id="423"/>
      <w:bookmarkEnd w:id="424"/>
    </w:p>
    <w:p w:rsidR="00D16864" w:rsidRPr="000C025F" w:rsidRDefault="0060318F" w:rsidP="00246FF8">
      <w:pPr>
        <w:spacing w:before="240"/>
        <w:jc w:val="center"/>
      </w:pPr>
      <w:r>
        <w:rPr>
          <w:noProof/>
        </w:rPr>
        <w:drawing>
          <wp:inline distT="0" distB="0" distL="0" distR="0">
            <wp:extent cx="5276215" cy="2532380"/>
            <wp:effectExtent l="0" t="0" r="635" b="127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6215" cy="2532380"/>
                    </a:xfrm>
                    <a:prstGeom prst="rect">
                      <a:avLst/>
                    </a:prstGeom>
                  </pic:spPr>
                </pic:pic>
              </a:graphicData>
            </a:graphic>
          </wp:inline>
        </w:drawing>
      </w:r>
    </w:p>
    <w:p w:rsidR="00D16864" w:rsidRPr="000C025F" w:rsidRDefault="00D16864" w:rsidP="006B1063">
      <w:pPr>
        <w:pStyle w:val="Subtitle"/>
        <w:rPr>
          <w:cs/>
        </w:rPr>
        <w:sectPr w:rsidR="00D16864" w:rsidRPr="000C025F" w:rsidSect="00415A27">
          <w:pgSz w:w="11909" w:h="16834" w:code="9"/>
          <w:pgMar w:top="2880" w:right="1440" w:bottom="1440" w:left="2160" w:header="1440" w:footer="720" w:gutter="0"/>
          <w:cols w:space="720"/>
          <w:titlePg/>
          <w:docGrid w:linePitch="360"/>
        </w:sectPr>
      </w:pPr>
      <w:bookmarkStart w:id="425" w:name="_Toc388938230"/>
      <w:bookmarkStart w:id="426" w:name="_Toc388938900"/>
      <w:r w:rsidRPr="000C025F">
        <w:rPr>
          <w:u w:val="single"/>
          <w:cs/>
        </w:rPr>
        <w:t xml:space="preserve">ภาพที่ </w:t>
      </w:r>
      <w:r w:rsidRPr="000C025F">
        <w:rPr>
          <w:u w:val="single"/>
        </w:rPr>
        <w:t>34</w:t>
      </w:r>
      <w:r w:rsidRPr="000C025F">
        <w:t xml:space="preserve"> </w:t>
      </w:r>
      <w:bookmarkEnd w:id="425"/>
      <w:bookmarkEnd w:id="426"/>
      <w:r w:rsidR="008D7731">
        <w:rPr>
          <w:rFonts w:hint="cs"/>
          <w:cs/>
        </w:rPr>
        <w:t>ภาพการตั้งการเชื่อมต่อกับฐานข้อมูล</w:t>
      </w:r>
    </w:p>
    <w:p w:rsidR="000A5E98" w:rsidRPr="000C025F" w:rsidRDefault="00BB4057" w:rsidP="00BB4057">
      <w:pPr>
        <w:jc w:val="thaiDistribute"/>
        <w:rPr>
          <w:cs/>
        </w:rPr>
      </w:pPr>
      <w:r w:rsidRPr="000C025F">
        <w:rPr>
          <w:cs/>
        </w:rPr>
        <w:lastRenderedPageBreak/>
        <w:tab/>
        <w:t>หลังจากผู้ใช้งานลงชื่อเข้าสู่ระบบเรียบร้อยแล้ว ระบบจะ</w:t>
      </w:r>
      <w:r w:rsidR="000A5E98" w:rsidRPr="000C025F">
        <w:rPr>
          <w:cs/>
        </w:rPr>
        <w:t xml:space="preserve">เข้าสู่หน้าจอการแสดงผลข้อมูล โดยในแถบด้านบนนั้นจะมีรายการให้เลือกใช้งาน </w:t>
      </w:r>
      <w:r w:rsidR="000A5E98" w:rsidRPr="000C025F">
        <w:t xml:space="preserve">3 </w:t>
      </w:r>
      <w:r w:rsidR="000A5E98" w:rsidRPr="000C025F">
        <w:rPr>
          <w:cs/>
        </w:rPr>
        <w:t>รายการ คือ รายการแสดงผลข้อมูล รายการจัดการข้อมูล และรายการวิเคราะห์ระบบ</w:t>
      </w:r>
      <w:r w:rsidR="00780E76" w:rsidRPr="000C025F">
        <w:rPr>
          <w:cs/>
        </w:rPr>
        <w:t xml:space="preserve"> </w:t>
      </w:r>
      <w:r w:rsidR="00BE6081">
        <w:rPr>
          <w:rFonts w:hint="cs"/>
          <w:cs/>
        </w:rPr>
        <w:t>หน้าจอจะแสดงตำแหน่งที่อยู่ของประชากรและสีของบ้าน โดยสีของบ้านจะคัดเลือกจากระดับสีที่มีความรุนแรงที่สุดของบุคคลในบ้าน</w:t>
      </w:r>
    </w:p>
    <w:p w:rsidR="00AB4F0F" w:rsidRPr="000C025F" w:rsidRDefault="00780E76" w:rsidP="00A7596B">
      <w:pPr>
        <w:jc w:val="thaiDistribute"/>
      </w:pPr>
      <w:r w:rsidRPr="000C025F">
        <w:rPr>
          <w:cs/>
        </w:rPr>
        <w:tab/>
      </w:r>
    </w:p>
    <w:p w:rsidR="00D16864" w:rsidRPr="000C025F" w:rsidRDefault="00E60662" w:rsidP="00D16864">
      <w:pPr>
        <w:jc w:val="center"/>
      </w:pPr>
      <w:r>
        <w:rPr>
          <w:noProof/>
        </w:rPr>
        <w:drawing>
          <wp:inline distT="0" distB="0" distL="0" distR="0">
            <wp:extent cx="5276215" cy="2856230"/>
            <wp:effectExtent l="19050" t="19050" r="19685" b="2032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6215" cy="2856230"/>
                    </a:xfrm>
                    <a:prstGeom prst="rect">
                      <a:avLst/>
                    </a:prstGeom>
                    <a:ln>
                      <a:solidFill>
                        <a:schemeClr val="tx1"/>
                      </a:solidFill>
                    </a:ln>
                  </pic:spPr>
                </pic:pic>
              </a:graphicData>
            </a:graphic>
          </wp:inline>
        </w:drawing>
      </w:r>
    </w:p>
    <w:p w:rsidR="006B1063" w:rsidRDefault="006B1063" w:rsidP="006B1063">
      <w:pPr>
        <w:pStyle w:val="Subtitle"/>
      </w:pPr>
    </w:p>
    <w:p w:rsidR="00D16864" w:rsidRDefault="00D16864" w:rsidP="006B1063">
      <w:pPr>
        <w:pStyle w:val="Subtitle"/>
      </w:pPr>
      <w:bookmarkStart w:id="427" w:name="_Toc388938231"/>
      <w:bookmarkStart w:id="428" w:name="_Toc388938901"/>
      <w:r w:rsidRPr="000C025F">
        <w:rPr>
          <w:u w:val="single"/>
          <w:cs/>
        </w:rPr>
        <w:t xml:space="preserve">ภาพที่ </w:t>
      </w:r>
      <w:r w:rsidRPr="000C025F">
        <w:rPr>
          <w:u w:val="single"/>
        </w:rPr>
        <w:t>35</w:t>
      </w:r>
      <w:r w:rsidR="00A7596B" w:rsidRPr="000C025F">
        <w:t xml:space="preserve"> </w:t>
      </w:r>
      <w:r w:rsidR="00A7596B" w:rsidRPr="000C025F">
        <w:rPr>
          <w:cs/>
        </w:rPr>
        <w:t>หน้าจอแสดงข้อมูล</w:t>
      </w:r>
      <w:bookmarkEnd w:id="427"/>
      <w:bookmarkEnd w:id="428"/>
    </w:p>
    <w:p w:rsidR="006B1063" w:rsidRPr="006B1063" w:rsidRDefault="006B1063" w:rsidP="006B1063"/>
    <w:p w:rsidR="00BE6081" w:rsidRDefault="00A7041B" w:rsidP="00415A27">
      <w:pPr>
        <w:spacing w:before="240"/>
        <w:jc w:val="center"/>
      </w:pPr>
      <w:r>
        <w:rPr>
          <w:noProof/>
        </w:rPr>
        <w:drawing>
          <wp:inline distT="0" distB="0" distL="0" distR="0" wp14:anchorId="22CD4135" wp14:editId="374B51EA">
            <wp:extent cx="5276215" cy="2858135"/>
            <wp:effectExtent l="19050" t="19050" r="19685" b="18415"/>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a:ln>
                      <a:solidFill>
                        <a:schemeClr val="tx1"/>
                      </a:solidFill>
                    </a:ln>
                  </pic:spPr>
                </pic:pic>
              </a:graphicData>
            </a:graphic>
          </wp:inline>
        </w:drawing>
      </w:r>
    </w:p>
    <w:p w:rsidR="006B1063" w:rsidRDefault="006B1063" w:rsidP="006B1063">
      <w:pPr>
        <w:pStyle w:val="Subtitle"/>
      </w:pPr>
    </w:p>
    <w:p w:rsidR="00BE6081" w:rsidRDefault="00BE6081" w:rsidP="006B1063">
      <w:pPr>
        <w:pStyle w:val="Subtitle"/>
      </w:pPr>
      <w:bookmarkStart w:id="429" w:name="_Toc388938232"/>
      <w:bookmarkStart w:id="430" w:name="_Toc388938902"/>
      <w:r w:rsidRPr="000C025F">
        <w:rPr>
          <w:u w:val="single"/>
          <w:cs/>
        </w:rPr>
        <w:t>ภาพที่</w:t>
      </w:r>
      <w:r>
        <w:rPr>
          <w:u w:val="single"/>
        </w:rPr>
        <w:t xml:space="preserve"> 36</w:t>
      </w:r>
      <w:r w:rsidRPr="00BE6081">
        <w:rPr>
          <w:rFonts w:hint="cs"/>
          <w:cs/>
        </w:rPr>
        <w:t xml:space="preserve"> </w:t>
      </w:r>
      <w:r>
        <w:rPr>
          <w:rFonts w:hint="cs"/>
          <w:cs/>
        </w:rPr>
        <w:t>หน้าจอ</w:t>
      </w:r>
      <w:r w:rsidR="00A7041B">
        <w:rPr>
          <w:rFonts w:hint="cs"/>
          <w:cs/>
        </w:rPr>
        <w:t>ตั้งค่าโรคเรื้อรังและระดับสีที่ต้องการแสดง</w:t>
      </w:r>
      <w:bookmarkEnd w:id="429"/>
      <w:bookmarkEnd w:id="430"/>
      <w:r>
        <w:t xml:space="preserve"> </w:t>
      </w:r>
    </w:p>
    <w:p w:rsidR="00A7041B" w:rsidRDefault="00E91D5C" w:rsidP="00E91D5C">
      <w:pPr>
        <w:spacing w:before="240"/>
      </w:pPr>
      <w:r>
        <w:rPr>
          <w:rFonts w:hint="cs"/>
          <w:cs/>
        </w:rPr>
        <w:lastRenderedPageBreak/>
        <w:tab/>
      </w:r>
      <w:r w:rsidR="00A7041B">
        <w:rPr>
          <w:noProof/>
        </w:rPr>
        <w:drawing>
          <wp:inline distT="0" distB="0" distL="0" distR="0" wp14:anchorId="5F9258AB" wp14:editId="0C609016">
            <wp:extent cx="5276215" cy="2858135"/>
            <wp:effectExtent l="19050" t="19050" r="19685" b="1841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3.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a:ln>
                      <a:solidFill>
                        <a:schemeClr val="tx1"/>
                      </a:solidFill>
                    </a:ln>
                  </pic:spPr>
                </pic:pic>
              </a:graphicData>
            </a:graphic>
          </wp:inline>
        </w:drawing>
      </w:r>
    </w:p>
    <w:p w:rsidR="00A7041B" w:rsidRDefault="00A7041B" w:rsidP="00A7041B">
      <w:pPr>
        <w:pStyle w:val="Subtitle"/>
      </w:pPr>
      <w:bookmarkStart w:id="431" w:name="_Toc388938233"/>
      <w:bookmarkStart w:id="432" w:name="_Toc388938903"/>
      <w:r w:rsidRPr="000C025F">
        <w:rPr>
          <w:u w:val="single"/>
          <w:cs/>
        </w:rPr>
        <w:t>ภาพที่</w:t>
      </w:r>
      <w:r>
        <w:rPr>
          <w:u w:val="single"/>
        </w:rPr>
        <w:t xml:space="preserve"> 37</w:t>
      </w:r>
      <w:r w:rsidRPr="00BE6081">
        <w:rPr>
          <w:rFonts w:hint="cs"/>
          <w:cs/>
        </w:rPr>
        <w:t xml:space="preserve"> </w:t>
      </w:r>
      <w:r>
        <w:rPr>
          <w:rFonts w:hint="cs"/>
          <w:cs/>
        </w:rPr>
        <w:t>หน้าจอกำหนดตำแหน่งของแผนที่ที่ต้องการแสดงเริ่มต้น</w:t>
      </w:r>
      <w:bookmarkEnd w:id="431"/>
      <w:bookmarkEnd w:id="432"/>
      <w:r>
        <w:t xml:space="preserve"> </w:t>
      </w:r>
    </w:p>
    <w:p w:rsidR="00BE6081" w:rsidRPr="00BE6081" w:rsidRDefault="00A7041B" w:rsidP="00E91D5C">
      <w:pPr>
        <w:spacing w:before="240"/>
        <w:rPr>
          <w:cs/>
        </w:rPr>
      </w:pPr>
      <w:r>
        <w:tab/>
      </w:r>
      <w:r w:rsidR="00E91D5C">
        <w:rPr>
          <w:rFonts w:hint="cs"/>
          <w:cs/>
        </w:rPr>
        <w:t>ในหน้าต่างการตั้งค่านี้ ผู้ใช้งาน</w:t>
      </w:r>
      <w:r w:rsidR="00BE6081">
        <w:rPr>
          <w:rFonts w:hint="cs"/>
          <w:cs/>
        </w:rPr>
        <w:t>สามารถเลือกการแสดงผลผู้ป่วยและระดับสีตามความต้องการได้</w:t>
      </w:r>
    </w:p>
    <w:p w:rsidR="00BE6081" w:rsidRDefault="006402BC" w:rsidP="00415A27">
      <w:pPr>
        <w:spacing w:before="240"/>
        <w:jc w:val="center"/>
      </w:pPr>
      <w:r>
        <w:rPr>
          <w:noProof/>
        </w:rPr>
        <w:drawing>
          <wp:inline distT="0" distB="0" distL="0" distR="0">
            <wp:extent cx="5276215" cy="2839085"/>
            <wp:effectExtent l="19050" t="19050" r="19685" b="1841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a:ln>
                      <a:solidFill>
                        <a:schemeClr val="tx1"/>
                      </a:solidFill>
                    </a:ln>
                  </pic:spPr>
                </pic:pic>
              </a:graphicData>
            </a:graphic>
          </wp:inline>
        </w:drawing>
      </w:r>
    </w:p>
    <w:p w:rsidR="006B1063" w:rsidRDefault="006B1063" w:rsidP="006B1063">
      <w:pPr>
        <w:pStyle w:val="Subtitle"/>
      </w:pPr>
    </w:p>
    <w:p w:rsidR="00BE6081" w:rsidRDefault="00BE6081" w:rsidP="006B1063">
      <w:pPr>
        <w:pStyle w:val="Subtitle"/>
      </w:pPr>
      <w:bookmarkStart w:id="433" w:name="_Toc388938234"/>
      <w:bookmarkStart w:id="434" w:name="_Toc388938904"/>
      <w:r w:rsidRPr="000C025F">
        <w:rPr>
          <w:u w:val="single"/>
          <w:cs/>
        </w:rPr>
        <w:t>ภาพที่</w:t>
      </w:r>
      <w:r w:rsidR="00A7041B">
        <w:rPr>
          <w:u w:val="single"/>
        </w:rPr>
        <w:t xml:space="preserve"> 38</w:t>
      </w:r>
      <w:r w:rsidR="00E91D5C">
        <w:rPr>
          <w:rFonts w:hint="cs"/>
          <w:cs/>
        </w:rPr>
        <w:t xml:space="preserve"> หน้าต่างเมื่อคลิกที่หมุดบนแผนที่</w:t>
      </w:r>
      <w:bookmarkEnd w:id="433"/>
      <w:bookmarkEnd w:id="434"/>
    </w:p>
    <w:p w:rsidR="006B1063" w:rsidRPr="006B1063" w:rsidRDefault="006B1063" w:rsidP="006B1063"/>
    <w:p w:rsidR="00BE6081" w:rsidRDefault="006402BC" w:rsidP="00415A27">
      <w:pPr>
        <w:spacing w:before="240"/>
        <w:jc w:val="center"/>
      </w:pPr>
      <w:r>
        <w:rPr>
          <w:noProof/>
        </w:rPr>
        <w:lastRenderedPageBreak/>
        <w:drawing>
          <wp:inline distT="0" distB="0" distL="0" distR="0">
            <wp:extent cx="5276215" cy="2858135"/>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pic:spPr>
                </pic:pic>
              </a:graphicData>
            </a:graphic>
          </wp:inline>
        </w:drawing>
      </w:r>
    </w:p>
    <w:p w:rsidR="006B1063" w:rsidRDefault="006B1063" w:rsidP="006B1063">
      <w:pPr>
        <w:pStyle w:val="Subtitle"/>
      </w:pPr>
    </w:p>
    <w:p w:rsidR="00BE6081" w:rsidRDefault="00BE6081" w:rsidP="006B1063">
      <w:pPr>
        <w:pStyle w:val="Subtitle"/>
      </w:pPr>
      <w:bookmarkStart w:id="435" w:name="_Toc388938235"/>
      <w:bookmarkStart w:id="436" w:name="_Toc388938905"/>
      <w:r w:rsidRPr="000C025F">
        <w:rPr>
          <w:u w:val="single"/>
          <w:cs/>
        </w:rPr>
        <w:t>ภาพที่</w:t>
      </w:r>
      <w:r w:rsidR="00A7041B">
        <w:rPr>
          <w:u w:val="single"/>
        </w:rPr>
        <w:t xml:space="preserve"> 39</w:t>
      </w:r>
      <w:r w:rsidR="00E91D5C" w:rsidRPr="00E91D5C">
        <w:rPr>
          <w:rFonts w:hint="cs"/>
          <w:cs/>
        </w:rPr>
        <w:t xml:space="preserve"> หน้าต่างรายละเอียดที่อยู่</w:t>
      </w:r>
      <w:r w:rsidR="00614053">
        <w:rPr>
          <w:rFonts w:hint="cs"/>
          <w:cs/>
        </w:rPr>
        <w:t xml:space="preserve"> </w:t>
      </w:r>
      <w:r w:rsidR="00E91D5C" w:rsidRPr="00E91D5C">
        <w:t>(</w:t>
      </w:r>
      <w:r w:rsidR="00E91D5C" w:rsidRPr="00E91D5C">
        <w:rPr>
          <w:rFonts w:hint="cs"/>
          <w:cs/>
        </w:rPr>
        <w:t xml:space="preserve">เมื่อคลิกที่อยู่จากภาพที่ </w:t>
      </w:r>
      <w:r w:rsidR="00A7041B">
        <w:t>38</w:t>
      </w:r>
      <w:r w:rsidR="00E91D5C" w:rsidRPr="00E91D5C">
        <w:t>)</w:t>
      </w:r>
      <w:bookmarkEnd w:id="435"/>
      <w:bookmarkEnd w:id="436"/>
    </w:p>
    <w:p w:rsidR="00A7041B" w:rsidRPr="00A7041B" w:rsidRDefault="00A7041B" w:rsidP="00A7041B"/>
    <w:p w:rsidR="00D16864" w:rsidRPr="000C025F" w:rsidRDefault="00BE6081" w:rsidP="00D16864">
      <w:pPr>
        <w:jc w:val="center"/>
        <w:rPr>
          <w:cs/>
        </w:rPr>
      </w:pPr>
      <w:r>
        <w:rPr>
          <w:noProof/>
        </w:rPr>
        <w:drawing>
          <wp:inline distT="0" distB="0" distL="0" distR="0" wp14:anchorId="30659807" wp14:editId="44861790">
            <wp:extent cx="5276215" cy="2854325"/>
            <wp:effectExtent l="19050" t="19050" r="19685" b="2222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a:ln w="6350">
                      <a:solidFill>
                        <a:schemeClr val="tx1"/>
                      </a:solidFill>
                    </a:ln>
                  </pic:spPr>
                </pic:pic>
              </a:graphicData>
            </a:graphic>
          </wp:inline>
        </w:drawing>
      </w:r>
    </w:p>
    <w:p w:rsidR="006B1063" w:rsidRDefault="006B1063" w:rsidP="006B1063">
      <w:pPr>
        <w:pStyle w:val="Subtitle"/>
      </w:pPr>
    </w:p>
    <w:p w:rsidR="00BE6081" w:rsidRDefault="00BE6081" w:rsidP="006B1063">
      <w:pPr>
        <w:pStyle w:val="Subtitle"/>
      </w:pPr>
      <w:bookmarkStart w:id="437" w:name="_Toc388938236"/>
      <w:bookmarkStart w:id="438" w:name="_Toc388938906"/>
      <w:r w:rsidRPr="000C025F">
        <w:rPr>
          <w:u w:val="single"/>
          <w:cs/>
        </w:rPr>
        <w:t>ภาพที่</w:t>
      </w:r>
      <w:r w:rsidR="00A7041B">
        <w:rPr>
          <w:u w:val="single"/>
        </w:rPr>
        <w:t xml:space="preserve"> 40</w:t>
      </w:r>
      <w:r w:rsidR="00E91D5C">
        <w:t xml:space="preserve"> </w:t>
      </w:r>
      <w:r w:rsidR="00E91D5C">
        <w:rPr>
          <w:rFonts w:hint="cs"/>
          <w:cs/>
        </w:rPr>
        <w:t>หน้าต่างรายละเอียดบุคคลเมื่อคลิกชื่อบุคคลในบ้าน</w:t>
      </w:r>
      <w:r w:rsidR="00614053">
        <w:rPr>
          <w:rFonts w:hint="cs"/>
          <w:cs/>
        </w:rPr>
        <w:t xml:space="preserve"> </w:t>
      </w:r>
      <w:r w:rsidR="00E91D5C">
        <w:t>(</w:t>
      </w:r>
      <w:r w:rsidR="00E91D5C" w:rsidRPr="00E91D5C">
        <w:rPr>
          <w:rFonts w:hint="cs"/>
          <w:cs/>
        </w:rPr>
        <w:t xml:space="preserve">จากภาพที่ </w:t>
      </w:r>
      <w:r w:rsidR="00A7041B">
        <w:t>38</w:t>
      </w:r>
      <w:r w:rsidR="00E91D5C" w:rsidRPr="00E91D5C">
        <w:t>)</w:t>
      </w:r>
      <w:bookmarkEnd w:id="437"/>
      <w:bookmarkEnd w:id="438"/>
    </w:p>
    <w:p w:rsidR="006B1063" w:rsidRPr="006B1063" w:rsidRDefault="006B1063" w:rsidP="006B1063">
      <w:pPr>
        <w:rPr>
          <w:cs/>
        </w:rPr>
      </w:pPr>
    </w:p>
    <w:p w:rsidR="00BE6081" w:rsidRDefault="006402BC" w:rsidP="00A2710F">
      <w:pPr>
        <w:spacing w:after="240"/>
      </w:pPr>
      <w:r>
        <w:rPr>
          <w:noProof/>
        </w:rPr>
        <w:lastRenderedPageBreak/>
        <w:drawing>
          <wp:inline distT="0" distB="0" distL="0" distR="0">
            <wp:extent cx="5276215" cy="2839085"/>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pic:spPr>
                </pic:pic>
              </a:graphicData>
            </a:graphic>
          </wp:inline>
        </w:drawing>
      </w:r>
    </w:p>
    <w:p w:rsidR="00A7596B" w:rsidRPr="000C025F" w:rsidRDefault="00BE6081" w:rsidP="00E91D5C">
      <w:pPr>
        <w:jc w:val="center"/>
      </w:pPr>
      <w:bookmarkStart w:id="439" w:name="_Toc388938237"/>
      <w:bookmarkStart w:id="440" w:name="_Toc388938907"/>
      <w:r w:rsidRPr="006B1063">
        <w:rPr>
          <w:rStyle w:val="SubtitleChar"/>
          <w:u w:val="single"/>
          <w:cs/>
        </w:rPr>
        <w:t>ภาพที่</w:t>
      </w:r>
      <w:r w:rsidR="00A7041B">
        <w:rPr>
          <w:rStyle w:val="SubtitleChar"/>
          <w:u w:val="single"/>
        </w:rPr>
        <w:t xml:space="preserve"> 41</w:t>
      </w:r>
      <w:r w:rsidR="00E91D5C" w:rsidRPr="006B1063">
        <w:rPr>
          <w:rStyle w:val="SubtitleChar"/>
          <w:rFonts w:hint="cs"/>
          <w:cs/>
        </w:rPr>
        <w:t xml:space="preserve"> หน้าต่างประวัติโรคเรื้อรังของแต่ละบุคคล</w:t>
      </w:r>
      <w:bookmarkEnd w:id="439"/>
      <w:bookmarkEnd w:id="440"/>
      <w:r w:rsidR="00AB4F0F" w:rsidRPr="000C025F">
        <w:rPr>
          <w:cs/>
        </w:rPr>
        <w:br w:type="page"/>
      </w:r>
      <w:r w:rsidR="00540D26" w:rsidRPr="000C025F">
        <w:rPr>
          <w:cs/>
        </w:rPr>
        <w:lastRenderedPageBreak/>
        <w:tab/>
      </w:r>
      <w:r w:rsidR="00A7596B" w:rsidRPr="000C025F">
        <w:rPr>
          <w:cs/>
        </w:rPr>
        <w:t xml:space="preserve">เมื่อผู้ใช้งานเลือกรายการจัดการข้อมูล ระบบจะเข้าสู่หน้าจอการจัดการข้อมูล โดยในส่วนการจัดการข้อมูลนี้จะแบ่งการจัดการออกเป็น </w:t>
      </w:r>
      <w:r w:rsidR="00A7596B" w:rsidRPr="000C025F">
        <w:t xml:space="preserve">2 </w:t>
      </w:r>
      <w:r w:rsidR="00A7596B" w:rsidRPr="000C025F">
        <w:rPr>
          <w:cs/>
        </w:rPr>
        <w:t xml:space="preserve"> ส่วน คือ</w:t>
      </w:r>
    </w:p>
    <w:p w:rsidR="00A7596B" w:rsidRPr="000C025F" w:rsidRDefault="00A7596B" w:rsidP="00A7596B">
      <w:pPr>
        <w:jc w:val="thaiDistribute"/>
      </w:pPr>
      <w:r w:rsidRPr="000C025F">
        <w:tab/>
        <w:t xml:space="preserve">1.   </w:t>
      </w:r>
      <w:r w:rsidRPr="000C025F">
        <w:rPr>
          <w:cs/>
        </w:rPr>
        <w:t>ข้อมูลที่พักอาศัย</w:t>
      </w:r>
    </w:p>
    <w:p w:rsidR="00A7596B" w:rsidRPr="000C025F" w:rsidRDefault="00A7596B" w:rsidP="00A7596B">
      <w:pPr>
        <w:jc w:val="thaiDistribute"/>
      </w:pPr>
      <w:r w:rsidRPr="000C025F">
        <w:tab/>
        <w:t xml:space="preserve">2.   </w:t>
      </w:r>
      <w:r w:rsidRPr="000C025F">
        <w:rPr>
          <w:cs/>
        </w:rPr>
        <w:t>ข้อมูลผู้ป่วย</w:t>
      </w:r>
    </w:p>
    <w:p w:rsidR="00A7596B" w:rsidRPr="000C025F" w:rsidRDefault="00A7596B" w:rsidP="00A7596B">
      <w:pPr>
        <w:jc w:val="thaiDistribute"/>
      </w:pPr>
      <w:r w:rsidRPr="000C025F">
        <w:rPr>
          <w:cs/>
        </w:rPr>
        <w:tab/>
        <w:t xml:space="preserve">โดยรายการทั้ง </w:t>
      </w:r>
      <w:r w:rsidRPr="000C025F">
        <w:t xml:space="preserve">2 </w:t>
      </w:r>
      <w:r w:rsidRPr="000C025F">
        <w:rPr>
          <w:cs/>
        </w:rPr>
        <w:t>รายการนี้จะอยู่ทางด้านซ้ายของหน้าจอ เมื่อผู้ใช้งานเลือกรายการจัดการข้อมูลนั้น ระบบจะเข้าสู่หน้าจอการจัดการข้อมูลในส่วนข้อมูลที่พักอาศัยก่อน ในหน้าจอนี้ จะแสดงผลข้อมูลที่พักอาศัยในแต่ละบ้านมาให้ผู้ใช้เลือกจัดการ โดยผู้ใช้สามารถจัดการข้อมูลต่าง</w:t>
      </w:r>
      <w:r w:rsidR="007D1A60">
        <w:rPr>
          <w:cs/>
        </w:rPr>
        <w:t xml:space="preserve"> ๆ </w:t>
      </w:r>
      <w:r w:rsidRPr="000C025F">
        <w:rPr>
          <w:cs/>
        </w:rPr>
        <w:t>ด้วยการคลิกเลือกข้อมูลที่พักอาศัยที่ต้องการจัดการได้เลย</w:t>
      </w:r>
      <w:r w:rsidRPr="000C025F">
        <w:t xml:space="preserve"> </w:t>
      </w:r>
      <w:r w:rsidR="007D1A60">
        <w:rPr>
          <w:cs/>
        </w:rPr>
        <w:t>โดยในที่นี้</w:t>
      </w:r>
      <w:r w:rsidRPr="000C025F">
        <w:rPr>
          <w:cs/>
        </w:rPr>
        <w:t xml:space="preserve">จะยกตัวอย่าง  </w:t>
      </w:r>
    </w:p>
    <w:p w:rsidR="00A7596B" w:rsidRPr="000C025F" w:rsidRDefault="00A7596B" w:rsidP="00A7596B">
      <w:pPr>
        <w:jc w:val="thaiDistribute"/>
        <w:rPr>
          <w:cs/>
        </w:rPr>
      </w:pPr>
      <w:r w:rsidRPr="000C025F">
        <w:rPr>
          <w:cs/>
        </w:rPr>
        <w:tab/>
        <w:t xml:space="preserve">บ้านเลขที่ </w:t>
      </w:r>
      <w:r w:rsidRPr="000C025F">
        <w:t xml:space="preserve">1/1 </w:t>
      </w:r>
      <w:r w:rsidRPr="000C025F">
        <w:rPr>
          <w:cs/>
        </w:rPr>
        <w:t xml:space="preserve">หมู่ </w:t>
      </w:r>
      <w:r w:rsidRPr="000C025F">
        <w:t xml:space="preserve">1 </w:t>
      </w:r>
      <w:r w:rsidRPr="000C025F">
        <w:rPr>
          <w:cs/>
        </w:rPr>
        <w:t>บ้านบางพลวง ตำบลบางพลวง อำเภอบ้านสร้าง จังหวัดปราจีนบุรี</w:t>
      </w:r>
    </w:p>
    <w:p w:rsidR="00A7596B" w:rsidRPr="000C025F" w:rsidRDefault="00A7596B" w:rsidP="00A7596B">
      <w:pPr>
        <w:jc w:val="thaiDistribute"/>
      </w:pPr>
    </w:p>
    <w:p w:rsidR="00A7596B" w:rsidRPr="000C025F" w:rsidRDefault="00207E3B" w:rsidP="00A2710F">
      <w:pPr>
        <w:spacing w:after="240"/>
        <w:jc w:val="center"/>
      </w:pPr>
      <w:r>
        <w:rPr>
          <w:noProof/>
        </w:rPr>
        <mc:AlternateContent>
          <mc:Choice Requires="wps">
            <w:drawing>
              <wp:anchor distT="0" distB="0" distL="114300" distR="114300" simplePos="0" relativeHeight="251663360" behindDoc="0" locked="0" layoutInCell="1" allowOverlap="1" wp14:anchorId="67B47F4A" wp14:editId="12843225">
                <wp:simplePos x="0" y="0"/>
                <wp:positionH relativeFrom="column">
                  <wp:posOffset>1665027</wp:posOffset>
                </wp:positionH>
                <wp:positionV relativeFrom="paragraph">
                  <wp:posOffset>917888</wp:posOffset>
                </wp:positionV>
                <wp:extent cx="109182" cy="88710"/>
                <wp:effectExtent l="0" t="0" r="24765" b="26035"/>
                <wp:wrapNone/>
                <wp:docPr id="306" name="Rectangle 306"/>
                <wp:cNvGraphicFramePr/>
                <a:graphic xmlns:a="http://schemas.openxmlformats.org/drawingml/2006/main">
                  <a:graphicData uri="http://schemas.microsoft.com/office/word/2010/wordprocessingShape">
                    <wps:wsp>
                      <wps:cNvSpPr/>
                      <wps:spPr>
                        <a:xfrm>
                          <a:off x="0" y="0"/>
                          <a:ext cx="109182" cy="88710"/>
                        </a:xfrm>
                        <a:prstGeom prst="rect">
                          <a:avLst/>
                        </a:prstGeom>
                        <a:solidFill>
                          <a:schemeClr val="bg1"/>
                        </a:solidFill>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06" o:spid="_x0000_s1026" style="position:absolute;margin-left:131.1pt;margin-top:72.25pt;width:8.6pt;height: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" fillcolor="white [3212]" strokecolor="white [3212]" strokeweight="2pt"/>
            </w:pict>
          </mc:Fallback>
        </mc:AlternateContent>
      </w:r>
      <w:r w:rsidR="00E60662">
        <w:rPr>
          <w:noProof/>
        </w:rPr>
        <w:drawing>
          <wp:inline distT="0" distB="0" distL="0" distR="0">
            <wp:extent cx="5276215" cy="2887980"/>
            <wp:effectExtent l="0" t="0" r="635" b="762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6215" cy="2887980"/>
                    </a:xfrm>
                    <a:prstGeom prst="rect">
                      <a:avLst/>
                    </a:prstGeom>
                  </pic:spPr>
                </pic:pic>
              </a:graphicData>
            </a:graphic>
          </wp:inline>
        </w:drawing>
      </w:r>
    </w:p>
    <w:p w:rsidR="00A7596B" w:rsidRPr="000C025F" w:rsidRDefault="00A7596B" w:rsidP="006B1063">
      <w:pPr>
        <w:pStyle w:val="Subtitle"/>
        <w:rPr>
          <w:cs/>
        </w:rPr>
      </w:pPr>
      <w:bookmarkStart w:id="441" w:name="_Toc388938238"/>
      <w:bookmarkStart w:id="442" w:name="_Toc388938908"/>
      <w:r w:rsidRPr="000C025F">
        <w:rPr>
          <w:u w:val="single"/>
          <w:cs/>
        </w:rPr>
        <w:t xml:space="preserve">ภาพที่ </w:t>
      </w:r>
      <w:r w:rsidR="00A7041B">
        <w:rPr>
          <w:u w:val="single"/>
        </w:rPr>
        <w:t>42</w:t>
      </w:r>
      <w:r w:rsidRPr="000C025F">
        <w:t xml:space="preserve"> </w:t>
      </w:r>
      <w:r w:rsidRPr="000C025F">
        <w:rPr>
          <w:cs/>
        </w:rPr>
        <w:t>หน้าจอจัดการข้อมูล</w:t>
      </w:r>
      <w:bookmarkEnd w:id="441"/>
      <w:bookmarkEnd w:id="442"/>
    </w:p>
    <w:p w:rsidR="00A7596B" w:rsidRPr="000C025F" w:rsidRDefault="00A7596B" w:rsidP="00BB4057">
      <w:pPr>
        <w:jc w:val="thaiDistribute"/>
      </w:pPr>
      <w:r w:rsidRPr="000C025F">
        <w:tab/>
      </w:r>
    </w:p>
    <w:p w:rsidR="00A7596B" w:rsidRPr="000C025F" w:rsidRDefault="00A7596B">
      <w:r w:rsidRPr="000C025F">
        <w:br w:type="page"/>
      </w:r>
    </w:p>
    <w:p w:rsidR="00A7596B" w:rsidRPr="000C025F" w:rsidRDefault="00A7596B" w:rsidP="00BB4057">
      <w:pPr>
        <w:jc w:val="thaiDistribute"/>
      </w:pPr>
      <w:r w:rsidRPr="000C025F">
        <w:lastRenderedPageBreak/>
        <w:tab/>
      </w:r>
      <w:r w:rsidR="00540D26" w:rsidRPr="000C025F">
        <w:rPr>
          <w:cs/>
        </w:rPr>
        <w:t>เมื่อผู้ใช้เลือกข้อมูลที่พักอาศัยที่ต้องการ จะมีหน้าต่างการจัดการข้อมูลขึ้นมาแสดง ในหน้าจอนี้จะแสดงแผนที่จาก</w:t>
      </w:r>
      <w:r w:rsidR="00CF160B" w:rsidRPr="000C025F">
        <w:rPr>
          <w:cs/>
        </w:rPr>
        <w:t xml:space="preserve"> </w:t>
      </w:r>
      <w:r w:rsidR="00540D26" w:rsidRPr="000C025F">
        <w:t xml:space="preserve">Google Maps </w:t>
      </w:r>
      <w:r w:rsidR="00540D26" w:rsidRPr="000C025F">
        <w:rPr>
          <w:cs/>
        </w:rPr>
        <w:t>ส่วนของการเพิ่มรูปภาพที่พักอาศัย และส่วนของการแสดงรายชื่อสมาชิกที่พักอาศัย</w:t>
      </w:r>
    </w:p>
    <w:p w:rsidR="00A7596B" w:rsidRPr="000C025F" w:rsidRDefault="00A7596B" w:rsidP="00BB4057">
      <w:pPr>
        <w:jc w:val="thaiDistribute"/>
      </w:pPr>
    </w:p>
    <w:p w:rsidR="00AB4F0F" w:rsidRPr="000C025F" w:rsidRDefault="008D7731" w:rsidP="00A2710F">
      <w:pPr>
        <w:spacing w:after="240"/>
        <w:jc w:val="thaiDistribute"/>
      </w:pPr>
      <w:r>
        <w:rPr>
          <w:noProof/>
        </w:rPr>
        <w:drawing>
          <wp:inline distT="0" distB="0" distL="0" distR="0">
            <wp:extent cx="5276215" cy="2884805"/>
            <wp:effectExtent l="0" t="0" r="635"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6215" cy="2884805"/>
                    </a:xfrm>
                    <a:prstGeom prst="rect">
                      <a:avLst/>
                    </a:prstGeom>
                  </pic:spPr>
                </pic:pic>
              </a:graphicData>
            </a:graphic>
          </wp:inline>
        </w:drawing>
      </w:r>
    </w:p>
    <w:p w:rsidR="00A7596B" w:rsidRDefault="00A7596B" w:rsidP="006B1063">
      <w:pPr>
        <w:pStyle w:val="Subtitle"/>
      </w:pPr>
      <w:bookmarkStart w:id="443" w:name="_Toc388938239"/>
      <w:bookmarkStart w:id="444" w:name="_Toc388938909"/>
      <w:r w:rsidRPr="000C025F">
        <w:rPr>
          <w:u w:val="single"/>
          <w:cs/>
        </w:rPr>
        <w:t xml:space="preserve">ภาพที่ </w:t>
      </w:r>
      <w:r w:rsidR="00A7041B">
        <w:rPr>
          <w:u w:val="single"/>
        </w:rPr>
        <w:t>43</w:t>
      </w:r>
      <w:r w:rsidRPr="000C025F">
        <w:t xml:space="preserve"> </w:t>
      </w:r>
      <w:r w:rsidRPr="000C025F">
        <w:rPr>
          <w:cs/>
        </w:rPr>
        <w:t>หน้าจอในส่วนของการจัดการข้อมูลที่พักอาศัย</w:t>
      </w:r>
      <w:bookmarkEnd w:id="443"/>
      <w:bookmarkEnd w:id="444"/>
    </w:p>
    <w:p w:rsidR="00483BB4" w:rsidRPr="000C025F" w:rsidRDefault="00483BB4" w:rsidP="00A7596B">
      <w:pPr>
        <w:jc w:val="center"/>
        <w:rPr>
          <w:cs/>
        </w:rPr>
      </w:pPr>
    </w:p>
    <w:p w:rsidR="00CF160B" w:rsidRPr="000C025F" w:rsidRDefault="00AB4F0F" w:rsidP="00207E3B">
      <w:r w:rsidRPr="000C025F">
        <w:rPr>
          <w:cs/>
        </w:rPr>
        <w:br w:type="page"/>
      </w:r>
    </w:p>
    <w:p w:rsidR="00626A06" w:rsidRPr="000C025F" w:rsidRDefault="00CF160B" w:rsidP="00BB4057">
      <w:pPr>
        <w:jc w:val="thaiDistribute"/>
      </w:pPr>
      <w:r w:rsidRPr="000C025F">
        <w:rPr>
          <w:cs/>
        </w:rPr>
        <w:lastRenderedPageBreak/>
        <w:tab/>
        <w:t>เมื่อ</w:t>
      </w:r>
      <w:r w:rsidR="00540D26" w:rsidRPr="000C025F">
        <w:rPr>
          <w:cs/>
        </w:rPr>
        <w:t>ผู้ใช</w:t>
      </w:r>
      <w:r w:rsidRPr="000C025F">
        <w:rPr>
          <w:cs/>
        </w:rPr>
        <w:t>้งาน</w:t>
      </w:r>
      <w:r w:rsidR="00540D26" w:rsidRPr="000C025F">
        <w:rPr>
          <w:cs/>
        </w:rPr>
        <w:t>เลือกรายการเพิ่มพิกัด</w:t>
      </w:r>
      <w:r w:rsidRPr="000C025F">
        <w:rPr>
          <w:cs/>
        </w:rPr>
        <w:t xml:space="preserve"> จะมี</w:t>
      </w:r>
      <w:r w:rsidR="00207E3B">
        <w:rPr>
          <w:rFonts w:hint="cs"/>
          <w:cs/>
        </w:rPr>
        <w:t>หน้าต่างถามว่าต้องการเพิ่มพิกัดใช่หรือไม่ ถ้าใช่ ก็จะมี</w:t>
      </w:r>
      <w:r w:rsidRPr="000C025F">
        <w:rPr>
          <w:cs/>
        </w:rPr>
        <w:t>หมุดแสดง</w:t>
      </w:r>
      <w:r w:rsidR="00650110" w:rsidRPr="000C025F">
        <w:rPr>
          <w:cs/>
        </w:rPr>
        <w:t>บนแผนที่ขึ้นมา ผู้ใช้งานสามารถเคลื่อนย้ายหมุดไปยังตำแหน่งของที่พักอาศัยที่ผู้ใช้งานต้องการเพิ่มพิกัดได้ เมื่อผู้ใช้เคลื่อนย้ายหมุด ค่าละติจูดและลองจิจูดจะเปลี่ยนไปตามตำแหน่งที่ผู้ใช้งานเคลื่อนย้ายหมุด นอกจากนั้นผู้ใช้งานยังสามารถพิมพ์ค่าละติจูดและลองจิจูดเองได้ด้วย โดยเมื่อผู้ใช้งานพิมพ์ค่าละติจูดหรือลองจิจูด หมุดก็จะเคลื่อนย้ายไปยังตำแหน่งที่พิมพ์ค่าละติจูดหรือลองจิจูดเช่นกัน</w:t>
      </w:r>
    </w:p>
    <w:p w:rsidR="00A7596B" w:rsidRPr="000C025F" w:rsidRDefault="00483BB4" w:rsidP="00CC6197">
      <w:pPr>
        <w:spacing w:before="240"/>
        <w:jc w:val="center"/>
      </w:pPr>
      <w:r>
        <w:rPr>
          <w:noProof/>
        </w:rPr>
        <w:drawing>
          <wp:inline distT="0" distB="0" distL="0" distR="0" wp14:anchorId="703C8B22" wp14:editId="5DB28D5D">
            <wp:extent cx="5486400" cy="2724785"/>
            <wp:effectExtent l="19050" t="19050" r="19050" b="1841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486400" cy="2724785"/>
                    </a:xfrm>
                    <a:prstGeom prst="rect">
                      <a:avLst/>
                    </a:prstGeom>
                    <a:ln>
                      <a:solidFill>
                        <a:schemeClr val="tx1"/>
                      </a:solidFill>
                    </a:ln>
                  </pic:spPr>
                </pic:pic>
              </a:graphicData>
            </a:graphic>
          </wp:inline>
        </w:drawing>
      </w:r>
    </w:p>
    <w:p w:rsidR="00A7596B" w:rsidRDefault="00A7596B" w:rsidP="006B1063">
      <w:pPr>
        <w:pStyle w:val="Subtitle"/>
      </w:pPr>
      <w:bookmarkStart w:id="445" w:name="_Toc388938240"/>
      <w:bookmarkStart w:id="446" w:name="_Toc388938910"/>
      <w:r w:rsidRPr="000C025F">
        <w:rPr>
          <w:u w:val="single"/>
          <w:cs/>
        </w:rPr>
        <w:t xml:space="preserve">ภาพที่ </w:t>
      </w:r>
      <w:r w:rsidR="00A7041B">
        <w:rPr>
          <w:u w:val="single"/>
        </w:rPr>
        <w:t>44</w:t>
      </w:r>
      <w:r w:rsidRPr="000C025F">
        <w:t xml:space="preserve"> </w:t>
      </w:r>
      <w:r w:rsidRPr="000C025F">
        <w:rPr>
          <w:cs/>
        </w:rPr>
        <w:t>หน้าจอในส่วนของแผนที่</w:t>
      </w:r>
      <w:bookmarkEnd w:id="445"/>
      <w:bookmarkEnd w:id="446"/>
    </w:p>
    <w:p w:rsidR="006B1063" w:rsidRPr="006B1063" w:rsidRDefault="006B1063" w:rsidP="006B1063">
      <w:pPr>
        <w:rPr>
          <w:cs/>
        </w:rPr>
      </w:pPr>
    </w:p>
    <w:p w:rsidR="00A7596B" w:rsidRPr="000C025F" w:rsidRDefault="00207E3B" w:rsidP="00A7596B">
      <w:pPr>
        <w:jc w:val="center"/>
      </w:pPr>
      <w:r>
        <w:rPr>
          <w:noProof/>
        </w:rPr>
        <mc:AlternateContent>
          <mc:Choice Requires="wps">
            <w:drawing>
              <wp:anchor distT="0" distB="0" distL="114300" distR="114300" simplePos="0" relativeHeight="251664384" behindDoc="0" locked="0" layoutInCell="1" allowOverlap="1" wp14:anchorId="25E605EC" wp14:editId="047E001C">
                <wp:simplePos x="0" y="0"/>
                <wp:positionH relativeFrom="column">
                  <wp:posOffset>2920621</wp:posOffset>
                </wp:positionH>
                <wp:positionV relativeFrom="paragraph">
                  <wp:posOffset>1596788</wp:posOffset>
                </wp:positionV>
                <wp:extent cx="1119116" cy="375313"/>
                <wp:effectExtent l="0" t="0" r="24130" b="24765"/>
                <wp:wrapNone/>
                <wp:docPr id="314" name="Rectangle 314"/>
                <wp:cNvGraphicFramePr/>
                <a:graphic xmlns:a="http://schemas.openxmlformats.org/drawingml/2006/main">
                  <a:graphicData uri="http://schemas.microsoft.com/office/word/2010/wordprocessingShape">
                    <wps:wsp>
                      <wps:cNvSpPr/>
                      <wps:spPr>
                        <a:xfrm>
                          <a:off x="0" y="0"/>
                          <a:ext cx="1119116" cy="375313"/>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14" o:spid="_x0000_s1026" style="position:absolute;margin-left:229.95pt;margin-top:125.75pt;width:88.1pt;height:29.5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" fillcolor="white [3212]" strokecolor="white [3212]" strokeweight="2pt"/>
            </w:pict>
          </mc:Fallback>
        </mc:AlternateContent>
      </w:r>
      <w:r>
        <w:rPr>
          <w:noProof/>
        </w:rPr>
        <w:drawing>
          <wp:inline distT="0" distB="0" distL="0" distR="0" wp14:anchorId="70D6EFAF" wp14:editId="00B611A7">
            <wp:extent cx="5486400" cy="2724785"/>
            <wp:effectExtent l="19050" t="19050" r="19050" b="1841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486400" cy="2724785"/>
                    </a:xfrm>
                    <a:prstGeom prst="rect">
                      <a:avLst/>
                    </a:prstGeom>
                    <a:ln>
                      <a:solidFill>
                        <a:schemeClr val="tx1"/>
                      </a:solidFill>
                    </a:ln>
                  </pic:spPr>
                </pic:pic>
              </a:graphicData>
            </a:graphic>
          </wp:inline>
        </w:drawing>
      </w:r>
    </w:p>
    <w:p w:rsidR="006B1063" w:rsidRDefault="006B1063" w:rsidP="006B1063">
      <w:pPr>
        <w:pStyle w:val="Subtitle"/>
      </w:pPr>
    </w:p>
    <w:p w:rsidR="00A7596B" w:rsidRPr="000C025F" w:rsidRDefault="00A7596B" w:rsidP="006B1063">
      <w:pPr>
        <w:pStyle w:val="Subtitle"/>
        <w:rPr>
          <w:cs/>
        </w:rPr>
      </w:pPr>
      <w:bookmarkStart w:id="447" w:name="_Toc388938241"/>
      <w:bookmarkStart w:id="448" w:name="_Toc388938911"/>
      <w:r w:rsidRPr="000C025F">
        <w:rPr>
          <w:u w:val="single"/>
          <w:cs/>
        </w:rPr>
        <w:t xml:space="preserve">ภาพที่ </w:t>
      </w:r>
      <w:r w:rsidR="00A7041B">
        <w:rPr>
          <w:u w:val="single"/>
        </w:rPr>
        <w:t>45</w:t>
      </w:r>
      <w:r w:rsidRPr="000C025F">
        <w:t xml:space="preserve"> </w:t>
      </w:r>
      <w:r w:rsidRPr="000C025F">
        <w:rPr>
          <w:cs/>
        </w:rPr>
        <w:t>หน้าจอเมื่อกดปุ่มเพิ่มพิกัด</w:t>
      </w:r>
      <w:bookmarkEnd w:id="447"/>
      <w:bookmarkEnd w:id="448"/>
    </w:p>
    <w:p w:rsidR="00AB4F0F" w:rsidRPr="000C025F" w:rsidRDefault="00AB4F0F" w:rsidP="00BB4057">
      <w:pPr>
        <w:jc w:val="thaiDistribute"/>
      </w:pPr>
    </w:p>
    <w:p w:rsidR="00626A06" w:rsidRPr="000C025F" w:rsidRDefault="00626A06" w:rsidP="005F02EA">
      <w:pPr>
        <w:jc w:val="thaiDistribute"/>
      </w:pPr>
      <w:r w:rsidRPr="000C025F">
        <w:rPr>
          <w:cs/>
        </w:rPr>
        <w:lastRenderedPageBreak/>
        <w:tab/>
        <w:t>เมื่อผู้ใช้บันทึกข้อมูล ระบบจะกลับเข้าสู่หน้าจอการแสดงผลในส่วนของข้อมูลที่พักอาศัย โดยข้อมูลที่พักอาศัยที่มีการเพิ่มพิกัดแล้ว จะมีสัญลักษณ์เป็นรูปหมุดปักอยู่ที่</w:t>
      </w:r>
      <w:r w:rsidR="00263DA9" w:rsidRPr="000C025F">
        <w:rPr>
          <w:cs/>
        </w:rPr>
        <w:t>ด้านซ้ายของข้อมูล</w:t>
      </w:r>
    </w:p>
    <w:p w:rsidR="00A7596B" w:rsidRPr="000C025F" w:rsidRDefault="00A7596B" w:rsidP="00BB4057">
      <w:pPr>
        <w:jc w:val="thaiDistribute"/>
      </w:pPr>
    </w:p>
    <w:p w:rsidR="00A7596B" w:rsidRPr="000C025F" w:rsidRDefault="00E60662" w:rsidP="00BB4057">
      <w:pPr>
        <w:jc w:val="thaiDistribute"/>
      </w:pPr>
      <w:r>
        <w:rPr>
          <w:noProof/>
        </w:rPr>
        <w:drawing>
          <wp:inline distT="0" distB="0" distL="0" distR="0">
            <wp:extent cx="5276215" cy="2881630"/>
            <wp:effectExtent l="0" t="0" r="635"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76215" cy="2881630"/>
                    </a:xfrm>
                    <a:prstGeom prst="rect">
                      <a:avLst/>
                    </a:prstGeom>
                  </pic:spPr>
                </pic:pic>
              </a:graphicData>
            </a:graphic>
          </wp:inline>
        </w:drawing>
      </w:r>
    </w:p>
    <w:p w:rsidR="006B1063" w:rsidRDefault="006B1063" w:rsidP="006B1063">
      <w:pPr>
        <w:pStyle w:val="Subtitle"/>
      </w:pPr>
    </w:p>
    <w:p w:rsidR="00A7596B" w:rsidRPr="000C025F" w:rsidRDefault="00A7596B" w:rsidP="006B1063">
      <w:pPr>
        <w:pStyle w:val="Subtitle"/>
        <w:rPr>
          <w:cs/>
        </w:rPr>
      </w:pPr>
      <w:bookmarkStart w:id="449" w:name="_Toc388938242"/>
      <w:bookmarkStart w:id="450" w:name="_Toc388938912"/>
      <w:r w:rsidRPr="000C025F">
        <w:rPr>
          <w:u w:val="single"/>
          <w:cs/>
        </w:rPr>
        <w:t xml:space="preserve">ภาพที่ </w:t>
      </w:r>
      <w:r w:rsidRPr="000C025F">
        <w:rPr>
          <w:u w:val="single"/>
        </w:rPr>
        <w:t>4</w:t>
      </w:r>
      <w:r w:rsidR="00A7041B">
        <w:rPr>
          <w:u w:val="single"/>
        </w:rPr>
        <w:t>6</w:t>
      </w:r>
      <w:r w:rsidRPr="000C025F">
        <w:t xml:space="preserve"> </w:t>
      </w:r>
      <w:r w:rsidRPr="000C025F">
        <w:rPr>
          <w:cs/>
        </w:rPr>
        <w:t>หน้าจอข้อมูลที่พักอาศัยหลังจากเพิ่มพิกัด</w:t>
      </w:r>
      <w:bookmarkEnd w:id="449"/>
      <w:bookmarkEnd w:id="450"/>
    </w:p>
    <w:p w:rsidR="00AB4F0F" w:rsidRPr="000C025F" w:rsidRDefault="00AB4F0F" w:rsidP="00BB4057">
      <w:pPr>
        <w:jc w:val="thaiDistribute"/>
      </w:pPr>
    </w:p>
    <w:p w:rsidR="00AB4F0F" w:rsidRPr="000C025F" w:rsidRDefault="00AB4F0F">
      <w:r w:rsidRPr="000C025F">
        <w:br w:type="page"/>
      </w:r>
    </w:p>
    <w:p w:rsidR="00A7596B" w:rsidRPr="000C025F" w:rsidRDefault="00D43B3B" w:rsidP="005F02EA">
      <w:pPr>
        <w:jc w:val="thaiDistribute"/>
      </w:pPr>
      <w:r w:rsidRPr="000C025F">
        <w:lastRenderedPageBreak/>
        <w:tab/>
      </w:r>
      <w:r w:rsidRPr="000C025F">
        <w:rPr>
          <w:cs/>
        </w:rPr>
        <w:t>เมื่อผู้ใช้งานต้องการแก้ไขพิกัดของข้อมูลที่อยู่ ผู้ใช้งานสามารถเลือกข้อมูลที่มีหมุดอยู่ด้านหน้าข้อมูล</w:t>
      </w:r>
      <w:r w:rsidR="005E3AD0" w:rsidRPr="000C025F">
        <w:t xml:space="preserve"> (</w:t>
      </w:r>
      <w:r w:rsidR="005E3AD0" w:rsidRPr="000C025F">
        <w:rPr>
          <w:cs/>
        </w:rPr>
        <w:t xml:space="preserve">จากภาพที่ </w:t>
      </w:r>
      <w:r w:rsidR="005E3AD0" w:rsidRPr="000C025F">
        <w:t>40)</w:t>
      </w:r>
      <w:r w:rsidRPr="000C025F">
        <w:rPr>
          <w:cs/>
        </w:rPr>
        <w:t xml:space="preserve"> ระบบจะเข้าสู่หน้าต่างการแก้ไขพิกัด ซึ่งจะคล้ายกับหน้าต่างเพิ่มพิกัด เพียงแต่หน้าต่างการแก้ไขพิกัดนั้น จะมีหมุดและค่าละติจูด ลองจิจูดขึ้นมาแสดง</w:t>
      </w:r>
      <w:r w:rsidR="005E3AD0" w:rsidRPr="000C025F">
        <w:t xml:space="preserve"> (</w:t>
      </w:r>
      <w:r w:rsidR="005E3AD0" w:rsidRPr="000C025F">
        <w:rPr>
          <w:cs/>
        </w:rPr>
        <w:t xml:space="preserve">จากภาพที่ </w:t>
      </w:r>
      <w:r w:rsidR="005E3AD0" w:rsidRPr="000C025F">
        <w:t>39)</w:t>
      </w:r>
      <w:r w:rsidRPr="000C025F">
        <w:rPr>
          <w:cs/>
        </w:rPr>
        <w:t xml:space="preserve"> ผู้ใช้งานสามารถแก้ไขข้อมูลโดยการเคลื่อนย้ายหมุดไปยังตำแหน่งที่ต้องการบนแผนที่ หรือพิมพ์ค่าละติจูดและลองจิจูด เช่นเดียวกับการเพิ่มพิกัด แล้วกดบ</w:t>
      </w:r>
      <w:r w:rsidR="00AB4F0F" w:rsidRPr="000C025F">
        <w:rPr>
          <w:cs/>
        </w:rPr>
        <w:t>ั</w:t>
      </w:r>
      <w:r w:rsidRPr="000C025F">
        <w:rPr>
          <w:cs/>
        </w:rPr>
        <w:t>นทึกข้อมูล</w:t>
      </w:r>
    </w:p>
    <w:p w:rsidR="00207E3B" w:rsidRDefault="005E3AD0" w:rsidP="005F02EA">
      <w:r w:rsidRPr="000C025F">
        <w:tab/>
      </w:r>
      <w:r w:rsidR="00D43B3B" w:rsidRPr="000C025F">
        <w:rPr>
          <w:cs/>
        </w:rPr>
        <w:t>เมื่อผู้ใช้งานต้องการลบพิกัดของข้อมูลที่อยู่ ผู้ใช้งานสามารถเลือกข้อมูลที่มีหมุดอยู่ด้านหน้า ระบบจะเข้าสู่หน้าจอเช่นเดียวกับการแก้ไขข้อมูล ผู้ใช้งานสามารถกดปุ่มลบพิกัดด้านบนแผนที่ได้</w:t>
      </w:r>
      <w:r w:rsidRPr="000C025F">
        <w:rPr>
          <w:cs/>
        </w:rPr>
        <w:t xml:space="preserve"> </w:t>
      </w:r>
      <w:r w:rsidRPr="000C025F">
        <w:t>(</w:t>
      </w:r>
      <w:r w:rsidRPr="000C025F">
        <w:rPr>
          <w:cs/>
        </w:rPr>
        <w:t xml:space="preserve">จากภาพที่ </w:t>
      </w:r>
      <w:r w:rsidRPr="000C025F">
        <w:t>40)</w:t>
      </w:r>
      <w:r w:rsidR="00207E3B">
        <w:rPr>
          <w:cs/>
        </w:rPr>
        <w:t xml:space="preserve"> เมื่อผู้ใช้กดปุ่มลบพิกัด</w:t>
      </w:r>
      <w:r w:rsidR="00D43B3B" w:rsidRPr="000C025F">
        <w:rPr>
          <w:cs/>
        </w:rPr>
        <w:t xml:space="preserve"> </w:t>
      </w:r>
      <w:r w:rsidR="00207E3B">
        <w:rPr>
          <w:rFonts w:hint="cs"/>
          <w:cs/>
        </w:rPr>
        <w:t xml:space="preserve">จะหน้าต่างถามว่าต้องการลบหรือไม่ ถ้าตอบใช่ </w:t>
      </w:r>
      <w:r w:rsidR="00D43B3B" w:rsidRPr="000C025F">
        <w:rPr>
          <w:cs/>
        </w:rPr>
        <w:t>หมุดบนแผนที่และค่าละติจูด ลองจ</w:t>
      </w:r>
      <w:r w:rsidRPr="000C025F">
        <w:rPr>
          <w:cs/>
        </w:rPr>
        <w:t>ิจูดก็</w:t>
      </w:r>
      <w:r w:rsidR="00D43B3B" w:rsidRPr="000C025F">
        <w:rPr>
          <w:cs/>
        </w:rPr>
        <w:t>จะหายไป ปุ่มลบพิกัดจะถูกเปลี่ยนเป็นปุ่มเพิ่มพิกัดแทน</w:t>
      </w:r>
      <w:r w:rsidR="00207E3B">
        <w:t xml:space="preserve"> </w:t>
      </w:r>
      <w:r w:rsidRPr="000C025F">
        <w:t>(</w:t>
      </w:r>
      <w:r w:rsidRPr="000C025F">
        <w:rPr>
          <w:cs/>
        </w:rPr>
        <w:t xml:space="preserve">จากภาพที่ </w:t>
      </w:r>
      <w:r w:rsidR="00207E3B">
        <w:t>37</w:t>
      </w:r>
      <w:r w:rsidRPr="000C025F">
        <w:t>)</w:t>
      </w:r>
      <w:r w:rsidRPr="000C025F">
        <w:rPr>
          <w:cs/>
        </w:rPr>
        <w:t xml:space="preserve">  และในหน้าจอการจัดการข้อมูลที่พักอาศัยหมุดที่อยู่ด้านหน้าข้อมูลจะหายไปด้วย</w:t>
      </w:r>
    </w:p>
    <w:p w:rsidR="00A2710F" w:rsidRDefault="00A2710F" w:rsidP="005F02EA"/>
    <w:p w:rsidR="00D43B3B" w:rsidRDefault="00207E3B" w:rsidP="00A2710F">
      <w:pPr>
        <w:spacing w:after="240"/>
      </w:pPr>
      <w:r>
        <w:rPr>
          <w:rFonts w:hint="cs"/>
          <w:noProof/>
        </w:rPr>
        <w:drawing>
          <wp:inline distT="0" distB="0" distL="0" distR="0" wp14:anchorId="3BD2B8D5" wp14:editId="1E099607">
            <wp:extent cx="5486400" cy="2734945"/>
            <wp:effectExtent l="19050" t="19050" r="19050" b="2730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2734945"/>
                    </a:xfrm>
                    <a:prstGeom prst="rect">
                      <a:avLst/>
                    </a:prstGeom>
                    <a:ln>
                      <a:solidFill>
                        <a:schemeClr val="tx1"/>
                      </a:solidFill>
                    </a:ln>
                  </pic:spPr>
                </pic:pic>
              </a:graphicData>
            </a:graphic>
          </wp:inline>
        </w:drawing>
      </w:r>
    </w:p>
    <w:p w:rsidR="00EF2A6D" w:rsidRPr="000C025F" w:rsidRDefault="005E3AD0" w:rsidP="006B1063">
      <w:pPr>
        <w:pStyle w:val="Subtitle"/>
        <w:rPr>
          <w:cs/>
        </w:rPr>
      </w:pPr>
      <w:bookmarkStart w:id="451" w:name="_Toc388938243"/>
      <w:bookmarkStart w:id="452" w:name="_Toc388938913"/>
      <w:r w:rsidRPr="000C025F">
        <w:rPr>
          <w:u w:val="single"/>
          <w:cs/>
        </w:rPr>
        <w:t xml:space="preserve">ภาพที่ </w:t>
      </w:r>
      <w:r w:rsidRPr="000C025F">
        <w:rPr>
          <w:u w:val="single"/>
        </w:rPr>
        <w:t>4</w:t>
      </w:r>
      <w:r w:rsidR="00A7041B">
        <w:rPr>
          <w:u w:val="single"/>
        </w:rPr>
        <w:t>7</w:t>
      </w:r>
      <w:r w:rsidRPr="000C025F">
        <w:t xml:space="preserve"> </w:t>
      </w:r>
      <w:r w:rsidRPr="000C025F">
        <w:rPr>
          <w:cs/>
        </w:rPr>
        <w:t>หน้าจอระบบหลังจากลบข้อมูล หมุดที่อยู่ด้านหน้าข้อมูลจะหายไป</w:t>
      </w:r>
      <w:bookmarkEnd w:id="451"/>
      <w:bookmarkEnd w:id="452"/>
    </w:p>
    <w:p w:rsidR="00EF2A6D" w:rsidRPr="000C025F" w:rsidRDefault="00EF2A6D">
      <w:pPr>
        <w:rPr>
          <w:cs/>
        </w:rPr>
      </w:pPr>
    </w:p>
    <w:p w:rsidR="00EF2A6D" w:rsidRPr="000C025F" w:rsidRDefault="00EF2A6D">
      <w:r w:rsidRPr="000C025F">
        <w:tab/>
      </w:r>
    </w:p>
    <w:p w:rsidR="00EF2A6D" w:rsidRPr="000C025F" w:rsidRDefault="00EF2A6D">
      <w:r w:rsidRPr="000C025F">
        <w:br w:type="page"/>
      </w:r>
    </w:p>
    <w:p w:rsidR="00483BB4" w:rsidRDefault="00EF2A6D" w:rsidP="005F02EA">
      <w:pPr>
        <w:ind w:firstLine="720"/>
      </w:pPr>
      <w:r w:rsidRPr="000C025F">
        <w:rPr>
          <w:cs/>
        </w:rPr>
        <w:lastRenderedPageBreak/>
        <w:t>ส่วนต่อไปเป็นการจัดการข้อมูลที่พักอาศัยในส่วนของรูปภาพ ส่วนนี้ผู้ใช้งานสามารถกดปุ่มเพิ่มรูปภาพทางด้านขวาบน ระบบจะมีหน้าต่างให้เลือกรูปภาพ แล้วกดอัพโหลด รูปภาพก็จะเพิ่มเข้าสู่ระบบ สำหรับการลบรูปภาพนั้น สามารถทำได้ในหน้าจอการทำงานเดียวกัน โดยคลิกที่รูปภาพจะมี</w:t>
      </w:r>
      <w:r w:rsidR="00483BB4">
        <w:rPr>
          <w:rFonts w:hint="cs"/>
          <w:cs/>
        </w:rPr>
        <w:t>หน้าต่างถามว่าต้องการลบรูปภาพหรือไม่ ถ้าต้องการลบก็สามารถกดลบได้เลย</w:t>
      </w:r>
    </w:p>
    <w:p w:rsidR="00A2710F" w:rsidRDefault="00A2710F" w:rsidP="005F02EA">
      <w:pPr>
        <w:ind w:firstLine="720"/>
      </w:pPr>
    </w:p>
    <w:p w:rsidR="0019196A" w:rsidRPr="000C025F" w:rsidRDefault="008D7731" w:rsidP="0019196A">
      <w:pPr>
        <w:jc w:val="center"/>
      </w:pPr>
      <w:r>
        <w:rPr>
          <w:noProof/>
        </w:rPr>
        <w:drawing>
          <wp:inline distT="0" distB="0" distL="0" distR="0">
            <wp:extent cx="5276215" cy="3979545"/>
            <wp:effectExtent l="0" t="0" r="635" b="190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79">
                      <a:extLst>
                        <a:ext uri="{28A0092B-C50C-407E-A947-70E740481C1C}">
                          <a14:useLocalDpi xmlns:a14="http://schemas.microsoft.com/office/drawing/2010/main" val="0"/>
                        </a:ext>
                      </a:extLst>
                    </a:blip>
                    <a:stretch>
                      <a:fillRect/>
                    </a:stretch>
                  </pic:blipFill>
                  <pic:spPr>
                    <a:xfrm>
                      <a:off x="0" y="0"/>
                      <a:ext cx="5276215" cy="3979545"/>
                    </a:xfrm>
                    <a:prstGeom prst="rect">
                      <a:avLst/>
                    </a:prstGeom>
                  </pic:spPr>
                </pic:pic>
              </a:graphicData>
            </a:graphic>
          </wp:inline>
        </w:drawing>
      </w:r>
    </w:p>
    <w:p w:rsidR="0019196A" w:rsidRPr="000C025F" w:rsidRDefault="0019196A" w:rsidP="006B1063">
      <w:pPr>
        <w:pStyle w:val="Subtitle"/>
      </w:pPr>
      <w:bookmarkStart w:id="453" w:name="_Toc388938244"/>
      <w:bookmarkStart w:id="454" w:name="_Toc388938914"/>
      <w:r w:rsidRPr="000C025F">
        <w:rPr>
          <w:u w:val="single"/>
          <w:cs/>
        </w:rPr>
        <w:t xml:space="preserve">ภาพที่ </w:t>
      </w:r>
      <w:r w:rsidRPr="000C025F">
        <w:rPr>
          <w:u w:val="single"/>
        </w:rPr>
        <w:t>4</w:t>
      </w:r>
      <w:r w:rsidR="00A7041B">
        <w:rPr>
          <w:u w:val="single"/>
        </w:rPr>
        <w:t>8</w:t>
      </w:r>
      <w:r w:rsidRPr="000C025F">
        <w:t xml:space="preserve"> </w:t>
      </w:r>
      <w:r w:rsidR="00372A7A" w:rsidRPr="000C025F">
        <w:rPr>
          <w:cs/>
        </w:rPr>
        <w:t>หน้าจอการจัดการรูปภาพที่พักอาศัย</w:t>
      </w:r>
      <w:bookmarkEnd w:id="453"/>
      <w:bookmarkEnd w:id="454"/>
    </w:p>
    <w:p w:rsidR="00386F8E" w:rsidRDefault="00386F8E" w:rsidP="00386F8E"/>
    <w:p w:rsidR="00E60662" w:rsidRDefault="00E60662">
      <w:pPr>
        <w:spacing w:after="200" w:line="276" w:lineRule="auto"/>
        <w:rPr>
          <w:cs/>
        </w:rPr>
      </w:pPr>
      <w:r>
        <w:rPr>
          <w:cs/>
        </w:rPr>
        <w:br w:type="page"/>
      </w:r>
    </w:p>
    <w:p w:rsidR="0012663A" w:rsidRDefault="00386F8E" w:rsidP="00386F8E">
      <w:r>
        <w:rPr>
          <w:rFonts w:hint="cs"/>
          <w:cs/>
        </w:rPr>
        <w:lastRenderedPageBreak/>
        <w:tab/>
      </w:r>
      <w:r w:rsidR="0012663A" w:rsidRPr="00386F8E">
        <w:rPr>
          <w:cs/>
        </w:rPr>
        <w:t>รายการจัดการข้อมูลผู้ป่วย เมื่อผู้ใช้งานเลือกรายการจัดการข้อมูลผู้ป่วย ระบบจะเข้าสู่หน้าจอการจัดการข้อมูลผู้ป่วย โดยจะมีรายชื่อผู้ป่วยให้เลือก หรือผู้ใช้งานอาจจะเลือกค้นหาผู้ป่วยจากช่องสำหรับค้นหาด้านบนได้ ผู้ป่วยที่มีรูปภาพอยู่แล้วจะมีไอคอนรูปภาพด้านซ้ายของข้อมูล</w:t>
      </w:r>
    </w:p>
    <w:p w:rsidR="00A2710F" w:rsidRPr="00386F8E" w:rsidRDefault="00A2710F" w:rsidP="00386F8E"/>
    <w:p w:rsidR="0012663A" w:rsidRDefault="00E60662" w:rsidP="00A2710F">
      <w:pPr>
        <w:spacing w:after="240"/>
        <w:rPr>
          <w:u w:val="single"/>
        </w:rPr>
      </w:pPr>
      <w:r>
        <w:rPr>
          <w:noProof/>
          <w:u w:val="single"/>
        </w:rPr>
        <w:drawing>
          <wp:inline distT="0" distB="0" distL="0" distR="0">
            <wp:extent cx="5276215" cy="2876550"/>
            <wp:effectExtent l="0" t="0" r="635"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6215" cy="2876550"/>
                    </a:xfrm>
                    <a:prstGeom prst="rect">
                      <a:avLst/>
                    </a:prstGeom>
                  </pic:spPr>
                </pic:pic>
              </a:graphicData>
            </a:graphic>
          </wp:inline>
        </w:drawing>
      </w:r>
    </w:p>
    <w:p w:rsidR="00A7041B" w:rsidRPr="00A7041B" w:rsidRDefault="0012663A" w:rsidP="00386F8E">
      <w:pPr>
        <w:pStyle w:val="Subtitle"/>
        <w:rPr>
          <w:cs/>
        </w:rPr>
      </w:pPr>
      <w:bookmarkStart w:id="455" w:name="_Toc388938245"/>
      <w:bookmarkStart w:id="456" w:name="_Toc388938915"/>
      <w:r w:rsidRPr="000C025F">
        <w:rPr>
          <w:u w:val="single"/>
          <w:cs/>
        </w:rPr>
        <w:t xml:space="preserve">ภาพที่ </w:t>
      </w:r>
      <w:r w:rsidRPr="000C025F">
        <w:rPr>
          <w:u w:val="single"/>
        </w:rPr>
        <w:t>4</w:t>
      </w:r>
      <w:r>
        <w:rPr>
          <w:u w:val="single"/>
        </w:rPr>
        <w:t>9</w:t>
      </w:r>
      <w:r w:rsidRPr="000C025F">
        <w:t xml:space="preserve"> </w:t>
      </w:r>
      <w:r w:rsidRPr="000C025F">
        <w:rPr>
          <w:cs/>
        </w:rPr>
        <w:t>หน้าจอจัดการข้อมูลผู้ป่วย</w:t>
      </w:r>
      <w:bookmarkEnd w:id="455"/>
      <w:bookmarkEnd w:id="456"/>
      <w:r w:rsidR="00372A7A" w:rsidRPr="000C025F">
        <w:rPr>
          <w:cs/>
        </w:rPr>
        <w:br w:type="page"/>
      </w:r>
    </w:p>
    <w:p w:rsidR="0019196A" w:rsidRPr="000C025F" w:rsidRDefault="00433173" w:rsidP="00A03B83">
      <w:pPr>
        <w:jc w:val="thaiDistribute"/>
      </w:pPr>
      <w:r>
        <w:lastRenderedPageBreak/>
        <w:tab/>
      </w:r>
      <w:r w:rsidR="00EF2A6D" w:rsidRPr="000C025F">
        <w:rPr>
          <w:cs/>
        </w:rPr>
        <w:t xml:space="preserve">เมื่อผู้ใช้งานคลิกเลือกชื่อผู้ป่วย </w:t>
      </w:r>
      <w:r w:rsidR="00207E3B">
        <w:rPr>
          <w:rFonts w:hint="cs"/>
          <w:cs/>
        </w:rPr>
        <w:t>ระบบจะมี</w:t>
      </w:r>
      <w:r w:rsidR="00505481">
        <w:rPr>
          <w:rFonts w:hint="cs"/>
          <w:cs/>
        </w:rPr>
        <w:t>หน้าต่างแสดงขึ้นมา ด้านซ้ายจะเป็</w:t>
      </w:r>
      <w:r w:rsidR="00207E3B">
        <w:rPr>
          <w:rFonts w:hint="cs"/>
          <w:cs/>
        </w:rPr>
        <w:t>นข้อมูลผู้ป่วย ด้านขวาบนจะเป็นประวัติของโรค ด้านขวาล่างจะเป็นรูปภาพผู้ป่วย การเพิ่มรูปภาพผู้ป่วย ผู้ใช้จะต้องกดโรค</w:t>
      </w:r>
      <w:r w:rsidR="00CC6197">
        <w:rPr>
          <w:rFonts w:hint="cs"/>
          <w:cs/>
        </w:rPr>
        <w:t>จากประวัติการพบโรคเรื้อรังก่อน แล้วจึงกดเพิ่มรูปภาพ รูปภาพก็จะถูกเก็บตามตามโรคที่ต้องการ</w:t>
      </w:r>
    </w:p>
    <w:p w:rsidR="00052555" w:rsidRPr="008D7731" w:rsidRDefault="008D7731" w:rsidP="008D7731">
      <w:pPr>
        <w:spacing w:after="240"/>
        <w:jc w:val="center"/>
      </w:pPr>
      <w:r>
        <w:rPr>
          <w:noProof/>
        </w:rPr>
        <w:drawing>
          <wp:inline distT="0" distB="0" distL="0" distR="0" wp14:anchorId="0EDCAB2D" wp14:editId="429F96D1">
            <wp:extent cx="5276215" cy="2882265"/>
            <wp:effectExtent l="0" t="0" r="635"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6215" cy="2882265"/>
                    </a:xfrm>
                    <a:prstGeom prst="rect">
                      <a:avLst/>
                    </a:prstGeom>
                  </pic:spPr>
                </pic:pic>
              </a:graphicData>
            </a:graphic>
          </wp:inline>
        </w:drawing>
      </w:r>
      <w:bookmarkStart w:id="457" w:name="_Toc388938246"/>
      <w:bookmarkStart w:id="458" w:name="_Toc388938916"/>
    </w:p>
    <w:p w:rsidR="006B1063" w:rsidRDefault="00CE0A89" w:rsidP="006B1063">
      <w:pPr>
        <w:pStyle w:val="Subtitle"/>
      </w:pPr>
      <w:r w:rsidRPr="000C025F">
        <w:rPr>
          <w:u w:val="single"/>
          <w:cs/>
        </w:rPr>
        <w:t xml:space="preserve">ภาพที่ </w:t>
      </w:r>
      <w:r w:rsidR="00A7041B">
        <w:rPr>
          <w:u w:val="single"/>
        </w:rPr>
        <w:t>50</w:t>
      </w:r>
      <w:r w:rsidRPr="000C025F">
        <w:t xml:space="preserve"> </w:t>
      </w:r>
      <w:r w:rsidRPr="000C025F">
        <w:rPr>
          <w:cs/>
        </w:rPr>
        <w:t>หน้าจอการจัดการข้อมูลรูปภาพผู้ป่วย</w:t>
      </w:r>
      <w:bookmarkEnd w:id="457"/>
      <w:bookmarkEnd w:id="458"/>
    </w:p>
    <w:p w:rsidR="0012663A" w:rsidRPr="0012663A" w:rsidRDefault="0012663A" w:rsidP="0012663A">
      <w:pPr>
        <w:rPr>
          <w:cs/>
        </w:rPr>
      </w:pPr>
    </w:p>
    <w:p w:rsidR="00A2710F" w:rsidRDefault="00386F8E" w:rsidP="00A03B83">
      <w:pPr>
        <w:jc w:val="thaiDistribute"/>
      </w:pPr>
      <w:r>
        <w:rPr>
          <w:rFonts w:hint="cs"/>
          <w:cs/>
        </w:rPr>
        <w:tab/>
      </w:r>
      <w:r w:rsidR="0012663A">
        <w:rPr>
          <w:rFonts w:hint="cs"/>
          <w:cs/>
        </w:rPr>
        <w:t>การลบรูปภาพผู้ป่วย สามารถคลิกที่รูปภาพที่ต้องการลบได้เลย ระบบจะมีหน้าต่างถามว่าต้องการลบรูปภาพหรือไม่ ถ้าต้องการลบก็สามารถกดลบได้เลย</w:t>
      </w:r>
    </w:p>
    <w:p w:rsidR="00A2710F" w:rsidRDefault="00A2710F" w:rsidP="00386F8E"/>
    <w:p w:rsidR="00052555" w:rsidRPr="008D7731" w:rsidRDefault="008D7731" w:rsidP="008D7731">
      <w:pPr>
        <w:spacing w:after="240"/>
        <w:rPr>
          <w:rStyle w:val="SubtitleChar"/>
          <w:rFonts w:eastAsiaTheme="minorHAnsi"/>
          <w:color w:val="auto"/>
        </w:rPr>
      </w:pPr>
      <w:r>
        <w:rPr>
          <w:noProof/>
        </w:rPr>
        <w:drawing>
          <wp:inline distT="0" distB="0" distL="0" distR="0" wp14:anchorId="2DAB327C" wp14:editId="1BBC815C">
            <wp:extent cx="5276215" cy="2891790"/>
            <wp:effectExtent l="0" t="0" r="635" b="381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6215" cy="2891790"/>
                    </a:xfrm>
                    <a:prstGeom prst="rect">
                      <a:avLst/>
                    </a:prstGeom>
                  </pic:spPr>
                </pic:pic>
              </a:graphicData>
            </a:graphic>
          </wp:inline>
        </w:drawing>
      </w:r>
      <w:bookmarkStart w:id="459" w:name="_Toc388938247"/>
      <w:bookmarkStart w:id="460" w:name="_Toc388938917"/>
    </w:p>
    <w:p w:rsidR="0012663A" w:rsidRDefault="0012663A" w:rsidP="0012663A">
      <w:pPr>
        <w:jc w:val="center"/>
      </w:pPr>
      <w:r w:rsidRPr="0012663A">
        <w:rPr>
          <w:rStyle w:val="SubtitleChar"/>
          <w:u w:val="single"/>
          <w:cs/>
        </w:rPr>
        <w:t xml:space="preserve">ภาพที่ </w:t>
      </w:r>
      <w:r w:rsidRPr="0012663A">
        <w:rPr>
          <w:rStyle w:val="SubtitleChar"/>
          <w:u w:val="single"/>
        </w:rPr>
        <w:t>51</w:t>
      </w:r>
      <w:r w:rsidRPr="0012663A">
        <w:rPr>
          <w:rStyle w:val="SubtitleChar"/>
        </w:rPr>
        <w:t xml:space="preserve"> </w:t>
      </w:r>
      <w:r w:rsidRPr="0012663A">
        <w:rPr>
          <w:rStyle w:val="SubtitleChar"/>
          <w:cs/>
        </w:rPr>
        <w:t>หน้าจอการ</w:t>
      </w:r>
      <w:r w:rsidRPr="0012663A">
        <w:rPr>
          <w:rStyle w:val="SubtitleChar"/>
          <w:rFonts w:hint="cs"/>
          <w:cs/>
        </w:rPr>
        <w:t>ลบ</w:t>
      </w:r>
      <w:r w:rsidRPr="0012663A">
        <w:rPr>
          <w:rStyle w:val="SubtitleChar"/>
          <w:cs/>
        </w:rPr>
        <w:t>ข้อมูลรูปภาพผู้ป่วย</w:t>
      </w:r>
      <w:bookmarkEnd w:id="459"/>
      <w:bookmarkEnd w:id="460"/>
      <w:r w:rsidR="006B1063">
        <w:rPr>
          <w:cs/>
        </w:rPr>
        <w:br w:type="page"/>
      </w:r>
    </w:p>
    <w:p w:rsidR="004558CD" w:rsidRDefault="003C6D53" w:rsidP="00A03B83">
      <w:pPr>
        <w:jc w:val="thaiDistribute"/>
      </w:pPr>
      <w:r>
        <w:rPr>
          <w:rFonts w:hint="cs"/>
          <w:cs/>
        </w:rPr>
        <w:lastRenderedPageBreak/>
        <w:tab/>
        <w:t>เมื่อกดเมนูการวิเคราะห์ข</w:t>
      </w:r>
      <w:r w:rsidR="004558CD">
        <w:rPr>
          <w:rFonts w:hint="cs"/>
          <w:cs/>
        </w:rPr>
        <w:t>้อมูล จะแสดงการวิเคราะห์ข้อมูล โ</w:t>
      </w:r>
      <w:r>
        <w:rPr>
          <w:rFonts w:hint="cs"/>
          <w:cs/>
        </w:rPr>
        <w:t xml:space="preserve">ดยจะมีเมนูในเลือกทางด้ายซ้ายของ </w:t>
      </w:r>
      <w:r w:rsidR="00386F8E">
        <w:t>web site</w:t>
      </w:r>
      <w:r w:rsidR="00386F8E">
        <w:rPr>
          <w:rFonts w:hint="cs"/>
          <w:cs/>
        </w:rPr>
        <w:t xml:space="preserve"> และเมนูแผนภูมิอัตร</w:t>
      </w:r>
      <w:r w:rsidR="00614053">
        <w:rPr>
          <w:rFonts w:hint="cs"/>
          <w:cs/>
        </w:rPr>
        <w:t>า</w:t>
      </w:r>
      <w:r w:rsidR="00386F8E">
        <w:rPr>
          <w:rFonts w:hint="cs"/>
          <w:cs/>
        </w:rPr>
        <w:t xml:space="preserve">ผู้ป่วยโรคเรื้อรัง </w:t>
      </w:r>
      <w:r w:rsidR="00386F8E">
        <w:t>(</w:t>
      </w:r>
      <w:r w:rsidR="00386F8E">
        <w:rPr>
          <w:rFonts w:hint="cs"/>
          <w:cs/>
        </w:rPr>
        <w:t>เบาหวานและความดันโลหิตสูง</w:t>
      </w:r>
      <w:r w:rsidR="00386F8E">
        <w:t>)</w:t>
      </w:r>
      <w:r w:rsidR="00386F8E">
        <w:rPr>
          <w:rFonts w:hint="cs"/>
          <w:cs/>
        </w:rPr>
        <w:t xml:space="preserve"> จะแสดงดังภาพ</w:t>
      </w:r>
    </w:p>
    <w:p w:rsidR="00386F8E" w:rsidRDefault="00386F8E" w:rsidP="00386F8E"/>
    <w:p w:rsidR="00E91D5C" w:rsidRDefault="00E60662" w:rsidP="00A2710F">
      <w:pPr>
        <w:spacing w:after="240"/>
        <w:jc w:val="center"/>
      </w:pPr>
      <w:r>
        <w:rPr>
          <w:noProof/>
        </w:rPr>
        <w:drawing>
          <wp:inline distT="0" distB="0" distL="0" distR="0">
            <wp:extent cx="5276215" cy="2835910"/>
            <wp:effectExtent l="0" t="0" r="635" b="254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76215" cy="2835910"/>
                    </a:xfrm>
                    <a:prstGeom prst="rect">
                      <a:avLst/>
                    </a:prstGeom>
                  </pic:spPr>
                </pic:pic>
              </a:graphicData>
            </a:graphic>
          </wp:inline>
        </w:drawing>
      </w:r>
    </w:p>
    <w:p w:rsidR="003C6D53" w:rsidRDefault="003C6D53" w:rsidP="006B1063">
      <w:pPr>
        <w:pStyle w:val="Subtitle"/>
      </w:pPr>
      <w:bookmarkStart w:id="461" w:name="_Toc388938248"/>
      <w:bookmarkStart w:id="462" w:name="_Toc388938918"/>
      <w:r w:rsidRPr="000C025F">
        <w:rPr>
          <w:u w:val="single"/>
          <w:cs/>
        </w:rPr>
        <w:t xml:space="preserve">ภาพที่ </w:t>
      </w:r>
      <w:r w:rsidR="00A7041B">
        <w:rPr>
          <w:u w:val="single"/>
        </w:rPr>
        <w:t>52</w:t>
      </w:r>
      <w:r>
        <w:t xml:space="preserve"> </w:t>
      </w:r>
      <w:r>
        <w:rPr>
          <w:rFonts w:hint="cs"/>
          <w:cs/>
        </w:rPr>
        <w:t>หน้าจอ</w:t>
      </w:r>
      <w:r w:rsidR="00386F8E">
        <w:rPr>
          <w:rFonts w:hint="cs"/>
          <w:cs/>
        </w:rPr>
        <w:t>จากเมนูสัดส่วนผู้ป่วยโรคเรื้อรัง</w:t>
      </w:r>
      <w:bookmarkEnd w:id="461"/>
      <w:bookmarkEnd w:id="462"/>
    </w:p>
    <w:p w:rsidR="0012663A" w:rsidRPr="0012663A" w:rsidRDefault="0012663A" w:rsidP="0012663A"/>
    <w:p w:rsidR="00A7041B" w:rsidRDefault="00E60662">
      <w:r>
        <w:rPr>
          <w:noProof/>
        </w:rPr>
        <w:drawing>
          <wp:inline distT="0" distB="0" distL="0" distR="0">
            <wp:extent cx="5276215" cy="2874645"/>
            <wp:effectExtent l="0" t="0" r="635" b="1905"/>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6215" cy="2874645"/>
                    </a:xfrm>
                    <a:prstGeom prst="rect">
                      <a:avLst/>
                    </a:prstGeom>
                  </pic:spPr>
                </pic:pic>
              </a:graphicData>
            </a:graphic>
          </wp:inline>
        </w:drawing>
      </w:r>
    </w:p>
    <w:p w:rsidR="00052555" w:rsidRDefault="00052555" w:rsidP="00386F8E">
      <w:pPr>
        <w:pStyle w:val="Subtitle"/>
        <w:rPr>
          <w:u w:val="single"/>
        </w:rPr>
      </w:pPr>
      <w:bookmarkStart w:id="463" w:name="_Toc388938249"/>
      <w:bookmarkStart w:id="464" w:name="_Toc388938919"/>
    </w:p>
    <w:p w:rsidR="00386F8E" w:rsidRDefault="00386F8E" w:rsidP="00386F8E">
      <w:pPr>
        <w:pStyle w:val="Subtitle"/>
      </w:pPr>
      <w:r w:rsidRPr="000C025F">
        <w:rPr>
          <w:u w:val="single"/>
          <w:cs/>
        </w:rPr>
        <w:t xml:space="preserve">ภาพที่ </w:t>
      </w:r>
      <w:r>
        <w:rPr>
          <w:u w:val="single"/>
        </w:rPr>
        <w:t>53</w:t>
      </w:r>
      <w:r>
        <w:t xml:space="preserve"> </w:t>
      </w:r>
      <w:r>
        <w:rPr>
          <w:rFonts w:hint="cs"/>
          <w:cs/>
        </w:rPr>
        <w:t>หน้าจอจากเมนูสัดส่วนผู้ป่วยโรคเรื้อรัง</w:t>
      </w:r>
      <w:r w:rsidR="00976B65">
        <w:rPr>
          <w:rFonts w:hint="cs"/>
          <w:cs/>
        </w:rPr>
        <w:t>ในแต่ละหมู่บ้าน</w:t>
      </w:r>
      <w:bookmarkEnd w:id="463"/>
      <w:bookmarkEnd w:id="464"/>
    </w:p>
    <w:p w:rsidR="00A7041B" w:rsidRDefault="00A7041B" w:rsidP="004558CD"/>
    <w:p w:rsidR="0012663A" w:rsidRDefault="0012663A" w:rsidP="004558CD"/>
    <w:p w:rsidR="00E60662" w:rsidRDefault="00E60662">
      <w:pPr>
        <w:spacing w:after="200" w:line="276" w:lineRule="auto"/>
        <w:rPr>
          <w:noProof/>
        </w:rPr>
      </w:pPr>
      <w:r>
        <w:rPr>
          <w:noProof/>
        </w:rPr>
        <w:br w:type="page"/>
      </w:r>
    </w:p>
    <w:p w:rsidR="0012663A" w:rsidRDefault="00E60662" w:rsidP="0012663A">
      <w:r>
        <w:rPr>
          <w:noProof/>
        </w:rPr>
        <w:lastRenderedPageBreak/>
        <w:drawing>
          <wp:inline distT="0" distB="0" distL="0" distR="0">
            <wp:extent cx="5276215" cy="2868295"/>
            <wp:effectExtent l="0" t="0" r="635" b="8255"/>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76215" cy="2868295"/>
                    </a:xfrm>
                    <a:prstGeom prst="rect">
                      <a:avLst/>
                    </a:prstGeom>
                  </pic:spPr>
                </pic:pic>
              </a:graphicData>
            </a:graphic>
          </wp:inline>
        </w:drawing>
      </w:r>
    </w:p>
    <w:p w:rsidR="00052555" w:rsidRDefault="00052555" w:rsidP="00976B65">
      <w:pPr>
        <w:pStyle w:val="Subtitle"/>
        <w:rPr>
          <w:u w:val="single"/>
        </w:rPr>
      </w:pPr>
      <w:bookmarkStart w:id="465" w:name="_Toc388938250"/>
      <w:bookmarkStart w:id="466" w:name="_Toc388938920"/>
    </w:p>
    <w:p w:rsidR="00976B65" w:rsidRDefault="00976B65" w:rsidP="00976B65">
      <w:pPr>
        <w:pStyle w:val="Subtitle"/>
      </w:pPr>
      <w:r w:rsidRPr="000C025F">
        <w:rPr>
          <w:u w:val="single"/>
          <w:cs/>
        </w:rPr>
        <w:t xml:space="preserve">ภาพที่ </w:t>
      </w:r>
      <w:r>
        <w:rPr>
          <w:u w:val="single"/>
        </w:rPr>
        <w:t>54</w:t>
      </w:r>
      <w:r>
        <w:t xml:space="preserve"> </w:t>
      </w:r>
      <w:r>
        <w:rPr>
          <w:rFonts w:hint="cs"/>
          <w:cs/>
        </w:rPr>
        <w:t>หน้าจอจากเมนูจำนวนผู้ป่วยโรคเรื้อรังในแต่ละปี</w:t>
      </w:r>
      <w:bookmarkEnd w:id="465"/>
      <w:bookmarkEnd w:id="466"/>
    </w:p>
    <w:p w:rsidR="00976B65" w:rsidRDefault="00976B65" w:rsidP="004558CD"/>
    <w:p w:rsidR="004558CD" w:rsidRDefault="00976B65" w:rsidP="004558CD">
      <w:r>
        <w:rPr>
          <w:rFonts w:hint="cs"/>
          <w:cs/>
        </w:rPr>
        <w:tab/>
        <w:t>เมนูแผนภูมิ</w:t>
      </w:r>
      <w:r w:rsidR="004558CD">
        <w:rPr>
          <w:rFonts w:hint="cs"/>
          <w:cs/>
        </w:rPr>
        <w:t>ผู้ป่วยโรคความดันโ</w:t>
      </w:r>
      <w:r w:rsidR="004558CD" w:rsidRPr="003C6D53">
        <w:rPr>
          <w:rFonts w:hint="cs"/>
          <w:cs/>
        </w:rPr>
        <w:t>ลหิตสูง</w:t>
      </w:r>
      <w:r w:rsidR="004558CD">
        <w:rPr>
          <w:rFonts w:hint="cs"/>
          <w:cs/>
        </w:rPr>
        <w:t xml:space="preserve"> จะแสดงจำนวนผู้ป่วยโรคความดันโลหิตสูงในแต่ละระดับสี</w:t>
      </w:r>
      <w:r>
        <w:rPr>
          <w:rFonts w:hint="cs"/>
          <w:cs/>
        </w:rPr>
        <w:t xml:space="preserve"> โดยสามารถเลือกข้อมูลที่แสดงได้ว่าต้องการข้อมูลทั้งหมด หรือเฉพาะหมู่บ้าน</w:t>
      </w:r>
    </w:p>
    <w:p w:rsidR="00A2710F" w:rsidRDefault="00A2710F" w:rsidP="004558CD">
      <w:pPr>
        <w:rPr>
          <w:cs/>
        </w:rPr>
      </w:pPr>
    </w:p>
    <w:p w:rsidR="00E91D5C" w:rsidRDefault="00E60662" w:rsidP="003C6D53">
      <w:pPr>
        <w:jc w:val="center"/>
      </w:pPr>
      <w:r>
        <w:rPr>
          <w:noProof/>
        </w:rPr>
        <w:drawing>
          <wp:inline distT="0" distB="0" distL="0" distR="0">
            <wp:extent cx="5276215" cy="2887980"/>
            <wp:effectExtent l="0" t="0" r="635" b="762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276215" cy="2887980"/>
                    </a:xfrm>
                    <a:prstGeom prst="rect">
                      <a:avLst/>
                    </a:prstGeom>
                  </pic:spPr>
                </pic:pic>
              </a:graphicData>
            </a:graphic>
          </wp:inline>
        </w:drawing>
      </w:r>
    </w:p>
    <w:p w:rsidR="00052555" w:rsidRDefault="00052555" w:rsidP="006B1063">
      <w:pPr>
        <w:pStyle w:val="Subtitle"/>
        <w:rPr>
          <w:u w:val="single"/>
        </w:rPr>
      </w:pPr>
      <w:bookmarkStart w:id="467" w:name="_Toc388938251"/>
      <w:bookmarkStart w:id="468" w:name="_Toc388938921"/>
    </w:p>
    <w:p w:rsidR="003C6D53" w:rsidRDefault="003C6D53" w:rsidP="006B1063">
      <w:pPr>
        <w:pStyle w:val="Subtitle"/>
      </w:pPr>
      <w:r w:rsidRPr="000C025F">
        <w:rPr>
          <w:u w:val="single"/>
          <w:cs/>
        </w:rPr>
        <w:t xml:space="preserve">ภาพที่ </w:t>
      </w:r>
      <w:r w:rsidR="00976B65">
        <w:rPr>
          <w:u w:val="single"/>
        </w:rPr>
        <w:t>55</w:t>
      </w:r>
      <w:r w:rsidRPr="003C6D53">
        <w:t xml:space="preserve"> </w:t>
      </w:r>
      <w:r w:rsidRPr="003C6D53">
        <w:rPr>
          <w:rFonts w:hint="cs"/>
          <w:cs/>
        </w:rPr>
        <w:t>หน้าจอเ</w:t>
      </w:r>
      <w:r>
        <w:rPr>
          <w:rFonts w:hint="cs"/>
          <w:cs/>
        </w:rPr>
        <w:t>มื่อเลือกเมนู</w:t>
      </w:r>
      <w:r w:rsidR="00976B65">
        <w:rPr>
          <w:rFonts w:hint="cs"/>
          <w:cs/>
        </w:rPr>
        <w:t>แผนภูมิ</w:t>
      </w:r>
      <w:r>
        <w:rPr>
          <w:rFonts w:hint="cs"/>
          <w:cs/>
        </w:rPr>
        <w:t>ผู้ป่วยโรคความดันโ</w:t>
      </w:r>
      <w:r w:rsidRPr="003C6D53">
        <w:rPr>
          <w:rFonts w:hint="cs"/>
          <w:cs/>
        </w:rPr>
        <w:t>ลหิตสูง</w:t>
      </w:r>
      <w:bookmarkEnd w:id="467"/>
      <w:bookmarkEnd w:id="468"/>
    </w:p>
    <w:p w:rsidR="006B1063" w:rsidRPr="006B1063" w:rsidRDefault="006B1063" w:rsidP="006B1063"/>
    <w:p w:rsidR="00976B65" w:rsidRDefault="004558CD" w:rsidP="004558CD">
      <w:pPr>
        <w:rPr>
          <w:cs/>
        </w:rPr>
      </w:pPr>
      <w:r>
        <w:rPr>
          <w:rFonts w:hint="cs"/>
          <w:cs/>
        </w:rPr>
        <w:tab/>
      </w:r>
    </w:p>
    <w:p w:rsidR="00976B65" w:rsidRDefault="00976B65">
      <w:pPr>
        <w:rPr>
          <w:cs/>
        </w:rPr>
      </w:pPr>
      <w:r>
        <w:rPr>
          <w:cs/>
        </w:rPr>
        <w:br w:type="page"/>
      </w:r>
    </w:p>
    <w:p w:rsidR="004558CD" w:rsidRDefault="00976B65" w:rsidP="004558CD">
      <w:pPr>
        <w:rPr>
          <w:cs/>
        </w:rPr>
      </w:pPr>
      <w:r>
        <w:rPr>
          <w:rFonts w:hint="cs"/>
          <w:cs/>
        </w:rPr>
        <w:lastRenderedPageBreak/>
        <w:tab/>
        <w:t>เมนูแผนภูมิ</w:t>
      </w:r>
      <w:r w:rsidR="004558CD">
        <w:rPr>
          <w:rFonts w:hint="cs"/>
          <w:cs/>
        </w:rPr>
        <w:t>ผู้ป่วยโรคเบาหวาน จะแสดงจำนวนผู้ป่วยโรคเบาหวานในแต่ละระดับสี</w:t>
      </w:r>
    </w:p>
    <w:p w:rsidR="004558CD" w:rsidRDefault="0060318F" w:rsidP="004558CD">
      <w:pPr>
        <w:spacing w:before="240" w:after="240"/>
        <w:jc w:val="center"/>
        <w:rPr>
          <w:u w:val="single"/>
        </w:rPr>
      </w:pPr>
      <w:r>
        <w:rPr>
          <w:noProof/>
          <w:u w:val="single"/>
        </w:rPr>
        <w:drawing>
          <wp:inline distT="0" distB="0" distL="0" distR="0">
            <wp:extent cx="5276215" cy="2892425"/>
            <wp:effectExtent l="0" t="0" r="635" b="317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6215" cy="2892425"/>
                    </a:xfrm>
                    <a:prstGeom prst="rect">
                      <a:avLst/>
                    </a:prstGeom>
                  </pic:spPr>
                </pic:pic>
              </a:graphicData>
            </a:graphic>
          </wp:inline>
        </w:drawing>
      </w:r>
    </w:p>
    <w:p w:rsidR="0012663A" w:rsidRDefault="003C6D53" w:rsidP="00A7041B">
      <w:pPr>
        <w:pStyle w:val="Subtitle"/>
      </w:pPr>
      <w:bookmarkStart w:id="469" w:name="_Toc388938252"/>
      <w:bookmarkStart w:id="470" w:name="_Toc388938922"/>
      <w:r w:rsidRPr="000C025F">
        <w:rPr>
          <w:u w:val="single"/>
          <w:cs/>
        </w:rPr>
        <w:t xml:space="preserve">ภาพที่ </w:t>
      </w:r>
      <w:r>
        <w:rPr>
          <w:u w:val="single"/>
        </w:rPr>
        <w:t>5</w:t>
      </w:r>
      <w:r w:rsidR="00976B65">
        <w:rPr>
          <w:u w:val="single"/>
        </w:rPr>
        <w:t>6</w:t>
      </w:r>
      <w:r w:rsidRPr="003C6D53">
        <w:t xml:space="preserve"> </w:t>
      </w:r>
      <w:r w:rsidRPr="003C6D53">
        <w:rPr>
          <w:rFonts w:hint="cs"/>
          <w:cs/>
        </w:rPr>
        <w:t>หน้าจอเ</w:t>
      </w:r>
      <w:r>
        <w:rPr>
          <w:rFonts w:hint="cs"/>
          <w:cs/>
        </w:rPr>
        <w:t>มื่อเลือกเมนู</w:t>
      </w:r>
      <w:r w:rsidR="00976B65">
        <w:rPr>
          <w:rFonts w:hint="cs"/>
          <w:cs/>
        </w:rPr>
        <w:t>แผนภูมิ</w:t>
      </w:r>
      <w:r>
        <w:rPr>
          <w:rFonts w:hint="cs"/>
          <w:cs/>
        </w:rPr>
        <w:t>ผู้ป่วยโรค</w:t>
      </w:r>
      <w:r w:rsidR="004558CD">
        <w:rPr>
          <w:rFonts w:hint="cs"/>
          <w:cs/>
        </w:rPr>
        <w:t>เบาหวาน</w:t>
      </w:r>
      <w:bookmarkEnd w:id="469"/>
      <w:bookmarkEnd w:id="470"/>
    </w:p>
    <w:p w:rsidR="00976B65" w:rsidRDefault="00976B65" w:rsidP="00976B65"/>
    <w:p w:rsidR="0012663A" w:rsidRDefault="00976B65" w:rsidP="00976B65">
      <w:pPr>
        <w:jc w:val="thaiDistribute"/>
      </w:pPr>
      <w:r>
        <w:rPr>
          <w:rFonts w:hint="cs"/>
          <w:cs/>
        </w:rPr>
        <w:tab/>
        <w:t>เมื่อต</w:t>
      </w:r>
      <w:r w:rsidR="00614053">
        <w:rPr>
          <w:rFonts w:hint="cs"/>
          <w:cs/>
        </w:rPr>
        <w:t>้องการบันทึ</w:t>
      </w:r>
      <w:r>
        <w:rPr>
          <w:rFonts w:hint="cs"/>
          <w:cs/>
        </w:rPr>
        <w:t xml:space="preserve">กข้อมูลเป็น </w:t>
      </w:r>
      <w:r>
        <w:t xml:space="preserve">PDF </w:t>
      </w:r>
      <w:r>
        <w:rPr>
          <w:rFonts w:hint="cs"/>
          <w:cs/>
        </w:rPr>
        <w:t>หรือพิมพ์ข้อมูลเป็นเอกสารสามารถเลือกปุ่มพิมพ์ด้านขวาล่างของหน้าจอแสดงผลได้</w:t>
      </w:r>
    </w:p>
    <w:p w:rsidR="00A2710F" w:rsidRPr="00976B65" w:rsidRDefault="00A2710F" w:rsidP="00976B65">
      <w:pPr>
        <w:jc w:val="thaiDistribute"/>
        <w:rPr>
          <w:cs/>
        </w:rPr>
      </w:pPr>
    </w:p>
    <w:p w:rsidR="00976B65" w:rsidRDefault="0060318F" w:rsidP="009D2CF5">
      <w:r>
        <w:rPr>
          <w:noProof/>
        </w:rPr>
        <w:drawing>
          <wp:inline distT="0" distB="0" distL="0" distR="0">
            <wp:extent cx="5276215" cy="2569845"/>
            <wp:effectExtent l="0" t="0" r="635" b="190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276215" cy="2569845"/>
                    </a:xfrm>
                    <a:prstGeom prst="rect">
                      <a:avLst/>
                    </a:prstGeom>
                  </pic:spPr>
                </pic:pic>
              </a:graphicData>
            </a:graphic>
          </wp:inline>
        </w:drawing>
      </w:r>
    </w:p>
    <w:p w:rsidR="00052555" w:rsidRDefault="00052555" w:rsidP="00976B65">
      <w:pPr>
        <w:pStyle w:val="Subtitle"/>
        <w:rPr>
          <w:u w:val="single"/>
        </w:rPr>
      </w:pPr>
      <w:bookmarkStart w:id="471" w:name="_Toc388938254"/>
      <w:bookmarkStart w:id="472" w:name="_Toc388938924"/>
    </w:p>
    <w:p w:rsidR="00976B65" w:rsidRPr="00976B65" w:rsidRDefault="00976B65" w:rsidP="00976B65">
      <w:pPr>
        <w:pStyle w:val="Subtitle"/>
      </w:pPr>
      <w:r w:rsidRPr="000C025F">
        <w:rPr>
          <w:u w:val="single"/>
          <w:cs/>
        </w:rPr>
        <w:t xml:space="preserve">ภาพที่ </w:t>
      </w:r>
      <w:r>
        <w:rPr>
          <w:u w:val="single"/>
        </w:rPr>
        <w:t>57</w:t>
      </w:r>
      <w:r w:rsidRPr="003C6D53">
        <w:t xml:space="preserve"> </w:t>
      </w:r>
      <w:r>
        <w:rPr>
          <w:rFonts w:hint="cs"/>
          <w:cs/>
        </w:rPr>
        <w:t>ปุ่มพิมพ์เอกสาร</w:t>
      </w:r>
      <w:bookmarkEnd w:id="471"/>
      <w:bookmarkEnd w:id="472"/>
    </w:p>
    <w:p w:rsidR="0012663A" w:rsidRDefault="0012663A" w:rsidP="0012663A">
      <w:pPr>
        <w:pStyle w:val="Subtitle"/>
      </w:pPr>
    </w:p>
    <w:p w:rsidR="0012663A" w:rsidRDefault="0012663A" w:rsidP="0012663A">
      <w:pPr>
        <w:pStyle w:val="Subtitle"/>
      </w:pPr>
    </w:p>
    <w:p w:rsidR="00976B65" w:rsidRPr="00976B65" w:rsidRDefault="00A2710F" w:rsidP="00052555">
      <w:pPr>
        <w:spacing w:after="200" w:line="276" w:lineRule="auto"/>
        <w:rPr>
          <w:cs/>
        </w:rPr>
      </w:pPr>
      <w:r>
        <w:br w:type="page"/>
      </w:r>
      <w:r w:rsidR="00976B65">
        <w:lastRenderedPageBreak/>
        <w:tab/>
      </w:r>
      <w:r w:rsidR="00976B65" w:rsidRPr="00976B65">
        <w:rPr>
          <w:cs/>
        </w:rPr>
        <w:t xml:space="preserve">สามารถเลือกบันทึกข้อมูลเป็น </w:t>
      </w:r>
      <w:r w:rsidR="00976B65" w:rsidRPr="00976B65">
        <w:t xml:space="preserve">PDF </w:t>
      </w:r>
      <w:r w:rsidR="00976B65" w:rsidRPr="00976B65">
        <w:rPr>
          <w:cs/>
        </w:rPr>
        <w:t>หรือเลือกเครื่องปริ้นเพื่อพิมพ์เอกสารได้ที่เมนูด้านขวา</w:t>
      </w:r>
    </w:p>
    <w:p w:rsidR="0012663A" w:rsidRDefault="0060318F" w:rsidP="009D2CF5">
      <w:r>
        <w:rPr>
          <w:noProof/>
        </w:rPr>
        <w:drawing>
          <wp:inline distT="0" distB="0" distL="0" distR="0">
            <wp:extent cx="5276215" cy="2757805"/>
            <wp:effectExtent l="0" t="0" r="635" b="444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76215" cy="2757805"/>
                    </a:xfrm>
                    <a:prstGeom prst="rect">
                      <a:avLst/>
                    </a:prstGeom>
                  </pic:spPr>
                </pic:pic>
              </a:graphicData>
            </a:graphic>
          </wp:inline>
        </w:drawing>
      </w:r>
    </w:p>
    <w:p w:rsidR="0012663A" w:rsidRDefault="0012663A" w:rsidP="0012663A">
      <w:pPr>
        <w:pStyle w:val="Subtitle"/>
      </w:pPr>
    </w:p>
    <w:p w:rsidR="00976B65" w:rsidRDefault="00976B65" w:rsidP="00976B65">
      <w:pPr>
        <w:pStyle w:val="Subtitle"/>
        <w:rPr>
          <w:rFonts w:hint="cs"/>
        </w:rPr>
      </w:pPr>
      <w:bookmarkStart w:id="473" w:name="_Toc388938256"/>
      <w:bookmarkStart w:id="474" w:name="_Toc388938926"/>
      <w:r w:rsidRPr="000C025F">
        <w:rPr>
          <w:u w:val="single"/>
          <w:cs/>
        </w:rPr>
        <w:t xml:space="preserve">ภาพที่ </w:t>
      </w:r>
      <w:r>
        <w:rPr>
          <w:u w:val="single"/>
        </w:rPr>
        <w:t>58</w:t>
      </w:r>
      <w:r w:rsidRPr="003C6D53">
        <w:t xml:space="preserve"> </w:t>
      </w:r>
      <w:r>
        <w:rPr>
          <w:rFonts w:hint="cs"/>
          <w:cs/>
        </w:rPr>
        <w:t>เมื่อเลือกบันทึกข้อมูลหรือพิมพ์เอกสาร</w:t>
      </w:r>
      <w:bookmarkEnd w:id="473"/>
      <w:bookmarkEnd w:id="474"/>
    </w:p>
    <w:p w:rsidR="00761631" w:rsidRDefault="00761631" w:rsidP="00761631">
      <w:pPr>
        <w:rPr>
          <w:rFonts w:hint="cs"/>
        </w:rPr>
      </w:pPr>
    </w:p>
    <w:p w:rsidR="00761631" w:rsidRPr="00761631" w:rsidRDefault="00761631" w:rsidP="00A03B83">
      <w:pPr>
        <w:jc w:val="thaiDistribute"/>
        <w:rPr>
          <w:rFonts w:hint="cs"/>
        </w:rPr>
      </w:pPr>
      <w:r>
        <w:rPr>
          <w:rFonts w:hint="cs"/>
          <w:cs/>
        </w:rPr>
        <w:tab/>
        <w:t>เมนูตั้งค่า คือเมนูการสำรองข้อมุลและฟื้นฟูข้อมูล สำหรับการสำรองข้อมูล สามารถกดปุ่มดำเนินการได้เลย ระบบจะแสดงแถบสถานะการดำเนินการให้ผู้ใช้ทราบ</w:t>
      </w:r>
    </w:p>
    <w:p w:rsidR="00761631" w:rsidRPr="00761631" w:rsidRDefault="00761631" w:rsidP="00761631">
      <w:pPr>
        <w:rPr>
          <w:rFonts w:hint="cs"/>
        </w:rPr>
      </w:pPr>
    </w:p>
    <w:p w:rsidR="008D7731" w:rsidRDefault="008D7731" w:rsidP="00761631">
      <w:pPr>
        <w:spacing w:after="240"/>
        <w:rPr>
          <w:rFonts w:hint="cs"/>
        </w:rPr>
      </w:pPr>
      <w:r>
        <w:rPr>
          <w:noProof/>
        </w:rPr>
        <w:drawing>
          <wp:inline distT="0" distB="0" distL="0" distR="0" wp14:anchorId="7430087B" wp14:editId="71C25263">
            <wp:extent cx="5276215" cy="1513840"/>
            <wp:effectExtent l="0" t="0" r="635"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6215" cy="1513840"/>
                    </a:xfrm>
                    <a:prstGeom prst="rect">
                      <a:avLst/>
                    </a:prstGeom>
                  </pic:spPr>
                </pic:pic>
              </a:graphicData>
            </a:graphic>
          </wp:inline>
        </w:drawing>
      </w:r>
    </w:p>
    <w:p w:rsidR="00761631" w:rsidRDefault="00761631" w:rsidP="00761631">
      <w:pPr>
        <w:pStyle w:val="Subtitle"/>
        <w:rPr>
          <w:cs/>
        </w:rPr>
      </w:pPr>
      <w:r w:rsidRPr="000C025F">
        <w:rPr>
          <w:u w:val="single"/>
          <w:cs/>
        </w:rPr>
        <w:t xml:space="preserve">ภาพที่ </w:t>
      </w:r>
      <w:r>
        <w:rPr>
          <w:u w:val="single"/>
        </w:rPr>
        <w:t>59</w:t>
      </w:r>
      <w:r w:rsidRPr="003C6D53">
        <w:t xml:space="preserve"> </w:t>
      </w:r>
      <w:r>
        <w:rPr>
          <w:rFonts w:hint="cs"/>
          <w:cs/>
        </w:rPr>
        <w:t>แถบการตั้งค่า สำรองข้อมูล</w:t>
      </w:r>
    </w:p>
    <w:p w:rsidR="00761631" w:rsidRDefault="00761631">
      <w:pPr>
        <w:spacing w:after="200" w:line="276" w:lineRule="auto"/>
        <w:rPr>
          <w:rFonts w:eastAsiaTheme="majorEastAsia"/>
          <w:color w:val="000000" w:themeColor="text1"/>
          <w:cs/>
        </w:rPr>
      </w:pPr>
      <w:r>
        <w:rPr>
          <w:cs/>
        </w:rPr>
        <w:br w:type="page"/>
      </w:r>
    </w:p>
    <w:p w:rsidR="00761631" w:rsidRPr="00761631" w:rsidRDefault="008D7731" w:rsidP="00761631">
      <w:pPr>
        <w:spacing w:after="240"/>
      </w:pPr>
      <w:r>
        <w:rPr>
          <w:noProof/>
        </w:rPr>
        <w:lastRenderedPageBreak/>
        <w:drawing>
          <wp:inline distT="0" distB="0" distL="0" distR="0" wp14:anchorId="3F308323" wp14:editId="4323A524">
            <wp:extent cx="5276215" cy="1378585"/>
            <wp:effectExtent l="0" t="0" r="635"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6215" cy="1378585"/>
                    </a:xfrm>
                    <a:prstGeom prst="rect">
                      <a:avLst/>
                    </a:prstGeom>
                  </pic:spPr>
                </pic:pic>
              </a:graphicData>
            </a:graphic>
          </wp:inline>
        </w:drawing>
      </w:r>
    </w:p>
    <w:p w:rsidR="00761631" w:rsidRDefault="00761631" w:rsidP="00761631">
      <w:pPr>
        <w:pStyle w:val="Subtitle"/>
        <w:rPr>
          <w:rFonts w:hint="cs"/>
        </w:rPr>
      </w:pPr>
      <w:r w:rsidRPr="000C025F">
        <w:rPr>
          <w:u w:val="single"/>
          <w:cs/>
        </w:rPr>
        <w:t xml:space="preserve">ภาพที่ </w:t>
      </w:r>
      <w:r>
        <w:rPr>
          <w:u w:val="single"/>
        </w:rPr>
        <w:t>60</w:t>
      </w:r>
      <w:r w:rsidRPr="003C6D53">
        <w:t xml:space="preserve"> </w:t>
      </w:r>
      <w:r>
        <w:rPr>
          <w:rFonts w:hint="cs"/>
          <w:cs/>
        </w:rPr>
        <w:t>ภาพหน้าจอหลังจากกดปุ่มดำเนินการและมีการสำรองข้อมูลแล้ว</w:t>
      </w:r>
    </w:p>
    <w:p w:rsidR="008D7731" w:rsidRDefault="008D7731" w:rsidP="008D7731">
      <w:pPr>
        <w:rPr>
          <w:rFonts w:hint="cs"/>
        </w:rPr>
      </w:pPr>
    </w:p>
    <w:p w:rsidR="008D7731" w:rsidRDefault="008D7731" w:rsidP="008D7731">
      <w:pPr>
        <w:rPr>
          <w:rFonts w:hint="cs"/>
        </w:rPr>
      </w:pPr>
      <w:r>
        <w:rPr>
          <w:noProof/>
        </w:rPr>
        <w:drawing>
          <wp:inline distT="0" distB="0" distL="0" distR="0">
            <wp:extent cx="5276215" cy="1386205"/>
            <wp:effectExtent l="0" t="0" r="635"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6215" cy="1386205"/>
                    </a:xfrm>
                    <a:prstGeom prst="rect">
                      <a:avLst/>
                    </a:prstGeom>
                  </pic:spPr>
                </pic:pic>
              </a:graphicData>
            </a:graphic>
          </wp:inline>
        </w:drawing>
      </w:r>
    </w:p>
    <w:p w:rsidR="00761631" w:rsidRDefault="00761631" w:rsidP="008D7731">
      <w:pPr>
        <w:rPr>
          <w:rFonts w:hint="cs"/>
        </w:rPr>
      </w:pPr>
    </w:p>
    <w:p w:rsidR="00761631" w:rsidRDefault="00761631" w:rsidP="00761631">
      <w:pPr>
        <w:pStyle w:val="Subtitle"/>
        <w:rPr>
          <w:rFonts w:hint="cs"/>
        </w:rPr>
      </w:pPr>
      <w:r w:rsidRPr="000C025F">
        <w:rPr>
          <w:u w:val="single"/>
          <w:cs/>
        </w:rPr>
        <w:t xml:space="preserve">ภาพที่ </w:t>
      </w:r>
      <w:r>
        <w:rPr>
          <w:u w:val="single"/>
        </w:rPr>
        <w:t>61</w:t>
      </w:r>
      <w:r w:rsidRPr="003C6D53">
        <w:t xml:space="preserve"> </w:t>
      </w:r>
      <w:r>
        <w:rPr>
          <w:rFonts w:hint="cs"/>
          <w:cs/>
        </w:rPr>
        <w:t>แถบการตั้งค่า ฟื้นฟูข้อมูล</w:t>
      </w:r>
    </w:p>
    <w:p w:rsidR="00761631" w:rsidRDefault="00761631" w:rsidP="008D7731">
      <w:pPr>
        <w:rPr>
          <w:rFonts w:hint="cs"/>
        </w:rPr>
      </w:pPr>
    </w:p>
    <w:p w:rsidR="008D7731" w:rsidRDefault="00761631" w:rsidP="00A03B83">
      <w:pPr>
        <w:jc w:val="thaiDistribute"/>
        <w:rPr>
          <w:rFonts w:hint="cs"/>
        </w:rPr>
      </w:pPr>
      <w:r>
        <w:rPr>
          <w:rFonts w:hint="cs"/>
          <w:cs/>
        </w:rPr>
        <w:tab/>
        <w:t xml:space="preserve">การฟื้นฟูข้อมูล เมื่อเรากดเลือกไฟล์ </w:t>
      </w:r>
      <w:r>
        <w:t xml:space="preserve">.zip </w:t>
      </w:r>
      <w:r>
        <w:rPr>
          <w:rFonts w:hint="cs"/>
          <w:cs/>
        </w:rPr>
        <w:t>แล้ว จึงกดปุ่มดำเนินการ ระบบจะแสดงแถบสถานะการทำงานให้ทราบ เมื่อการฟื้นฟูข้อมูลเสร็จเรียบร้อย ปุ่มดำเนินการจะใช้ได้เหมือนเดิม</w:t>
      </w:r>
    </w:p>
    <w:p w:rsidR="00A03B83" w:rsidRDefault="00A03B83" w:rsidP="00A03B83">
      <w:pPr>
        <w:jc w:val="thaiDistribute"/>
        <w:rPr>
          <w:rFonts w:hint="cs"/>
          <w:cs/>
        </w:rPr>
      </w:pPr>
    </w:p>
    <w:p w:rsidR="008D7731" w:rsidRPr="008D7731" w:rsidRDefault="008D7731" w:rsidP="008D7731">
      <w:r>
        <w:rPr>
          <w:noProof/>
        </w:rPr>
        <w:drawing>
          <wp:inline distT="0" distB="0" distL="0" distR="0">
            <wp:extent cx="5276215" cy="1494790"/>
            <wp:effectExtent l="0" t="0" r="63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6215" cy="1494790"/>
                    </a:xfrm>
                    <a:prstGeom prst="rect">
                      <a:avLst/>
                    </a:prstGeom>
                  </pic:spPr>
                </pic:pic>
              </a:graphicData>
            </a:graphic>
          </wp:inline>
        </w:drawing>
      </w:r>
    </w:p>
    <w:p w:rsidR="00761631" w:rsidRDefault="00761631" w:rsidP="00761631">
      <w:pPr>
        <w:pStyle w:val="Subtitle"/>
        <w:rPr>
          <w:rFonts w:hint="cs"/>
        </w:rPr>
      </w:pPr>
      <w:r w:rsidRPr="000C025F">
        <w:rPr>
          <w:u w:val="single"/>
          <w:cs/>
        </w:rPr>
        <w:t xml:space="preserve">ภาพที่ </w:t>
      </w:r>
      <w:r w:rsidR="00A03B83">
        <w:rPr>
          <w:u w:val="single"/>
        </w:rPr>
        <w:t>62</w:t>
      </w:r>
      <w:r w:rsidRPr="003C6D53">
        <w:t xml:space="preserve"> </w:t>
      </w:r>
      <w:r>
        <w:rPr>
          <w:rFonts w:hint="cs"/>
          <w:cs/>
        </w:rPr>
        <w:t>หน้าจอระหว่างการดำเนินการฟื้นฟูข้อมูล</w:t>
      </w:r>
    </w:p>
    <w:p w:rsidR="00A7041B" w:rsidRDefault="005F3BA2" w:rsidP="0012663A">
      <w:pPr>
        <w:pStyle w:val="Subtitle"/>
      </w:pPr>
      <w:r>
        <w:rPr>
          <w:cs/>
        </w:rPr>
        <w:br w:type="page"/>
      </w:r>
    </w:p>
    <w:p w:rsidR="007F6E16" w:rsidRPr="000C025F" w:rsidRDefault="007F6E16" w:rsidP="007F6E16">
      <w:pPr>
        <w:pStyle w:val="Heading3"/>
      </w:pPr>
      <w:bookmarkStart w:id="475" w:name="_Toc388939583"/>
      <w:r>
        <w:rPr>
          <w:rFonts w:hint="cs"/>
          <w:cs/>
        </w:rPr>
        <w:lastRenderedPageBreak/>
        <w:t xml:space="preserve">ผลการทำงานในส่วนของ </w:t>
      </w:r>
      <w:r>
        <w:t>mobile application</w:t>
      </w:r>
      <w:bookmarkEnd w:id="475"/>
    </w:p>
    <w:p w:rsidR="005F3BA2" w:rsidRDefault="005F3BA2" w:rsidP="004558CD">
      <w:pPr>
        <w:spacing w:before="240" w:after="240"/>
        <w:jc w:val="center"/>
      </w:pPr>
      <w:r>
        <w:rPr>
          <w:noProof/>
        </w:rPr>
        <w:drawing>
          <wp:inline distT="0" distB="0" distL="0" distR="0" wp14:anchorId="610EB8F0" wp14:editId="0CD9B758">
            <wp:extent cx="1333500" cy="236374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PNG"/>
                    <pic:cNvPicPr/>
                  </pic:nvPicPr>
                  <pic:blipFill>
                    <a:blip r:embed="rId94">
                      <a:extLst>
                        <a:ext uri="{28A0092B-C50C-407E-A947-70E740481C1C}">
                          <a14:useLocalDpi xmlns:a14="http://schemas.microsoft.com/office/drawing/2010/main" val="0"/>
                        </a:ext>
                      </a:extLst>
                    </a:blip>
                    <a:stretch>
                      <a:fillRect/>
                    </a:stretch>
                  </pic:blipFill>
                  <pic:spPr>
                    <a:xfrm>
                      <a:off x="0" y="0"/>
                      <a:ext cx="1337854" cy="2371461"/>
                    </a:xfrm>
                    <a:prstGeom prst="rect">
                      <a:avLst/>
                    </a:prstGeom>
                  </pic:spPr>
                </pic:pic>
              </a:graphicData>
            </a:graphic>
          </wp:inline>
        </w:drawing>
      </w:r>
    </w:p>
    <w:p w:rsidR="00440C61" w:rsidRDefault="00440C61" w:rsidP="006B1063">
      <w:pPr>
        <w:pStyle w:val="Subtitle"/>
      </w:pPr>
      <w:bookmarkStart w:id="476" w:name="_Toc388938257"/>
      <w:bookmarkStart w:id="477" w:name="_Toc388938927"/>
      <w:r w:rsidRPr="000C025F">
        <w:rPr>
          <w:u w:val="single"/>
          <w:cs/>
        </w:rPr>
        <w:t>ภาพที่</w:t>
      </w:r>
      <w:r w:rsidR="007F6E16">
        <w:rPr>
          <w:u w:val="single"/>
        </w:rPr>
        <w:t xml:space="preserve"> </w:t>
      </w:r>
      <w:r w:rsidR="00A03B83">
        <w:rPr>
          <w:u w:val="single"/>
        </w:rPr>
        <w:t>63</w:t>
      </w:r>
      <w:r>
        <w:t xml:space="preserve"> </w:t>
      </w:r>
      <w:r>
        <w:rPr>
          <w:rFonts w:hint="cs"/>
          <w:cs/>
        </w:rPr>
        <w:t>หน้าจอแรกเมื่อเข้าสู่แอพพลิเคชั่น</w:t>
      </w:r>
      <w:bookmarkEnd w:id="476"/>
      <w:bookmarkEnd w:id="477"/>
    </w:p>
    <w:p w:rsidR="004B5432" w:rsidRPr="00440C61" w:rsidRDefault="004B5432" w:rsidP="004B5432">
      <w:pPr>
        <w:spacing w:before="240" w:after="240"/>
        <w:rPr>
          <w:cs/>
        </w:rPr>
      </w:pPr>
      <w:r>
        <w:rPr>
          <w:rFonts w:hint="cs"/>
          <w:cs/>
        </w:rPr>
        <w:tab/>
        <w:t>ส่วนของการลงชื่อเข้าใช้ จะมีส่วนให้กรอกข้อมูลดังภาพ</w:t>
      </w:r>
    </w:p>
    <w:p w:rsidR="005F3BA2" w:rsidRDefault="005F3BA2" w:rsidP="004558CD">
      <w:pPr>
        <w:spacing w:before="240" w:after="240"/>
        <w:jc w:val="center"/>
      </w:pPr>
      <w:r>
        <w:rPr>
          <w:noProof/>
        </w:rPr>
        <w:drawing>
          <wp:inline distT="0" distB="0" distL="0" distR="0" wp14:anchorId="175B6185" wp14:editId="27B8E7C9">
            <wp:extent cx="1354696" cy="25146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5">
                      <a:extLst>
                        <a:ext uri="{28A0092B-C50C-407E-A947-70E740481C1C}">
                          <a14:useLocalDpi xmlns:a14="http://schemas.microsoft.com/office/drawing/2010/main" val="0"/>
                        </a:ext>
                      </a:extLst>
                    </a:blip>
                    <a:stretch>
                      <a:fillRect/>
                    </a:stretch>
                  </pic:blipFill>
                  <pic:spPr>
                    <a:xfrm>
                      <a:off x="0" y="0"/>
                      <a:ext cx="1354885" cy="2514951"/>
                    </a:xfrm>
                    <a:prstGeom prst="rect">
                      <a:avLst/>
                    </a:prstGeom>
                  </pic:spPr>
                </pic:pic>
              </a:graphicData>
            </a:graphic>
          </wp:inline>
        </w:drawing>
      </w:r>
    </w:p>
    <w:p w:rsidR="00440C61" w:rsidRPr="00440C61" w:rsidRDefault="00440C61" w:rsidP="006B1063">
      <w:pPr>
        <w:pStyle w:val="Subtitle"/>
      </w:pPr>
      <w:bookmarkStart w:id="478" w:name="_Toc388938258"/>
      <w:bookmarkStart w:id="479" w:name="_Toc388938928"/>
      <w:r w:rsidRPr="000C025F">
        <w:rPr>
          <w:u w:val="single"/>
          <w:cs/>
        </w:rPr>
        <w:t>ภาพที่</w:t>
      </w:r>
      <w:r>
        <w:rPr>
          <w:u w:val="single"/>
        </w:rPr>
        <w:t xml:space="preserve"> </w:t>
      </w:r>
      <w:r w:rsidR="00A03B83">
        <w:rPr>
          <w:u w:val="single"/>
        </w:rPr>
        <w:t>64</w:t>
      </w:r>
      <w:r>
        <w:rPr>
          <w:rFonts w:hint="cs"/>
          <w:cs/>
        </w:rPr>
        <w:t xml:space="preserve"> หน้าจอการลงชื่อเข้าสู่ระบบ</w:t>
      </w:r>
      <w:bookmarkEnd w:id="478"/>
      <w:bookmarkEnd w:id="479"/>
    </w:p>
    <w:p w:rsidR="005F3BA2" w:rsidRDefault="005F3BA2" w:rsidP="004558CD">
      <w:pPr>
        <w:spacing w:before="240" w:after="240"/>
        <w:jc w:val="center"/>
      </w:pPr>
      <w:r>
        <w:rPr>
          <w:rFonts w:hint="cs"/>
          <w:noProof/>
        </w:rPr>
        <w:lastRenderedPageBreak/>
        <w:drawing>
          <wp:inline distT="0" distB="0" distL="0" distR="0" wp14:anchorId="7BA0D3E5" wp14:editId="63EDFC23">
            <wp:extent cx="1523939" cy="2829464"/>
            <wp:effectExtent l="0" t="0" r="635"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_detail.PNG"/>
                    <pic:cNvPicPr/>
                  </pic:nvPicPr>
                  <pic:blipFill>
                    <a:blip r:embed="rId96">
                      <a:extLst>
                        <a:ext uri="{28A0092B-C50C-407E-A947-70E740481C1C}">
                          <a14:useLocalDpi xmlns:a14="http://schemas.microsoft.com/office/drawing/2010/main" val="0"/>
                        </a:ext>
                      </a:extLst>
                    </a:blip>
                    <a:stretch>
                      <a:fillRect/>
                    </a:stretch>
                  </pic:blipFill>
                  <pic:spPr>
                    <a:xfrm>
                      <a:off x="0" y="0"/>
                      <a:ext cx="1531956" cy="2844350"/>
                    </a:xfrm>
                    <a:prstGeom prst="rect">
                      <a:avLst/>
                    </a:prstGeom>
                  </pic:spPr>
                </pic:pic>
              </a:graphicData>
            </a:graphic>
          </wp:inline>
        </w:drawing>
      </w:r>
    </w:p>
    <w:p w:rsidR="00440C61" w:rsidRPr="00440C61" w:rsidRDefault="00440C61" w:rsidP="006B1063">
      <w:pPr>
        <w:pStyle w:val="Subtitle"/>
        <w:rPr>
          <w:cs/>
        </w:rPr>
      </w:pPr>
      <w:bookmarkStart w:id="480" w:name="_Toc388938259"/>
      <w:bookmarkStart w:id="481" w:name="_Toc388938929"/>
      <w:r w:rsidRPr="000C025F">
        <w:rPr>
          <w:u w:val="single"/>
          <w:cs/>
        </w:rPr>
        <w:t>ภาพที่</w:t>
      </w:r>
      <w:r>
        <w:rPr>
          <w:u w:val="single"/>
        </w:rPr>
        <w:t xml:space="preserve"> </w:t>
      </w:r>
      <w:r w:rsidR="007F6E16">
        <w:rPr>
          <w:u w:val="single"/>
        </w:rPr>
        <w:t>6</w:t>
      </w:r>
      <w:r w:rsidR="00A03B83">
        <w:rPr>
          <w:u w:val="single"/>
        </w:rPr>
        <w:t>5</w:t>
      </w:r>
      <w:r>
        <w:rPr>
          <w:rFonts w:hint="cs"/>
          <w:cs/>
        </w:rPr>
        <w:t xml:space="preserve"> หน้าจอรายละเอียดผู้ใช้งาน</w:t>
      </w:r>
      <w:bookmarkEnd w:id="480"/>
      <w:bookmarkEnd w:id="481"/>
    </w:p>
    <w:p w:rsidR="005F3BA2" w:rsidRDefault="005F3BA2" w:rsidP="004558CD">
      <w:pPr>
        <w:spacing w:before="240" w:after="240"/>
        <w:jc w:val="center"/>
      </w:pPr>
      <w:r>
        <w:rPr>
          <w:noProof/>
        </w:rPr>
        <w:drawing>
          <wp:inline distT="0" distB="0" distL="0" distR="0" wp14:anchorId="3BEEC5F9" wp14:editId="522DB394">
            <wp:extent cx="1543050" cy="2708698"/>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97">
                      <a:extLst>
                        <a:ext uri="{28A0092B-C50C-407E-A947-70E740481C1C}">
                          <a14:useLocalDpi xmlns:a14="http://schemas.microsoft.com/office/drawing/2010/main" val="0"/>
                        </a:ext>
                      </a:extLst>
                    </a:blip>
                    <a:stretch>
                      <a:fillRect/>
                    </a:stretch>
                  </pic:blipFill>
                  <pic:spPr>
                    <a:xfrm>
                      <a:off x="0" y="0"/>
                      <a:ext cx="1548058" cy="2717489"/>
                    </a:xfrm>
                    <a:prstGeom prst="rect">
                      <a:avLst/>
                    </a:prstGeom>
                  </pic:spPr>
                </pic:pic>
              </a:graphicData>
            </a:graphic>
          </wp:inline>
        </w:drawing>
      </w:r>
    </w:p>
    <w:p w:rsidR="00440C61" w:rsidRPr="00440C61" w:rsidRDefault="00440C61" w:rsidP="006B1063">
      <w:pPr>
        <w:pStyle w:val="Subtitle"/>
      </w:pPr>
      <w:bookmarkStart w:id="482" w:name="_Toc388938260"/>
      <w:bookmarkStart w:id="483" w:name="_Toc388938930"/>
      <w:r w:rsidRPr="000C025F">
        <w:rPr>
          <w:u w:val="single"/>
          <w:cs/>
        </w:rPr>
        <w:t>ภาพที่</w:t>
      </w:r>
      <w:r>
        <w:rPr>
          <w:u w:val="single"/>
        </w:rPr>
        <w:t xml:space="preserve"> </w:t>
      </w:r>
      <w:r w:rsidR="007F6E16">
        <w:rPr>
          <w:u w:val="single"/>
        </w:rPr>
        <w:t>6</w:t>
      </w:r>
      <w:r w:rsidR="00A03B83">
        <w:rPr>
          <w:u w:val="single"/>
        </w:rPr>
        <w:t>6</w:t>
      </w:r>
      <w:r>
        <w:rPr>
          <w:rFonts w:hint="cs"/>
          <w:cs/>
        </w:rPr>
        <w:t xml:space="preserve"> หน้าจอเมนูของแอพพลิเคชั่น</w:t>
      </w:r>
      <w:bookmarkEnd w:id="482"/>
      <w:bookmarkEnd w:id="483"/>
    </w:p>
    <w:p w:rsidR="004B5432" w:rsidRDefault="004B5432" w:rsidP="004558CD">
      <w:pPr>
        <w:spacing w:before="240" w:after="240"/>
        <w:jc w:val="center"/>
      </w:pPr>
    </w:p>
    <w:p w:rsidR="004B5432" w:rsidRDefault="004B5432" w:rsidP="004558CD">
      <w:pPr>
        <w:spacing w:before="240" w:after="240"/>
        <w:jc w:val="center"/>
      </w:pPr>
    </w:p>
    <w:p w:rsidR="004B5432" w:rsidRDefault="004B5432" w:rsidP="004558CD">
      <w:pPr>
        <w:spacing w:before="240" w:after="240"/>
        <w:jc w:val="center"/>
      </w:pPr>
    </w:p>
    <w:p w:rsidR="004B5432" w:rsidRDefault="004B5432" w:rsidP="004558CD">
      <w:pPr>
        <w:spacing w:before="240" w:after="240"/>
        <w:jc w:val="center"/>
      </w:pPr>
    </w:p>
    <w:p w:rsidR="004B5432" w:rsidRDefault="004B5432">
      <w:pPr>
        <w:rPr>
          <w:cs/>
        </w:rPr>
      </w:pPr>
      <w:r>
        <w:rPr>
          <w:cs/>
        </w:rPr>
        <w:br w:type="page"/>
      </w:r>
    </w:p>
    <w:p w:rsidR="004B5432" w:rsidRDefault="004B5432" w:rsidP="004B5432">
      <w:pPr>
        <w:spacing w:before="240" w:after="240"/>
        <w:rPr>
          <w:cs/>
        </w:rPr>
      </w:pPr>
      <w:r>
        <w:rPr>
          <w:rFonts w:hint="cs"/>
          <w:cs/>
        </w:rPr>
        <w:lastRenderedPageBreak/>
        <w:tab/>
        <w:t xml:space="preserve">หน้าจอการ </w:t>
      </w:r>
      <w:r>
        <w:t xml:space="preserve">Sync data </w:t>
      </w:r>
      <w:r>
        <w:rPr>
          <w:rFonts w:hint="cs"/>
          <w:cs/>
        </w:rPr>
        <w:t>โดยระบบที่ทำงานบนแอพพลิเคชั่น จะมีการเลือกข้อมูลที่ต้องการนำไปพักไว้บนฐานข้อมูลบนโทรศัพท์ เพื่อนำไปใช้ปฎิบัติงานนนอกพื้นที่</w:t>
      </w:r>
    </w:p>
    <w:p w:rsidR="005F3BA2" w:rsidRDefault="005F3BA2" w:rsidP="004558CD">
      <w:pPr>
        <w:spacing w:before="240" w:after="240"/>
        <w:jc w:val="center"/>
      </w:pPr>
      <w:r>
        <w:rPr>
          <w:rFonts w:hint="cs"/>
          <w:noProof/>
        </w:rPr>
        <w:drawing>
          <wp:inline distT="0" distB="0" distL="0" distR="0" wp14:anchorId="3E4F119A" wp14:editId="7A631CCE">
            <wp:extent cx="1456957" cy="270510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import.PNG"/>
                    <pic:cNvPicPr/>
                  </pic:nvPicPr>
                  <pic:blipFill>
                    <a:blip r:embed="rId98">
                      <a:extLst>
                        <a:ext uri="{28A0092B-C50C-407E-A947-70E740481C1C}">
                          <a14:useLocalDpi xmlns:a14="http://schemas.microsoft.com/office/drawing/2010/main" val="0"/>
                        </a:ext>
                      </a:extLst>
                    </a:blip>
                    <a:stretch>
                      <a:fillRect/>
                    </a:stretch>
                  </pic:blipFill>
                  <pic:spPr>
                    <a:xfrm>
                      <a:off x="0" y="0"/>
                      <a:ext cx="1461922" cy="2714319"/>
                    </a:xfrm>
                    <a:prstGeom prst="rect">
                      <a:avLst/>
                    </a:prstGeom>
                  </pic:spPr>
                </pic:pic>
              </a:graphicData>
            </a:graphic>
          </wp:inline>
        </w:drawing>
      </w:r>
      <w:r w:rsidR="00440C61">
        <w:t xml:space="preserve"> </w:t>
      </w:r>
    </w:p>
    <w:p w:rsidR="00440C61" w:rsidRPr="00440C61" w:rsidRDefault="00440C61" w:rsidP="006B1063">
      <w:pPr>
        <w:pStyle w:val="Subtitle"/>
      </w:pPr>
      <w:bookmarkStart w:id="484" w:name="_Toc388938261"/>
      <w:bookmarkStart w:id="485" w:name="_Toc388938931"/>
      <w:r w:rsidRPr="000C025F">
        <w:rPr>
          <w:u w:val="single"/>
          <w:cs/>
        </w:rPr>
        <w:t>ภาพที่</w:t>
      </w:r>
      <w:r>
        <w:rPr>
          <w:u w:val="single"/>
        </w:rPr>
        <w:t xml:space="preserve"> </w:t>
      </w:r>
      <w:r w:rsidR="007F6E16">
        <w:rPr>
          <w:u w:val="single"/>
        </w:rPr>
        <w:t>6</w:t>
      </w:r>
      <w:r w:rsidR="00A03B83">
        <w:rPr>
          <w:u w:val="single"/>
        </w:rPr>
        <w:t>7</w:t>
      </w:r>
      <w:r>
        <w:rPr>
          <w:rFonts w:hint="cs"/>
          <w:cs/>
        </w:rPr>
        <w:t xml:space="preserve"> หน้าจอ </w:t>
      </w:r>
      <w:r>
        <w:t>Sync data</w:t>
      </w:r>
      <w:bookmarkEnd w:id="484"/>
      <w:bookmarkEnd w:id="485"/>
    </w:p>
    <w:p w:rsidR="005F3BA2" w:rsidRDefault="005F3BA2" w:rsidP="004558CD">
      <w:pPr>
        <w:spacing w:before="240" w:after="240"/>
        <w:jc w:val="center"/>
      </w:pPr>
      <w:r>
        <w:rPr>
          <w:rFonts w:hint="cs"/>
          <w:noProof/>
        </w:rPr>
        <w:drawing>
          <wp:inline distT="0" distB="0" distL="0" distR="0" wp14:anchorId="4754FF33" wp14:editId="22CF24D1">
            <wp:extent cx="1466850" cy="2718689"/>
            <wp:effectExtent l="0" t="0" r="0" b="571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import_loading.PNG"/>
                    <pic:cNvPicPr/>
                  </pic:nvPicPr>
                  <pic:blipFill>
                    <a:blip r:embed="rId99">
                      <a:extLst>
                        <a:ext uri="{28A0092B-C50C-407E-A947-70E740481C1C}">
                          <a14:useLocalDpi xmlns:a14="http://schemas.microsoft.com/office/drawing/2010/main" val="0"/>
                        </a:ext>
                      </a:extLst>
                    </a:blip>
                    <a:stretch>
                      <a:fillRect/>
                    </a:stretch>
                  </pic:blipFill>
                  <pic:spPr>
                    <a:xfrm>
                      <a:off x="0" y="0"/>
                      <a:ext cx="1471849" cy="2727954"/>
                    </a:xfrm>
                    <a:prstGeom prst="rect">
                      <a:avLst/>
                    </a:prstGeom>
                  </pic:spPr>
                </pic:pic>
              </a:graphicData>
            </a:graphic>
          </wp:inline>
        </w:drawing>
      </w:r>
    </w:p>
    <w:p w:rsidR="004B5432" w:rsidRDefault="00440C61" w:rsidP="006B1063">
      <w:pPr>
        <w:pStyle w:val="Subtitle"/>
      </w:pPr>
      <w:bookmarkStart w:id="486" w:name="_Toc388938262"/>
      <w:bookmarkStart w:id="487" w:name="_Toc388938932"/>
      <w:r w:rsidRPr="000C025F">
        <w:rPr>
          <w:u w:val="single"/>
          <w:cs/>
        </w:rPr>
        <w:t>ภาพที่</w:t>
      </w:r>
      <w:r>
        <w:rPr>
          <w:u w:val="single"/>
        </w:rPr>
        <w:t xml:space="preserve"> </w:t>
      </w:r>
      <w:r w:rsidR="007F6E16">
        <w:rPr>
          <w:u w:val="single"/>
        </w:rPr>
        <w:t>6</w:t>
      </w:r>
      <w:r w:rsidR="00A03B83">
        <w:rPr>
          <w:u w:val="single"/>
        </w:rPr>
        <w:t>8</w:t>
      </w:r>
      <w:r>
        <w:t xml:space="preserve"> </w:t>
      </w:r>
      <w:r>
        <w:rPr>
          <w:rFonts w:hint="cs"/>
          <w:cs/>
        </w:rPr>
        <w:t xml:space="preserve">หน้าจอเมื่อกด </w:t>
      </w:r>
      <w:r>
        <w:t>Import</w:t>
      </w:r>
      <w:bookmarkEnd w:id="486"/>
      <w:bookmarkEnd w:id="487"/>
      <w:r>
        <w:t xml:space="preserve"> </w:t>
      </w:r>
    </w:p>
    <w:p w:rsidR="004B5432" w:rsidRDefault="004B5432">
      <w:r>
        <w:br w:type="page"/>
      </w:r>
    </w:p>
    <w:p w:rsidR="00440C61" w:rsidRPr="00440C61" w:rsidRDefault="00670F40" w:rsidP="00670F40">
      <w:pPr>
        <w:spacing w:before="240" w:after="240"/>
        <w:rPr>
          <w:cs/>
        </w:rPr>
      </w:pPr>
      <w:r>
        <w:rPr>
          <w:rFonts w:hint="cs"/>
          <w:cs/>
        </w:rPr>
        <w:lastRenderedPageBreak/>
        <w:tab/>
        <w:t xml:space="preserve">การ </w:t>
      </w:r>
      <w:r>
        <w:t xml:space="preserve">Export data </w:t>
      </w:r>
      <w:r>
        <w:rPr>
          <w:rFonts w:hint="cs"/>
          <w:cs/>
        </w:rPr>
        <w:t xml:space="preserve">เป็นการส่งออกข้อมูลไปยัง </w:t>
      </w:r>
      <w:r>
        <w:t xml:space="preserve">Server </w:t>
      </w:r>
      <w:r>
        <w:rPr>
          <w:rFonts w:hint="cs"/>
          <w:cs/>
        </w:rPr>
        <w:t>เพื่อบันทึกลงบานข้อมูล</w:t>
      </w:r>
    </w:p>
    <w:p w:rsidR="005F3BA2" w:rsidRDefault="005F3BA2" w:rsidP="004558CD">
      <w:pPr>
        <w:spacing w:before="240" w:after="240"/>
        <w:jc w:val="center"/>
      </w:pPr>
      <w:r>
        <w:rPr>
          <w:rFonts w:hint="cs"/>
          <w:noProof/>
        </w:rPr>
        <w:drawing>
          <wp:inline distT="0" distB="0" distL="0" distR="0" wp14:anchorId="7FC41EDE" wp14:editId="21E12CA7">
            <wp:extent cx="1461322" cy="2705100"/>
            <wp:effectExtent l="0" t="0" r="571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export.PNG"/>
                    <pic:cNvPicPr/>
                  </pic:nvPicPr>
                  <pic:blipFill>
                    <a:blip r:embed="rId100">
                      <a:extLst>
                        <a:ext uri="{28A0092B-C50C-407E-A947-70E740481C1C}">
                          <a14:useLocalDpi xmlns:a14="http://schemas.microsoft.com/office/drawing/2010/main" val="0"/>
                        </a:ext>
                      </a:extLst>
                    </a:blip>
                    <a:stretch>
                      <a:fillRect/>
                    </a:stretch>
                  </pic:blipFill>
                  <pic:spPr>
                    <a:xfrm>
                      <a:off x="0" y="0"/>
                      <a:ext cx="1466271" cy="2714262"/>
                    </a:xfrm>
                    <a:prstGeom prst="rect">
                      <a:avLst/>
                    </a:prstGeom>
                  </pic:spPr>
                </pic:pic>
              </a:graphicData>
            </a:graphic>
          </wp:inline>
        </w:drawing>
      </w:r>
    </w:p>
    <w:p w:rsidR="00440C61" w:rsidRDefault="00440C61" w:rsidP="006B1063">
      <w:pPr>
        <w:pStyle w:val="Subtitle"/>
      </w:pPr>
      <w:bookmarkStart w:id="488" w:name="_Toc388938263"/>
      <w:bookmarkStart w:id="489" w:name="_Toc388938933"/>
      <w:r w:rsidRPr="000C025F">
        <w:rPr>
          <w:u w:val="single"/>
          <w:cs/>
        </w:rPr>
        <w:t>ภาพที่</w:t>
      </w:r>
      <w:r>
        <w:rPr>
          <w:u w:val="single"/>
        </w:rPr>
        <w:t xml:space="preserve"> 6</w:t>
      </w:r>
      <w:r w:rsidR="00A03B83">
        <w:rPr>
          <w:u w:val="single"/>
        </w:rPr>
        <w:t>9</w:t>
      </w:r>
      <w:r>
        <w:t xml:space="preserve"> </w:t>
      </w:r>
      <w:r>
        <w:rPr>
          <w:rFonts w:hint="cs"/>
          <w:cs/>
        </w:rPr>
        <w:t xml:space="preserve">หน้าจอ </w:t>
      </w:r>
      <w:r>
        <w:t>Export data</w:t>
      </w:r>
      <w:bookmarkEnd w:id="488"/>
      <w:bookmarkEnd w:id="489"/>
    </w:p>
    <w:p w:rsidR="00670F40" w:rsidRPr="00670F40" w:rsidRDefault="00670F40" w:rsidP="00670F40">
      <w:pPr>
        <w:spacing w:before="240" w:after="240"/>
        <w:rPr>
          <w:cs/>
        </w:rPr>
      </w:pPr>
      <w:r>
        <w:rPr>
          <w:rFonts w:hint="cs"/>
          <w:cs/>
        </w:rPr>
        <w:tab/>
        <w:t xml:space="preserve">การจัดการข้อมูล จะอยู่ในเมนู </w:t>
      </w:r>
      <w:r>
        <w:t xml:space="preserve">Manage </w:t>
      </w:r>
      <w:r>
        <w:rPr>
          <w:rFonts w:hint="cs"/>
          <w:cs/>
        </w:rPr>
        <w:t xml:space="preserve">โดยมีให้เลือก </w:t>
      </w:r>
      <w:r>
        <w:t xml:space="preserve">2 Tab </w:t>
      </w:r>
      <w:r>
        <w:rPr>
          <w:rFonts w:hint="cs"/>
          <w:cs/>
        </w:rPr>
        <w:t xml:space="preserve">คือ </w:t>
      </w:r>
      <w:r>
        <w:t xml:space="preserve">House </w:t>
      </w:r>
      <w:r>
        <w:rPr>
          <w:rFonts w:hint="cs"/>
          <w:cs/>
        </w:rPr>
        <w:t xml:space="preserve">และ </w:t>
      </w:r>
      <w:r>
        <w:t xml:space="preserve">Person </w:t>
      </w:r>
      <w:r>
        <w:rPr>
          <w:rFonts w:hint="cs"/>
          <w:cs/>
        </w:rPr>
        <w:t xml:space="preserve">เมื่อเลือก </w:t>
      </w:r>
      <w:r>
        <w:t xml:space="preserve">House </w:t>
      </w:r>
      <w:r>
        <w:rPr>
          <w:rFonts w:hint="cs"/>
          <w:cs/>
        </w:rPr>
        <w:t>จะแสดงที่พักอาศัยและตำแหน่งพิกัดของที่พักอาศัยให้ทราบ และจะมีแถบสีของที่พักอาศัยอยู่ด้านหน้า โดยคัดเลือกจากผู้ป่วยที่มีระดับความรุนแรงมากที่สุด</w:t>
      </w:r>
    </w:p>
    <w:p w:rsidR="005F3BA2" w:rsidRDefault="005F3BA2" w:rsidP="004558CD">
      <w:pPr>
        <w:spacing w:before="240" w:after="240"/>
        <w:jc w:val="center"/>
      </w:pPr>
      <w:r>
        <w:rPr>
          <w:rFonts w:hint="cs"/>
          <w:noProof/>
        </w:rPr>
        <w:drawing>
          <wp:inline distT="0" distB="0" distL="0" distR="0" wp14:anchorId="567ABBD6" wp14:editId="3D84F149">
            <wp:extent cx="1447800" cy="2684755"/>
            <wp:effectExtent l="0" t="0" r="0" b="190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s.PNG"/>
                    <pic:cNvPicPr/>
                  </pic:nvPicPr>
                  <pic:blipFill>
                    <a:blip r:embed="rId101">
                      <a:extLst>
                        <a:ext uri="{28A0092B-C50C-407E-A947-70E740481C1C}">
                          <a14:useLocalDpi xmlns:a14="http://schemas.microsoft.com/office/drawing/2010/main" val="0"/>
                        </a:ext>
                      </a:extLst>
                    </a:blip>
                    <a:stretch>
                      <a:fillRect/>
                    </a:stretch>
                  </pic:blipFill>
                  <pic:spPr>
                    <a:xfrm>
                      <a:off x="0" y="0"/>
                      <a:ext cx="1452703" cy="2693848"/>
                    </a:xfrm>
                    <a:prstGeom prst="rect">
                      <a:avLst/>
                    </a:prstGeom>
                  </pic:spPr>
                </pic:pic>
              </a:graphicData>
            </a:graphic>
          </wp:inline>
        </w:drawing>
      </w:r>
    </w:p>
    <w:p w:rsidR="00440C61" w:rsidRPr="00440C61" w:rsidRDefault="00440C61" w:rsidP="006B1063">
      <w:pPr>
        <w:pStyle w:val="Subtitle"/>
        <w:rPr>
          <w:cs/>
        </w:rPr>
      </w:pPr>
      <w:bookmarkStart w:id="490" w:name="_Toc388938264"/>
      <w:bookmarkStart w:id="491" w:name="_Toc388938934"/>
      <w:r w:rsidRPr="000C025F">
        <w:rPr>
          <w:u w:val="single"/>
          <w:cs/>
        </w:rPr>
        <w:t>ภาพที่</w:t>
      </w:r>
      <w:r>
        <w:rPr>
          <w:u w:val="single"/>
        </w:rPr>
        <w:t xml:space="preserve"> </w:t>
      </w:r>
      <w:r w:rsidR="00A03B83">
        <w:rPr>
          <w:u w:val="single"/>
        </w:rPr>
        <w:t>70</w:t>
      </w:r>
      <w:r>
        <w:t xml:space="preserve"> </w:t>
      </w:r>
      <w:r>
        <w:rPr>
          <w:rFonts w:hint="cs"/>
          <w:cs/>
        </w:rPr>
        <w:t>หน้าจอการ</w:t>
      </w:r>
      <w:r w:rsidR="004B5432">
        <w:rPr>
          <w:rFonts w:hint="cs"/>
          <w:cs/>
        </w:rPr>
        <w:t>จัดการข้อมูลที่พักอาศัย</w:t>
      </w:r>
      <w:bookmarkEnd w:id="490"/>
      <w:bookmarkEnd w:id="491"/>
    </w:p>
    <w:p w:rsidR="005F3BA2" w:rsidRDefault="005F3BA2" w:rsidP="004558CD">
      <w:pPr>
        <w:spacing w:before="240" w:after="240"/>
        <w:jc w:val="center"/>
      </w:pPr>
      <w:r>
        <w:rPr>
          <w:rFonts w:hint="cs"/>
          <w:noProof/>
        </w:rPr>
        <w:lastRenderedPageBreak/>
        <w:drawing>
          <wp:inline distT="0" distB="0" distL="0" distR="0" wp14:anchorId="3029509E" wp14:editId="3C0681BC">
            <wp:extent cx="1471613" cy="272415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_1.PNG"/>
                    <pic:cNvPicPr/>
                  </pic:nvPicPr>
                  <pic:blipFill>
                    <a:blip r:embed="rId102">
                      <a:extLst>
                        <a:ext uri="{28A0092B-C50C-407E-A947-70E740481C1C}">
                          <a14:useLocalDpi xmlns:a14="http://schemas.microsoft.com/office/drawing/2010/main" val="0"/>
                        </a:ext>
                      </a:extLst>
                    </a:blip>
                    <a:stretch>
                      <a:fillRect/>
                    </a:stretch>
                  </pic:blipFill>
                  <pic:spPr>
                    <a:xfrm>
                      <a:off x="0" y="0"/>
                      <a:ext cx="1476597" cy="2733376"/>
                    </a:xfrm>
                    <a:prstGeom prst="rect">
                      <a:avLst/>
                    </a:prstGeom>
                  </pic:spPr>
                </pic:pic>
              </a:graphicData>
            </a:graphic>
          </wp:inline>
        </w:drawing>
      </w:r>
    </w:p>
    <w:p w:rsidR="00440C61" w:rsidRPr="004B5432" w:rsidRDefault="00440C61" w:rsidP="006B1063">
      <w:pPr>
        <w:pStyle w:val="Subtitle"/>
      </w:pPr>
      <w:bookmarkStart w:id="492" w:name="_Toc388938265"/>
      <w:bookmarkStart w:id="493" w:name="_Toc388938935"/>
      <w:r w:rsidRPr="000C025F">
        <w:rPr>
          <w:u w:val="single"/>
          <w:cs/>
        </w:rPr>
        <w:t>ภาพที่</w:t>
      </w:r>
      <w:r>
        <w:rPr>
          <w:u w:val="single"/>
        </w:rPr>
        <w:t xml:space="preserve"> </w:t>
      </w:r>
      <w:r w:rsidR="00A03B83">
        <w:rPr>
          <w:u w:val="single"/>
        </w:rPr>
        <w:t>71</w:t>
      </w:r>
      <w:r w:rsidR="004B5432">
        <w:rPr>
          <w:rFonts w:hint="cs"/>
          <w:cs/>
        </w:rPr>
        <w:t xml:space="preserve"> หน้าจอรายละเอียดที่พักอาศัยเมื่อคลิกที่พักอาศัยที่ต้องการ</w:t>
      </w:r>
      <w:bookmarkEnd w:id="492"/>
      <w:bookmarkEnd w:id="493"/>
    </w:p>
    <w:p w:rsidR="005F3BA2" w:rsidRDefault="005F3BA2" w:rsidP="004558CD">
      <w:pPr>
        <w:spacing w:before="240" w:after="240"/>
        <w:jc w:val="center"/>
      </w:pPr>
      <w:r>
        <w:rPr>
          <w:rFonts w:hint="cs"/>
          <w:noProof/>
        </w:rPr>
        <w:drawing>
          <wp:inline distT="0" distB="0" distL="0" distR="0" wp14:anchorId="60ABD5F2" wp14:editId="3B3B9E26">
            <wp:extent cx="1459518" cy="2705100"/>
            <wp:effectExtent l="0" t="0" r="762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_2.PNG"/>
                    <pic:cNvPicPr/>
                  </pic:nvPicPr>
                  <pic:blipFill>
                    <a:blip r:embed="rId103">
                      <a:extLst>
                        <a:ext uri="{28A0092B-C50C-407E-A947-70E740481C1C}">
                          <a14:useLocalDpi xmlns:a14="http://schemas.microsoft.com/office/drawing/2010/main" val="0"/>
                        </a:ext>
                      </a:extLst>
                    </a:blip>
                    <a:stretch>
                      <a:fillRect/>
                    </a:stretch>
                  </pic:blipFill>
                  <pic:spPr>
                    <a:xfrm>
                      <a:off x="0" y="0"/>
                      <a:ext cx="1464492" cy="2714319"/>
                    </a:xfrm>
                    <a:prstGeom prst="rect">
                      <a:avLst/>
                    </a:prstGeom>
                  </pic:spPr>
                </pic:pic>
              </a:graphicData>
            </a:graphic>
          </wp:inline>
        </w:drawing>
      </w:r>
    </w:p>
    <w:p w:rsidR="00670F40" w:rsidRDefault="00440C61" w:rsidP="006B1063">
      <w:pPr>
        <w:pStyle w:val="Subtitle"/>
        <w:rPr>
          <w:cs/>
        </w:rPr>
      </w:pPr>
      <w:bookmarkStart w:id="494" w:name="_Toc388938266"/>
      <w:bookmarkStart w:id="495" w:name="_Toc388938936"/>
      <w:r w:rsidRPr="000C025F">
        <w:rPr>
          <w:u w:val="single"/>
          <w:cs/>
        </w:rPr>
        <w:t>ภาพที่</w:t>
      </w:r>
      <w:r w:rsidR="00A03B83">
        <w:rPr>
          <w:u w:val="single"/>
        </w:rPr>
        <w:t xml:space="preserve"> 72</w:t>
      </w:r>
      <w:r w:rsidR="004B5432">
        <w:rPr>
          <w:rFonts w:hint="cs"/>
          <w:cs/>
        </w:rPr>
        <w:t xml:space="preserve"> หน้าจอรายละเอียดที่พักอาศัยเมื่อเลื่อนหน้าจอลงมาด้านล่าง</w:t>
      </w:r>
      <w:bookmarkEnd w:id="494"/>
      <w:bookmarkEnd w:id="495"/>
    </w:p>
    <w:p w:rsidR="00670F40" w:rsidRDefault="00670F40">
      <w:pPr>
        <w:rPr>
          <w:cs/>
        </w:rPr>
      </w:pPr>
      <w:r>
        <w:rPr>
          <w:cs/>
        </w:rPr>
        <w:br w:type="page"/>
      </w:r>
    </w:p>
    <w:p w:rsidR="00440C61" w:rsidRPr="004B5432" w:rsidRDefault="00670F40" w:rsidP="00670F40">
      <w:pPr>
        <w:spacing w:before="240" w:after="240"/>
      </w:pPr>
      <w:r>
        <w:rPr>
          <w:rFonts w:hint="cs"/>
          <w:cs/>
        </w:rPr>
        <w:lastRenderedPageBreak/>
        <w:tab/>
        <w:t xml:space="preserve">เมื่อเลือก </w:t>
      </w:r>
      <w:r>
        <w:t xml:space="preserve">Person </w:t>
      </w:r>
      <w:r>
        <w:rPr>
          <w:rFonts w:hint="cs"/>
          <w:cs/>
        </w:rPr>
        <w:t xml:space="preserve">จะแสดงรายละเอียดประชากรที่อยู่ในฐานข้อมูลที่ </w:t>
      </w:r>
      <w:r w:rsidR="00614053">
        <w:t>Impor</w:t>
      </w:r>
      <w:r>
        <w:t xml:space="preserve">t </w:t>
      </w:r>
      <w:r>
        <w:rPr>
          <w:rFonts w:hint="cs"/>
          <w:cs/>
        </w:rPr>
        <w:t xml:space="preserve">ให้ทราบ และจะมีแถบสีของโรคเรื้อรังอยู่ด้านหน้า </w:t>
      </w:r>
    </w:p>
    <w:p w:rsidR="005F3BA2" w:rsidRDefault="005F3BA2" w:rsidP="004558CD">
      <w:pPr>
        <w:spacing w:before="240" w:after="240"/>
        <w:jc w:val="center"/>
      </w:pPr>
      <w:r>
        <w:rPr>
          <w:rFonts w:hint="cs"/>
          <w:noProof/>
        </w:rPr>
        <w:drawing>
          <wp:inline distT="0" distB="0" distL="0" distR="0" wp14:anchorId="792EED98" wp14:editId="185DDF99">
            <wp:extent cx="1466850" cy="2714626"/>
            <wp:effectExtent l="0" t="0" r="0"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s.PNG"/>
                    <pic:cNvPicPr/>
                  </pic:nvPicPr>
                  <pic:blipFill>
                    <a:blip r:embed="rId104">
                      <a:extLst>
                        <a:ext uri="{28A0092B-C50C-407E-A947-70E740481C1C}">
                          <a14:useLocalDpi xmlns:a14="http://schemas.microsoft.com/office/drawing/2010/main" val="0"/>
                        </a:ext>
                      </a:extLst>
                    </a:blip>
                    <a:stretch>
                      <a:fillRect/>
                    </a:stretch>
                  </pic:blipFill>
                  <pic:spPr>
                    <a:xfrm>
                      <a:off x="0" y="0"/>
                      <a:ext cx="1467055" cy="2715005"/>
                    </a:xfrm>
                    <a:prstGeom prst="rect">
                      <a:avLst/>
                    </a:prstGeom>
                  </pic:spPr>
                </pic:pic>
              </a:graphicData>
            </a:graphic>
          </wp:inline>
        </w:drawing>
      </w:r>
    </w:p>
    <w:p w:rsidR="00440C61" w:rsidRPr="004B5432" w:rsidRDefault="00440C61" w:rsidP="006B1063">
      <w:pPr>
        <w:pStyle w:val="Subtitle"/>
      </w:pPr>
      <w:bookmarkStart w:id="496" w:name="_Toc388938267"/>
      <w:bookmarkStart w:id="497" w:name="_Toc388938937"/>
      <w:r w:rsidRPr="000C025F">
        <w:rPr>
          <w:u w:val="single"/>
          <w:cs/>
        </w:rPr>
        <w:t>ภาพที่</w:t>
      </w:r>
      <w:r>
        <w:rPr>
          <w:u w:val="single"/>
        </w:rPr>
        <w:t xml:space="preserve"> </w:t>
      </w:r>
      <w:r w:rsidR="00A03B83">
        <w:rPr>
          <w:u w:val="single"/>
        </w:rPr>
        <w:t>73</w:t>
      </w:r>
      <w:r w:rsidR="004B5432">
        <w:rPr>
          <w:rFonts w:hint="cs"/>
          <w:cs/>
        </w:rPr>
        <w:t xml:space="preserve"> หน้าจอการจัดการข้อมูลบุคคล</w:t>
      </w:r>
      <w:bookmarkEnd w:id="496"/>
      <w:bookmarkEnd w:id="497"/>
    </w:p>
    <w:p w:rsidR="005F3BA2" w:rsidRDefault="005F3BA2" w:rsidP="004558CD">
      <w:pPr>
        <w:spacing w:before="240" w:after="240"/>
        <w:jc w:val="center"/>
      </w:pPr>
      <w:r>
        <w:rPr>
          <w:rFonts w:hint="cs"/>
          <w:noProof/>
        </w:rPr>
        <w:drawing>
          <wp:inline distT="0" distB="0" distL="0" distR="0" wp14:anchorId="6457C254" wp14:editId="15C6F0E0">
            <wp:extent cx="1447800" cy="2683382"/>
            <wp:effectExtent l="0" t="0" r="0" b="317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1.PNG"/>
                    <pic:cNvPicPr/>
                  </pic:nvPicPr>
                  <pic:blipFill>
                    <a:blip r:embed="rId105">
                      <a:extLst>
                        <a:ext uri="{28A0092B-C50C-407E-A947-70E740481C1C}">
                          <a14:useLocalDpi xmlns:a14="http://schemas.microsoft.com/office/drawing/2010/main" val="0"/>
                        </a:ext>
                      </a:extLst>
                    </a:blip>
                    <a:stretch>
                      <a:fillRect/>
                    </a:stretch>
                  </pic:blipFill>
                  <pic:spPr>
                    <a:xfrm>
                      <a:off x="0" y="0"/>
                      <a:ext cx="1452734" cy="2692527"/>
                    </a:xfrm>
                    <a:prstGeom prst="rect">
                      <a:avLst/>
                    </a:prstGeom>
                  </pic:spPr>
                </pic:pic>
              </a:graphicData>
            </a:graphic>
          </wp:inline>
        </w:drawing>
      </w:r>
    </w:p>
    <w:p w:rsidR="00440C61" w:rsidRPr="004B5432" w:rsidRDefault="00440C61" w:rsidP="006B1063">
      <w:pPr>
        <w:pStyle w:val="Subtitle"/>
      </w:pPr>
      <w:bookmarkStart w:id="498" w:name="_Toc388938268"/>
      <w:bookmarkStart w:id="499" w:name="_Toc388938938"/>
      <w:r w:rsidRPr="000C025F">
        <w:rPr>
          <w:u w:val="single"/>
          <w:cs/>
        </w:rPr>
        <w:t>ภาพที่</w:t>
      </w:r>
      <w:r>
        <w:rPr>
          <w:u w:val="single"/>
        </w:rPr>
        <w:t xml:space="preserve"> </w:t>
      </w:r>
      <w:r w:rsidR="007F6E16">
        <w:rPr>
          <w:u w:val="single"/>
        </w:rPr>
        <w:t>7</w:t>
      </w:r>
      <w:r w:rsidR="00A03B83">
        <w:rPr>
          <w:u w:val="single"/>
        </w:rPr>
        <w:t>4</w:t>
      </w:r>
      <w:r w:rsidR="004B5432">
        <w:rPr>
          <w:rFonts w:hint="cs"/>
          <w:cs/>
        </w:rPr>
        <w:t xml:space="preserve"> รายละเอียดบุคคลเมื่อเลือกข้อมูลที่ต้องการ</w:t>
      </w:r>
      <w:bookmarkEnd w:id="498"/>
      <w:bookmarkEnd w:id="499"/>
    </w:p>
    <w:p w:rsidR="005F3BA2" w:rsidRDefault="005F3BA2" w:rsidP="004558CD">
      <w:pPr>
        <w:spacing w:before="240" w:after="240"/>
        <w:jc w:val="center"/>
      </w:pPr>
      <w:r>
        <w:rPr>
          <w:rFonts w:hint="cs"/>
          <w:noProof/>
        </w:rPr>
        <w:lastRenderedPageBreak/>
        <w:drawing>
          <wp:inline distT="0" distB="0" distL="0" distR="0" wp14:anchorId="0C138B7C" wp14:editId="64DAB9CF">
            <wp:extent cx="1463402" cy="2686050"/>
            <wp:effectExtent l="0" t="0" r="381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2.PNG"/>
                    <pic:cNvPicPr/>
                  </pic:nvPicPr>
                  <pic:blipFill>
                    <a:blip r:embed="rId106">
                      <a:extLst>
                        <a:ext uri="{28A0092B-C50C-407E-A947-70E740481C1C}">
                          <a14:useLocalDpi xmlns:a14="http://schemas.microsoft.com/office/drawing/2010/main" val="0"/>
                        </a:ext>
                      </a:extLst>
                    </a:blip>
                    <a:stretch>
                      <a:fillRect/>
                    </a:stretch>
                  </pic:blipFill>
                  <pic:spPr>
                    <a:xfrm>
                      <a:off x="0" y="0"/>
                      <a:ext cx="1463606" cy="2686425"/>
                    </a:xfrm>
                    <a:prstGeom prst="rect">
                      <a:avLst/>
                    </a:prstGeom>
                  </pic:spPr>
                </pic:pic>
              </a:graphicData>
            </a:graphic>
          </wp:inline>
        </w:drawing>
      </w:r>
    </w:p>
    <w:p w:rsidR="00440C61" w:rsidRPr="004B5432" w:rsidRDefault="00440C61" w:rsidP="006B1063">
      <w:pPr>
        <w:pStyle w:val="Subtitle"/>
      </w:pPr>
      <w:bookmarkStart w:id="500" w:name="_Toc388938269"/>
      <w:bookmarkStart w:id="501" w:name="_Toc388938939"/>
      <w:r w:rsidRPr="000C025F">
        <w:rPr>
          <w:u w:val="single"/>
          <w:cs/>
        </w:rPr>
        <w:t>ภาพที่</w:t>
      </w:r>
      <w:r>
        <w:rPr>
          <w:u w:val="single"/>
        </w:rPr>
        <w:t xml:space="preserve"> </w:t>
      </w:r>
      <w:r w:rsidR="007F6E16">
        <w:rPr>
          <w:u w:val="single"/>
        </w:rPr>
        <w:t>7</w:t>
      </w:r>
      <w:r w:rsidR="00A03B83">
        <w:rPr>
          <w:u w:val="single"/>
        </w:rPr>
        <w:t>5</w:t>
      </w:r>
      <w:r w:rsidR="004B5432">
        <w:rPr>
          <w:rFonts w:hint="cs"/>
          <w:cs/>
        </w:rPr>
        <w:t xml:space="preserve"> รายละเอียดบุคคลเมื่อเลื่อนหน้าจอลงด้านล่าง</w:t>
      </w:r>
      <w:bookmarkEnd w:id="500"/>
      <w:bookmarkEnd w:id="501"/>
    </w:p>
    <w:p w:rsidR="005F3BA2" w:rsidRDefault="005F3BA2" w:rsidP="004558CD">
      <w:pPr>
        <w:spacing w:before="240" w:after="240"/>
        <w:jc w:val="center"/>
      </w:pPr>
      <w:r>
        <w:rPr>
          <w:rFonts w:hint="cs"/>
          <w:noProof/>
        </w:rPr>
        <w:drawing>
          <wp:inline distT="0" distB="0" distL="0" distR="0" wp14:anchorId="36172905" wp14:editId="318D7118">
            <wp:extent cx="1447800" cy="2688098"/>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chronic.PNG"/>
                    <pic:cNvPicPr/>
                  </pic:nvPicPr>
                  <pic:blipFill>
                    <a:blip r:embed="rId107">
                      <a:extLst>
                        <a:ext uri="{28A0092B-C50C-407E-A947-70E740481C1C}">
                          <a14:useLocalDpi xmlns:a14="http://schemas.microsoft.com/office/drawing/2010/main" val="0"/>
                        </a:ext>
                      </a:extLst>
                    </a:blip>
                    <a:stretch>
                      <a:fillRect/>
                    </a:stretch>
                  </pic:blipFill>
                  <pic:spPr>
                    <a:xfrm>
                      <a:off x="0" y="0"/>
                      <a:ext cx="1452734" cy="2697259"/>
                    </a:xfrm>
                    <a:prstGeom prst="rect">
                      <a:avLst/>
                    </a:prstGeom>
                  </pic:spPr>
                </pic:pic>
              </a:graphicData>
            </a:graphic>
          </wp:inline>
        </w:drawing>
      </w:r>
    </w:p>
    <w:p w:rsidR="00670F40" w:rsidRDefault="00440C61" w:rsidP="006B1063">
      <w:pPr>
        <w:pStyle w:val="Subtitle"/>
      </w:pPr>
      <w:bookmarkStart w:id="502" w:name="_Toc388938270"/>
      <w:bookmarkStart w:id="503" w:name="_Toc388938940"/>
      <w:r w:rsidRPr="000C025F">
        <w:rPr>
          <w:u w:val="single"/>
          <w:cs/>
        </w:rPr>
        <w:t>ภาพที่</w:t>
      </w:r>
      <w:r>
        <w:rPr>
          <w:u w:val="single"/>
        </w:rPr>
        <w:t xml:space="preserve"> </w:t>
      </w:r>
      <w:r w:rsidR="007F6E16">
        <w:rPr>
          <w:u w:val="single"/>
        </w:rPr>
        <w:t>7</w:t>
      </w:r>
      <w:r w:rsidR="00A03B83">
        <w:rPr>
          <w:u w:val="single"/>
        </w:rPr>
        <w:t>6</w:t>
      </w:r>
      <w:r w:rsidR="004B5432">
        <w:rPr>
          <w:rFonts w:hint="cs"/>
          <w:cs/>
        </w:rPr>
        <w:t xml:space="preserve"> หน้าจอรายละเอียดโรคเรื้อรังเมื่อคลิกที่โรค</w:t>
      </w:r>
      <w:r w:rsidR="004B5432">
        <w:t>(</w:t>
      </w:r>
      <w:r w:rsidR="004B5432">
        <w:rPr>
          <w:rFonts w:hint="cs"/>
          <w:cs/>
        </w:rPr>
        <w:t xml:space="preserve">จากภาพที่ </w:t>
      </w:r>
      <w:r w:rsidR="004B5432">
        <w:t>66)</w:t>
      </w:r>
      <w:bookmarkEnd w:id="502"/>
      <w:bookmarkEnd w:id="503"/>
    </w:p>
    <w:p w:rsidR="00670F40" w:rsidRDefault="00670F40">
      <w:r>
        <w:br w:type="page"/>
      </w:r>
    </w:p>
    <w:p w:rsidR="00440C61" w:rsidRPr="004B5432" w:rsidRDefault="00670F40" w:rsidP="00670F40">
      <w:pPr>
        <w:spacing w:before="240" w:after="240"/>
      </w:pPr>
      <w:r>
        <w:rPr>
          <w:rFonts w:hint="cs"/>
          <w:cs/>
        </w:rPr>
        <w:lastRenderedPageBreak/>
        <w:tab/>
        <w:t xml:space="preserve">หน้าจอการแสดงผลข้อมูลบนแผนที่  จะแสดงในเมนู  </w:t>
      </w:r>
      <w:r>
        <w:t xml:space="preserve">Location </w:t>
      </w:r>
      <w:r>
        <w:rPr>
          <w:rFonts w:hint="cs"/>
          <w:cs/>
        </w:rPr>
        <w:t xml:space="preserve">โดยจะแสดงตำแหน่งที่อยู่และระดับสีของที่พักอาศัยให้ทราบ เมื่อคลิกไปที่หมุดบนแผนที่จะแสดงหน้าจอเช่นเดียวกับภาพที่ </w:t>
      </w:r>
      <w:r>
        <w:t>61</w:t>
      </w:r>
    </w:p>
    <w:p w:rsidR="00440C61" w:rsidRDefault="005F3BA2" w:rsidP="004558CD">
      <w:pPr>
        <w:spacing w:before="240" w:after="240"/>
        <w:jc w:val="center"/>
      </w:pPr>
      <w:r>
        <w:rPr>
          <w:noProof/>
        </w:rPr>
        <w:drawing>
          <wp:inline distT="0" distB="0" distL="0" distR="0" wp14:anchorId="1A387C1D" wp14:editId="03FE2893">
            <wp:extent cx="1527454" cy="268605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cation_view.PNG"/>
                    <pic:cNvPicPr/>
                  </pic:nvPicPr>
                  <pic:blipFill>
                    <a:blip r:embed="rId108">
                      <a:extLst>
                        <a:ext uri="{28A0092B-C50C-407E-A947-70E740481C1C}">
                          <a14:useLocalDpi xmlns:a14="http://schemas.microsoft.com/office/drawing/2010/main" val="0"/>
                        </a:ext>
                      </a:extLst>
                    </a:blip>
                    <a:stretch>
                      <a:fillRect/>
                    </a:stretch>
                  </pic:blipFill>
                  <pic:spPr>
                    <a:xfrm>
                      <a:off x="0" y="0"/>
                      <a:ext cx="1532411" cy="2694767"/>
                    </a:xfrm>
                    <a:prstGeom prst="rect">
                      <a:avLst/>
                    </a:prstGeom>
                  </pic:spPr>
                </pic:pic>
              </a:graphicData>
            </a:graphic>
          </wp:inline>
        </w:drawing>
      </w:r>
    </w:p>
    <w:p w:rsidR="00440C61" w:rsidRDefault="00440C61" w:rsidP="006B1063">
      <w:pPr>
        <w:pStyle w:val="Subtitle"/>
        <w:rPr>
          <w:cs/>
        </w:rPr>
      </w:pPr>
      <w:bookmarkStart w:id="504" w:name="_Toc388938271"/>
      <w:bookmarkStart w:id="505" w:name="_Toc388938941"/>
      <w:r w:rsidRPr="000C025F">
        <w:rPr>
          <w:u w:val="single"/>
          <w:cs/>
        </w:rPr>
        <w:t>ภาพที่</w:t>
      </w:r>
      <w:r>
        <w:rPr>
          <w:u w:val="single"/>
        </w:rPr>
        <w:t xml:space="preserve"> </w:t>
      </w:r>
      <w:r w:rsidR="007F6E16">
        <w:rPr>
          <w:u w:val="single"/>
        </w:rPr>
        <w:t>7</w:t>
      </w:r>
      <w:r w:rsidR="00A03B83">
        <w:rPr>
          <w:u w:val="single"/>
        </w:rPr>
        <w:t>7</w:t>
      </w:r>
      <w:r w:rsidR="004B5432" w:rsidRPr="004B5432">
        <w:t xml:space="preserve"> </w:t>
      </w:r>
      <w:r w:rsidR="004B5432" w:rsidRPr="004B5432">
        <w:rPr>
          <w:rFonts w:hint="cs"/>
          <w:cs/>
        </w:rPr>
        <w:t>ตำแหน่งที่อยู่บนแผนที่ตามระดับสี</w:t>
      </w:r>
      <w:bookmarkEnd w:id="504"/>
      <w:bookmarkEnd w:id="505"/>
    </w:p>
    <w:p w:rsidR="00440C61" w:rsidRDefault="00440C61" w:rsidP="004558CD">
      <w:pPr>
        <w:spacing w:before="240" w:after="240"/>
        <w:jc w:val="center"/>
      </w:pPr>
      <w:r>
        <w:rPr>
          <w:noProof/>
        </w:rPr>
        <w:drawing>
          <wp:inline distT="0" distB="0" distL="0" distR="0" wp14:anchorId="4867402E" wp14:editId="3C160811">
            <wp:extent cx="1447800" cy="2683382"/>
            <wp:effectExtent l="0" t="0" r="0" b="317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cation_setting.PNG"/>
                    <pic:cNvPicPr/>
                  </pic:nvPicPr>
                  <pic:blipFill>
                    <a:blip r:embed="rId109">
                      <a:extLst>
                        <a:ext uri="{28A0092B-C50C-407E-A947-70E740481C1C}">
                          <a14:useLocalDpi xmlns:a14="http://schemas.microsoft.com/office/drawing/2010/main" val="0"/>
                        </a:ext>
                      </a:extLst>
                    </a:blip>
                    <a:stretch>
                      <a:fillRect/>
                    </a:stretch>
                  </pic:blipFill>
                  <pic:spPr>
                    <a:xfrm>
                      <a:off x="0" y="0"/>
                      <a:ext cx="1452734" cy="2692527"/>
                    </a:xfrm>
                    <a:prstGeom prst="rect">
                      <a:avLst/>
                    </a:prstGeom>
                  </pic:spPr>
                </pic:pic>
              </a:graphicData>
            </a:graphic>
          </wp:inline>
        </w:drawing>
      </w:r>
    </w:p>
    <w:p w:rsidR="00670F40" w:rsidRDefault="00440C61" w:rsidP="006B1063">
      <w:pPr>
        <w:pStyle w:val="Subtitle"/>
        <w:rPr>
          <w:cs/>
        </w:rPr>
      </w:pPr>
      <w:bookmarkStart w:id="506" w:name="_Toc388938272"/>
      <w:bookmarkStart w:id="507" w:name="_Toc388938942"/>
      <w:r w:rsidRPr="000C025F">
        <w:rPr>
          <w:u w:val="single"/>
          <w:cs/>
        </w:rPr>
        <w:t>ภาพที่</w:t>
      </w:r>
      <w:r>
        <w:rPr>
          <w:u w:val="single"/>
        </w:rPr>
        <w:t xml:space="preserve"> </w:t>
      </w:r>
      <w:r w:rsidR="007F6E16">
        <w:rPr>
          <w:u w:val="single"/>
        </w:rPr>
        <w:t>7</w:t>
      </w:r>
      <w:r w:rsidR="00A03B83">
        <w:rPr>
          <w:u w:val="single"/>
        </w:rPr>
        <w:t>8</w:t>
      </w:r>
      <w:r w:rsidR="004B5432">
        <w:rPr>
          <w:rFonts w:hint="cs"/>
          <w:cs/>
        </w:rPr>
        <w:t xml:space="preserve"> หน้าจอการตั้งค่าโรคเรื้อรังที่ต้องการแสดงบนแผนที่</w:t>
      </w:r>
      <w:bookmarkEnd w:id="506"/>
      <w:bookmarkEnd w:id="507"/>
    </w:p>
    <w:p w:rsidR="00670F40" w:rsidRDefault="00670F40">
      <w:pPr>
        <w:rPr>
          <w:cs/>
        </w:rPr>
      </w:pPr>
      <w:r>
        <w:rPr>
          <w:cs/>
        </w:rPr>
        <w:br w:type="page"/>
      </w:r>
    </w:p>
    <w:p w:rsidR="00440C61" w:rsidRPr="004B5432" w:rsidRDefault="00670F40" w:rsidP="00670F40">
      <w:pPr>
        <w:spacing w:before="240" w:after="240"/>
        <w:rPr>
          <w:cs/>
        </w:rPr>
      </w:pPr>
      <w:r>
        <w:lastRenderedPageBreak/>
        <w:tab/>
      </w:r>
      <w:r>
        <w:rPr>
          <w:rFonts w:hint="cs"/>
          <w:cs/>
        </w:rPr>
        <w:t>หน้าจอการวิเคราะห์ข้อมูลจะแสดงแผนภูมิที่ได้จากการวิเคราะห์ข้อมูลจากฐานข้อมูลในโทรศัพท์มือถือเท่านั้น</w:t>
      </w:r>
    </w:p>
    <w:p w:rsidR="00440C61" w:rsidRDefault="00386F8E" w:rsidP="004558CD">
      <w:pPr>
        <w:spacing w:before="240" w:after="240"/>
        <w:jc w:val="center"/>
      </w:pPr>
      <w:r>
        <w:rPr>
          <w:rFonts w:hint="cs"/>
          <w:cs/>
        </w:rPr>
        <w:t xml:space="preserve">        </w:t>
      </w:r>
      <w:r w:rsidR="00A7041B">
        <w:t xml:space="preserve"> </w:t>
      </w:r>
      <w:r w:rsidR="00ED15C5">
        <w:rPr>
          <w:noProof/>
        </w:rPr>
        <w:drawing>
          <wp:inline distT="0" distB="0" distL="0" distR="0" wp14:anchorId="34404879" wp14:editId="21290AB3">
            <wp:extent cx="3462788" cy="2774731"/>
            <wp:effectExtent l="0" t="0" r="4445" b="698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10">
                      <a:extLst>
                        <a:ext uri="{28A0092B-C50C-407E-A947-70E740481C1C}">
                          <a14:useLocalDpi xmlns:a14="http://schemas.microsoft.com/office/drawing/2010/main" val="0"/>
                        </a:ext>
                      </a:extLst>
                    </a:blip>
                    <a:stretch>
                      <a:fillRect/>
                    </a:stretch>
                  </pic:blipFill>
                  <pic:spPr>
                    <a:xfrm>
                      <a:off x="0" y="0"/>
                      <a:ext cx="3464978" cy="2776486"/>
                    </a:xfrm>
                    <a:prstGeom prst="rect">
                      <a:avLst/>
                    </a:prstGeom>
                  </pic:spPr>
                </pic:pic>
              </a:graphicData>
            </a:graphic>
          </wp:inline>
        </w:drawing>
      </w:r>
    </w:p>
    <w:p w:rsidR="00EF2A6D" w:rsidRPr="000C025F" w:rsidRDefault="00440C61" w:rsidP="006B1063">
      <w:pPr>
        <w:pStyle w:val="Subtitle"/>
        <w:rPr>
          <w:cs/>
        </w:rPr>
      </w:pPr>
      <w:bookmarkStart w:id="508" w:name="_Toc388938273"/>
      <w:bookmarkStart w:id="509" w:name="_Toc388938943"/>
      <w:r>
        <w:rPr>
          <w:u w:val="single"/>
          <w:cs/>
        </w:rPr>
        <w:t>ภาพที่</w:t>
      </w:r>
      <w:r>
        <w:rPr>
          <w:u w:val="single"/>
        </w:rPr>
        <w:t xml:space="preserve"> 7</w:t>
      </w:r>
      <w:r w:rsidR="00A03B83">
        <w:rPr>
          <w:u w:val="single"/>
        </w:rPr>
        <w:t>9</w:t>
      </w:r>
      <w:r w:rsidR="004B5432">
        <w:rPr>
          <w:rFonts w:hint="cs"/>
          <w:cs/>
        </w:rPr>
        <w:t xml:space="preserve"> หน้าจอแผนภูมิ</w:t>
      </w:r>
      <w:bookmarkEnd w:id="508"/>
      <w:bookmarkEnd w:id="509"/>
      <w:r w:rsidR="00EF2A6D" w:rsidRPr="000C025F">
        <w:rPr>
          <w:cs/>
        </w:rPr>
        <w:br w:type="page"/>
      </w:r>
    </w:p>
    <w:p w:rsidR="005E3AD0" w:rsidRPr="000C025F" w:rsidRDefault="005E3AD0" w:rsidP="00EF2A6D">
      <w:pPr>
        <w:rPr>
          <w:cs/>
        </w:rPr>
        <w:sectPr w:rsidR="005E3AD0" w:rsidRPr="000C025F" w:rsidSect="00415A27">
          <w:pgSz w:w="11909" w:h="16834" w:code="9"/>
          <w:pgMar w:top="2160" w:right="1440" w:bottom="1440" w:left="2160" w:header="1440" w:footer="720" w:gutter="0"/>
          <w:cols w:space="720"/>
          <w:docGrid w:linePitch="360"/>
        </w:sectPr>
      </w:pPr>
    </w:p>
    <w:p w:rsidR="00FD149F" w:rsidRPr="000C025F" w:rsidRDefault="00FA6A29" w:rsidP="006B1593">
      <w:pPr>
        <w:pStyle w:val="Heading1"/>
      </w:pPr>
      <w:bookmarkStart w:id="510" w:name="_Toc388939584"/>
      <w:r w:rsidRPr="000C025F">
        <w:rPr>
          <w:cs/>
        </w:rPr>
        <w:lastRenderedPageBreak/>
        <w:t xml:space="preserve">บทที่ </w:t>
      </w:r>
      <w:r w:rsidRPr="000C025F">
        <w:t>5</w:t>
      </w:r>
      <w:bookmarkEnd w:id="510"/>
    </w:p>
    <w:p w:rsidR="00FA6A29" w:rsidRPr="000C025F" w:rsidRDefault="00FA6A29" w:rsidP="00E54B5E">
      <w:pPr>
        <w:pStyle w:val="Heading2"/>
      </w:pPr>
      <w:bookmarkStart w:id="511" w:name="_Toc388939585"/>
      <w:r w:rsidRPr="000C025F">
        <w:rPr>
          <w:cs/>
        </w:rPr>
        <w:t>สรุปผลและข้อเสนอแนะ</w:t>
      </w:r>
      <w:bookmarkEnd w:id="511"/>
    </w:p>
    <w:p w:rsidR="00FA6A29" w:rsidRPr="000C025F" w:rsidRDefault="00FA6A29" w:rsidP="00FA6A29">
      <w:pPr>
        <w:rPr>
          <w:b/>
          <w:bCs/>
        </w:rPr>
      </w:pPr>
      <w:r w:rsidRPr="000C025F">
        <w:rPr>
          <w:b/>
          <w:bCs/>
          <w:cs/>
        </w:rPr>
        <w:t>สรุปผลดำเนินงาน</w:t>
      </w:r>
    </w:p>
    <w:p w:rsidR="00A76EAE" w:rsidRPr="000C025F" w:rsidRDefault="00FA6A29" w:rsidP="002D477E">
      <w:pPr>
        <w:jc w:val="thaiDistribute"/>
      </w:pPr>
      <w:r w:rsidRPr="000C025F">
        <w:rPr>
          <w:b/>
          <w:bCs/>
          <w:cs/>
        </w:rPr>
        <w:tab/>
      </w:r>
      <w:r w:rsidRPr="000C025F">
        <w:rPr>
          <w:cs/>
        </w:rPr>
        <w:t>จากผลการจัดทำระบบสารสนเทศเพื่อการบูรณาการสาธารณสุข กรณีศึกษา</w:t>
      </w:r>
      <w:r w:rsidRPr="000C025F">
        <w:rPr>
          <w:b/>
          <w:bCs/>
          <w:cs/>
        </w:rPr>
        <w:t xml:space="preserve"> </w:t>
      </w:r>
      <w:r w:rsidRPr="000C025F">
        <w:rPr>
          <w:cs/>
        </w:rPr>
        <w:t xml:space="preserve">สำนักงานสาธารณสุขจังหวัดปราจีนบุรี แบ่งการทำงานออกเป็น </w:t>
      </w:r>
      <w:r w:rsidR="00B27723">
        <w:t>2</w:t>
      </w:r>
      <w:r w:rsidRPr="000C025F">
        <w:t xml:space="preserve"> </w:t>
      </w:r>
      <w:r w:rsidRPr="000C025F">
        <w:rPr>
          <w:cs/>
        </w:rPr>
        <w:t xml:space="preserve">ส่วน คือ </w:t>
      </w:r>
    </w:p>
    <w:p w:rsidR="00B27723" w:rsidRDefault="00A76EAE" w:rsidP="00B27723">
      <w:pPr>
        <w:jc w:val="both"/>
      </w:pPr>
      <w:r w:rsidRPr="000C025F">
        <w:rPr>
          <w:cs/>
        </w:rPr>
        <w:tab/>
        <w:t xml:space="preserve">ส่วนที่ </w:t>
      </w:r>
      <w:r w:rsidRPr="000C025F">
        <w:t xml:space="preserve">1 </w:t>
      </w:r>
      <w:r w:rsidR="00B27723">
        <w:rPr>
          <w:rFonts w:hint="cs"/>
          <w:cs/>
        </w:rPr>
        <w:t xml:space="preserve">ส่วนของ </w:t>
      </w:r>
      <w:r w:rsidR="00B27723">
        <w:t xml:space="preserve">Web Application </w:t>
      </w:r>
      <w:r w:rsidR="00B27723">
        <w:rPr>
          <w:rFonts w:hint="cs"/>
          <w:cs/>
        </w:rPr>
        <w:t>โดยส่วนนี้จะเป็นการทำงานกับฐานข้อมูลที่มีทั้งหมดของหน่วยงาน การทำงานจะมีการเพิ่ม ลบ และแก้ไขตำแหน่งที่อยู่ของที่พักอาศัยของประชากรในพื้นที่ นอกจากนั้นแล้วยังมีการเพิ่ม และลบภาพที่พักอาศัยแล้วผู้ป่วยอีกด้วย โดยการทำงานกับฐานข้อมูลดังกล่าวจะมีการนำไปแสดงผลข้อมูลบนแผนที่ และนำไปวิเคราะห์สรุปผลข้อมูลเพื่อแสดงในรูปแบบข้อมูลในรูปแบบของแผนภูมิ</w:t>
      </w:r>
    </w:p>
    <w:p w:rsidR="00B27723" w:rsidRDefault="00B27723" w:rsidP="00B27723">
      <w:pPr>
        <w:jc w:val="both"/>
      </w:pPr>
      <w:r>
        <w:rPr>
          <w:rFonts w:hint="cs"/>
          <w:cs/>
        </w:rPr>
        <w:tab/>
      </w:r>
      <w:r w:rsidRPr="000C025F">
        <w:rPr>
          <w:cs/>
        </w:rPr>
        <w:t xml:space="preserve">ส่วนที่ </w:t>
      </w:r>
      <w:r>
        <w:t>2</w:t>
      </w:r>
      <w:r w:rsidRPr="000C025F">
        <w:t xml:space="preserve"> </w:t>
      </w:r>
      <w:r>
        <w:rPr>
          <w:rFonts w:hint="cs"/>
          <w:cs/>
        </w:rPr>
        <w:t xml:space="preserve">ส่วนของ </w:t>
      </w:r>
      <w:r>
        <w:t>Mobile Application</w:t>
      </w:r>
      <w:r>
        <w:rPr>
          <w:rFonts w:hint="cs"/>
          <w:cs/>
        </w:rPr>
        <w:t xml:space="preserve"> โดยส่วนนี้จะเป็นการทำงานกับฐานข้อมูลเพียงบางส่วนของหน่วยงาน โดยจะมีการเลือกข้อมูลเพื่อนำมาพักไว้บนฐานข้อมูลของโทรศัพท์ ซึ่งจะมีการทำงานต่างๆเช่นเดียวกับ </w:t>
      </w:r>
      <w:r>
        <w:t>Web Application</w:t>
      </w:r>
      <w:r>
        <w:rPr>
          <w:rFonts w:hint="cs"/>
          <w:cs/>
        </w:rPr>
        <w:t xml:space="preserve"> แต่จะเป็นการทำงานเพียงแค่ข้อมูลที่เลือกมาเท่านั้น เมื่อมีการทำงานเสร็จสิ้น จะต้องนำข้อมูลส่งออกมายัง </w:t>
      </w:r>
      <w:r>
        <w:t xml:space="preserve">Server </w:t>
      </w:r>
      <w:r>
        <w:rPr>
          <w:rFonts w:hint="cs"/>
          <w:cs/>
        </w:rPr>
        <w:t>เพื่อบันทึกผลข้อมูล</w:t>
      </w:r>
    </w:p>
    <w:p w:rsidR="00386F8E" w:rsidRDefault="00386F8E" w:rsidP="00B27723">
      <w:pPr>
        <w:jc w:val="both"/>
      </w:pPr>
    </w:p>
    <w:p w:rsidR="00386F8E" w:rsidRDefault="00386F8E" w:rsidP="00386F8E">
      <w:pPr>
        <w:pStyle w:val="Heading3"/>
      </w:pPr>
      <w:bookmarkStart w:id="512" w:name="_Toc388939586"/>
      <w:r>
        <w:rPr>
          <w:rFonts w:hint="cs"/>
          <w:cs/>
        </w:rPr>
        <w:t>ปัญหาที่เกิดขึ้น</w:t>
      </w:r>
      <w:bookmarkEnd w:id="512"/>
    </w:p>
    <w:p w:rsidR="00386F8E" w:rsidRPr="00386F8E" w:rsidRDefault="00386F8E" w:rsidP="00386F8E">
      <w:pPr>
        <w:jc w:val="thaiDistribute"/>
        <w:rPr>
          <w:cs/>
        </w:rPr>
      </w:pPr>
      <w:r>
        <w:rPr>
          <w:rFonts w:hint="cs"/>
          <w:cs/>
        </w:rPr>
        <w:tab/>
      </w:r>
      <w:r>
        <w:t xml:space="preserve">1.   </w:t>
      </w:r>
      <w:r>
        <w:rPr>
          <w:rFonts w:hint="cs"/>
          <w:cs/>
        </w:rPr>
        <w:t xml:space="preserve">การบันทึกข้อมูลเป็น </w:t>
      </w:r>
      <w:r>
        <w:t xml:space="preserve">PDF </w:t>
      </w:r>
      <w:r>
        <w:rPr>
          <w:rFonts w:hint="cs"/>
          <w:cs/>
        </w:rPr>
        <w:t xml:space="preserve">หรือพิมพ์ข้อมูล หากไม่ใช้ </w:t>
      </w:r>
      <w:r>
        <w:t xml:space="preserve">web browser </w:t>
      </w:r>
      <w:r>
        <w:rPr>
          <w:rFonts w:hint="cs"/>
          <w:cs/>
        </w:rPr>
        <w:t xml:space="preserve">ของ </w:t>
      </w:r>
      <w:r>
        <w:t>Google Chrome</w:t>
      </w:r>
      <w:r>
        <w:rPr>
          <w:rFonts w:hint="cs"/>
          <w:cs/>
        </w:rPr>
        <w:t xml:space="preserve"> อาจทำให้ตำแหน่งของการจัดวางเอกสารผิดเพี้ยนไป</w:t>
      </w:r>
    </w:p>
    <w:p w:rsidR="00C37FC5" w:rsidRPr="000C025F" w:rsidRDefault="00C37FC5" w:rsidP="004B6066">
      <w:pPr>
        <w:jc w:val="both"/>
        <w:rPr>
          <w:cs/>
        </w:rPr>
      </w:pPr>
    </w:p>
    <w:p w:rsidR="00A10C33" w:rsidRDefault="00A10C33" w:rsidP="00372A7A">
      <w:pPr>
        <w:jc w:val="thaiDistribute"/>
        <w:rPr>
          <w:b/>
          <w:bCs/>
        </w:rPr>
      </w:pPr>
      <w:r>
        <w:rPr>
          <w:rFonts w:hint="cs"/>
          <w:b/>
          <w:bCs/>
          <w:cs/>
        </w:rPr>
        <w:t>ข้อเสนอแนะ</w:t>
      </w:r>
    </w:p>
    <w:p w:rsidR="00A10C33" w:rsidRDefault="00A10C33" w:rsidP="00372A7A">
      <w:pPr>
        <w:jc w:val="thaiDistribute"/>
      </w:pPr>
      <w:r>
        <w:rPr>
          <w:b/>
          <w:bCs/>
        </w:rPr>
        <w:tab/>
      </w:r>
      <w:r w:rsidR="00386F8E" w:rsidRPr="00386F8E">
        <w:t>1.</w:t>
      </w:r>
      <w:r w:rsidR="00386F8E">
        <w:rPr>
          <w:b/>
          <w:bCs/>
        </w:rPr>
        <w:t xml:space="preserve">   </w:t>
      </w:r>
      <w:r>
        <w:rPr>
          <w:rFonts w:hint="cs"/>
          <w:cs/>
        </w:rPr>
        <w:t>การเข้าใช้งานบนเว็บแอพพลิเคชั่นและโมบายแอพพลิเคชั่นจะต้องเชื่อมต่อกับอินเตอร์เน็ตทุกครั้ง เพื่อให้มีการแสดงผลข้อมูลที่ครบถ้วนและถูกต้อง</w:t>
      </w:r>
    </w:p>
    <w:p w:rsidR="00386F8E" w:rsidRPr="00A10C33" w:rsidRDefault="00386F8E" w:rsidP="00372A7A">
      <w:pPr>
        <w:jc w:val="thaiDistribute"/>
      </w:pPr>
      <w:r>
        <w:tab/>
        <w:t xml:space="preserve">2.   </w:t>
      </w:r>
      <w:r>
        <w:rPr>
          <w:rFonts w:hint="cs"/>
          <w:cs/>
        </w:rPr>
        <w:t xml:space="preserve">การบันทึกข้อมูลเป็น </w:t>
      </w:r>
      <w:r>
        <w:t xml:space="preserve">PDF </w:t>
      </w:r>
      <w:r>
        <w:rPr>
          <w:rFonts w:hint="cs"/>
          <w:cs/>
        </w:rPr>
        <w:t xml:space="preserve">หรือพิมพ์ข้อมูล ควรใช้ </w:t>
      </w:r>
      <w:r>
        <w:t xml:space="preserve">web browser </w:t>
      </w:r>
      <w:r>
        <w:rPr>
          <w:rFonts w:hint="cs"/>
          <w:cs/>
        </w:rPr>
        <w:t xml:space="preserve">ของ </w:t>
      </w:r>
      <w:r>
        <w:t>Google Chrome</w:t>
      </w:r>
    </w:p>
    <w:p w:rsidR="00372A7A" w:rsidRPr="000C025F" w:rsidRDefault="00A10C33" w:rsidP="00372A7A">
      <w:pPr>
        <w:jc w:val="thaiDistribute"/>
      </w:pPr>
      <w:r>
        <w:rPr>
          <w:rFonts w:hint="cs"/>
          <w:b/>
          <w:bCs/>
          <w:cs/>
        </w:rPr>
        <w:tab/>
      </w:r>
      <w:r w:rsidR="007611D7" w:rsidRPr="000C025F">
        <w:rPr>
          <w:b/>
          <w:bCs/>
          <w:cs/>
        </w:rPr>
        <w:tab/>
      </w:r>
    </w:p>
    <w:p w:rsidR="00CD16E1" w:rsidRPr="000C025F" w:rsidRDefault="00CD16E1">
      <w:pPr>
        <w:sectPr w:rsidR="00CD16E1" w:rsidRPr="000C025F" w:rsidSect="00415A27">
          <w:pgSz w:w="11909" w:h="16834" w:code="9"/>
          <w:pgMar w:top="2880" w:right="1440" w:bottom="1440" w:left="2160" w:header="1440" w:footer="720" w:gutter="0"/>
          <w:cols w:space="720"/>
          <w:titlePg/>
          <w:docGrid w:linePitch="360"/>
        </w:sectPr>
      </w:pPr>
      <w:r w:rsidRPr="000C025F">
        <w:rPr>
          <w:cs/>
        </w:rPr>
        <w:br w:type="page"/>
      </w:r>
    </w:p>
    <w:p w:rsidR="00CD16E1" w:rsidRPr="00505481" w:rsidRDefault="00CD16E1" w:rsidP="00FA2A6D">
      <w:pPr>
        <w:pStyle w:val="Heading2"/>
      </w:pPr>
      <w:bookmarkStart w:id="513" w:name="_Toc388939587"/>
      <w:r w:rsidRPr="00505481">
        <w:rPr>
          <w:cs/>
        </w:rPr>
        <w:lastRenderedPageBreak/>
        <w:t>บรรณานุกรม</w:t>
      </w:r>
      <w:bookmarkEnd w:id="513"/>
    </w:p>
    <w:p w:rsidR="008D5531" w:rsidRDefault="008D5531" w:rsidP="00976553">
      <w:r w:rsidRPr="008D5531">
        <w:rPr>
          <w:cs/>
        </w:rPr>
        <w:t>นายแพทย์วิชัย เทียนถาวร</w:t>
      </w:r>
      <w:r w:rsidRPr="008D5531">
        <w:t xml:space="preserve">. </w:t>
      </w:r>
      <w:r w:rsidRPr="008D5531">
        <w:rPr>
          <w:u w:val="single"/>
          <w:cs/>
        </w:rPr>
        <w:t>ระบบเฝ้าระวังควบคุมป้องกันโรคเบาหวาน ความดันโลหิตสูงในประเทศ</w:t>
      </w:r>
      <w:r w:rsidRPr="008D5531">
        <w:tab/>
      </w:r>
      <w:r w:rsidRPr="008D5531">
        <w:rPr>
          <w:u w:val="single"/>
          <w:cs/>
        </w:rPr>
        <w:t>ไทย นโยบาย สู่ การปฏิบัติ.</w:t>
      </w:r>
      <w:r w:rsidRPr="008D5531">
        <w:t xml:space="preserve"> </w:t>
      </w:r>
      <w:r w:rsidRPr="008D5531">
        <w:rPr>
          <w:cs/>
        </w:rPr>
        <w:t>กรุงเทพมหานคร</w:t>
      </w:r>
      <w:r w:rsidRPr="008D5531">
        <w:t xml:space="preserve"> : </w:t>
      </w:r>
      <w:r w:rsidRPr="008D5531">
        <w:rPr>
          <w:cs/>
        </w:rPr>
        <w:t>โรงพิมพ์กองสุขศึกษา</w:t>
      </w:r>
      <w:r w:rsidRPr="008D5531">
        <w:t>, 2555</w:t>
      </w:r>
    </w:p>
    <w:p w:rsidR="008D5531" w:rsidRPr="008D5531" w:rsidRDefault="008D5531" w:rsidP="00976553">
      <w:r w:rsidRPr="008D5531">
        <w:rPr>
          <w:cs/>
        </w:rPr>
        <w:t>ผู้ช่วยศาสตราจารย์พีระศักดิ์ เสรีกุล</w:t>
      </w:r>
      <w:r w:rsidRPr="008D5531">
        <w:t xml:space="preserve">. </w:t>
      </w:r>
      <w:r w:rsidRPr="008D5531">
        <w:rPr>
          <w:u w:val="single"/>
          <w:cs/>
        </w:rPr>
        <w:t xml:space="preserve">การิเคราะห์และออกแบบระบบ </w:t>
      </w:r>
      <w:r w:rsidRPr="008D5531">
        <w:rPr>
          <w:u w:val="single"/>
        </w:rPr>
        <w:t xml:space="preserve">(System Analysis and </w:t>
      </w:r>
      <w:r w:rsidRPr="008D5531">
        <w:rPr>
          <w:cs/>
        </w:rPr>
        <w:tab/>
      </w:r>
      <w:r w:rsidRPr="008D5531">
        <w:rPr>
          <w:u w:val="single"/>
        </w:rPr>
        <w:t>Design)</w:t>
      </w:r>
      <w:r w:rsidRPr="008D5531">
        <w:tab/>
      </w:r>
      <w:r w:rsidRPr="008D5531">
        <w:rPr>
          <w:u w:val="single"/>
          <w:cs/>
        </w:rPr>
        <w:t>ฉบับปรับปรุง</w:t>
      </w:r>
      <w:r w:rsidRPr="008D5531">
        <w:rPr>
          <w:u w:val="single"/>
        </w:rPr>
        <w:t>.</w:t>
      </w:r>
      <w:r w:rsidRPr="008D5531">
        <w:t xml:space="preserve"> </w:t>
      </w:r>
      <w:r w:rsidRPr="008D5531">
        <w:rPr>
          <w:cs/>
        </w:rPr>
        <w:t xml:space="preserve">กรุงเทพมหานคร </w:t>
      </w:r>
      <w:r w:rsidRPr="008D5531">
        <w:t xml:space="preserve">: </w:t>
      </w:r>
      <w:r w:rsidRPr="008D5531">
        <w:rPr>
          <w:cs/>
        </w:rPr>
        <w:t>ศูนย์ผลิตตำราเรียน มหาวิทยาลัยเทคโนโลยี</w:t>
      </w:r>
      <w:r w:rsidR="00976553">
        <w:t xml:space="preserve">       </w:t>
      </w:r>
      <w:r w:rsidR="00976553">
        <w:tab/>
      </w:r>
      <w:r w:rsidRPr="008D5531">
        <w:rPr>
          <w:cs/>
        </w:rPr>
        <w:t>พระจอมเกล้า พระนครเหนือ</w:t>
      </w:r>
      <w:r w:rsidRPr="008D5531">
        <w:t>, 2553</w:t>
      </w:r>
    </w:p>
    <w:p w:rsidR="00CD16E1" w:rsidRPr="008D5531" w:rsidRDefault="00CD16E1" w:rsidP="00976553">
      <w:r w:rsidRPr="008D5531">
        <w:rPr>
          <w:cs/>
        </w:rPr>
        <w:t>ผู้ช่วยศาส</w:t>
      </w:r>
      <w:r w:rsidR="007512AA" w:rsidRPr="008D5531">
        <w:rPr>
          <w:cs/>
        </w:rPr>
        <w:t xml:space="preserve">ตราจารย์ </w:t>
      </w:r>
      <w:r w:rsidR="00542E04" w:rsidRPr="008D5531">
        <w:rPr>
          <w:cs/>
        </w:rPr>
        <w:t xml:space="preserve">ดร. </w:t>
      </w:r>
      <w:r w:rsidR="007512AA" w:rsidRPr="008D5531">
        <w:rPr>
          <w:cs/>
        </w:rPr>
        <w:t>คะชา ชาญศิลป์.</w:t>
      </w:r>
      <w:r w:rsidR="007512AA" w:rsidRPr="008D5531">
        <w:t xml:space="preserve"> </w:t>
      </w:r>
      <w:r w:rsidRPr="008D5531">
        <w:rPr>
          <w:u w:val="single"/>
          <w:cs/>
        </w:rPr>
        <w:t xml:space="preserve">คู่มือเรียน </w:t>
      </w:r>
      <w:r w:rsidRPr="008D5531">
        <w:rPr>
          <w:u w:val="single"/>
        </w:rPr>
        <w:t xml:space="preserve">Web Programming </w:t>
      </w:r>
      <w:r w:rsidRPr="008D5531">
        <w:rPr>
          <w:u w:val="single"/>
          <w:cs/>
        </w:rPr>
        <w:t xml:space="preserve">ด้วย </w:t>
      </w:r>
      <w:r w:rsidR="00542E04" w:rsidRPr="008D5531">
        <w:rPr>
          <w:u w:val="single"/>
        </w:rPr>
        <w:t>PHP, MySQL</w:t>
      </w:r>
      <w:r w:rsidR="00542E04" w:rsidRPr="008D5531">
        <w:rPr>
          <w:u w:val="single"/>
          <w:cs/>
        </w:rPr>
        <w:t xml:space="preserve"> </w:t>
      </w:r>
      <w:r w:rsidRPr="008D5531">
        <w:rPr>
          <w:u w:val="single"/>
          <w:cs/>
        </w:rPr>
        <w:t xml:space="preserve">และ </w:t>
      </w:r>
      <w:r w:rsidR="00542E04" w:rsidRPr="008D5531">
        <w:rPr>
          <w:cs/>
        </w:rPr>
        <w:tab/>
      </w:r>
      <w:r w:rsidRPr="008D5531">
        <w:rPr>
          <w:u w:val="single"/>
        </w:rPr>
        <w:t>AJAX</w:t>
      </w:r>
      <w:r w:rsidR="00A305EE" w:rsidRPr="008D5531">
        <w:rPr>
          <w:u w:val="single"/>
        </w:rPr>
        <w:t>.</w:t>
      </w:r>
      <w:r w:rsidR="00A305EE" w:rsidRPr="008D5531">
        <w:rPr>
          <w:cs/>
        </w:rPr>
        <w:t xml:space="preserve"> </w:t>
      </w:r>
      <w:r w:rsidRPr="008D5531">
        <w:rPr>
          <w:cs/>
        </w:rPr>
        <w:t>กรุงเทพมหานคร</w:t>
      </w:r>
      <w:r w:rsidRPr="008D5531">
        <w:t xml:space="preserve"> : </w:t>
      </w:r>
      <w:r w:rsidRPr="008D5531">
        <w:rPr>
          <w:cs/>
        </w:rPr>
        <w:t xml:space="preserve">บริษัท </w:t>
      </w:r>
      <w:r w:rsidR="00CE0A89" w:rsidRPr="008D5531">
        <w:rPr>
          <w:cs/>
        </w:rPr>
        <w:t>พิมพ์ดี</w:t>
      </w:r>
      <w:r w:rsidRPr="008D5531">
        <w:rPr>
          <w:cs/>
        </w:rPr>
        <w:t xml:space="preserve"> จำกัด</w:t>
      </w:r>
      <w:r w:rsidR="00CE0A89" w:rsidRPr="008D5531">
        <w:t>, 2553</w:t>
      </w:r>
    </w:p>
    <w:p w:rsidR="00CE0A89" w:rsidRDefault="007512AA" w:rsidP="00976553">
      <w:r w:rsidRPr="008D5531">
        <w:rPr>
          <w:cs/>
        </w:rPr>
        <w:t>ไพบูลย์ สวัสดิ์ปัญญาโชติ</w:t>
      </w:r>
      <w:r w:rsidR="00CE0A89" w:rsidRPr="008D5531">
        <w:rPr>
          <w:cs/>
        </w:rPr>
        <w:t xml:space="preserve">. </w:t>
      </w:r>
      <w:r w:rsidR="00CE0A89" w:rsidRPr="008D5531">
        <w:rPr>
          <w:u w:val="single"/>
          <w:cs/>
        </w:rPr>
        <w:t xml:space="preserve">รวมโค้ด </w:t>
      </w:r>
      <w:r w:rsidRPr="008D5531">
        <w:rPr>
          <w:u w:val="single"/>
        </w:rPr>
        <w:t>HTML5 Developer’s Cookbook</w:t>
      </w:r>
      <w:r w:rsidR="00CE0A89" w:rsidRPr="008D5531">
        <w:rPr>
          <w:u w:val="single"/>
        </w:rPr>
        <w:t>.</w:t>
      </w:r>
      <w:r w:rsidR="00CE0A89" w:rsidRPr="008D5531">
        <w:t xml:space="preserve"> </w:t>
      </w:r>
      <w:r w:rsidR="00CE0A89" w:rsidRPr="008D5531">
        <w:rPr>
          <w:cs/>
        </w:rPr>
        <w:t xml:space="preserve">กรุงเทพมหานคร </w:t>
      </w:r>
      <w:r w:rsidR="00CE0A89" w:rsidRPr="008D5531">
        <w:t>:</w:t>
      </w:r>
      <w:r w:rsidR="00CE0A89" w:rsidRPr="008D5531">
        <w:rPr>
          <w:cs/>
        </w:rPr>
        <w:t xml:space="preserve"> </w:t>
      </w:r>
      <w:r w:rsidR="00CE0A89" w:rsidRPr="008D5531">
        <w:tab/>
      </w:r>
      <w:r w:rsidR="00CE0A89" w:rsidRPr="008D5531">
        <w:rPr>
          <w:cs/>
        </w:rPr>
        <w:t>สำนักพิมพ์ทรูไลฟ์</w:t>
      </w:r>
      <w:r w:rsidRPr="008D5531">
        <w:t xml:space="preserve">, </w:t>
      </w:r>
      <w:r w:rsidR="00CE0A89" w:rsidRPr="008D5531">
        <w:t>2556</w:t>
      </w:r>
    </w:p>
    <w:p w:rsidR="008D5531" w:rsidRPr="008D5531" w:rsidRDefault="008D5531" w:rsidP="00976553">
      <w:pPr>
        <w:rPr>
          <w:shd w:val="clear" w:color="auto" w:fill="F7F7F7"/>
        </w:rPr>
      </w:pPr>
      <w:r w:rsidRPr="008D5531">
        <w:rPr>
          <w:cs/>
        </w:rPr>
        <w:t>ยากับคุณ</w:t>
      </w:r>
      <w:r w:rsidRPr="008D5531">
        <w:t>.</w:t>
      </w:r>
      <w:r w:rsidRPr="008D5531">
        <w:rPr>
          <w:cs/>
        </w:rPr>
        <w:t xml:space="preserve"> สุขภาพเด็ก </w:t>
      </w:r>
      <w:r w:rsidRPr="008D5531">
        <w:t xml:space="preserve">: </w:t>
      </w:r>
      <w:r w:rsidRPr="008D5531">
        <w:rPr>
          <w:u w:val="single"/>
          <w:cs/>
        </w:rPr>
        <w:t>ระดับน้ำตาลในเลือด (</w:t>
      </w:r>
      <w:r w:rsidRPr="008D5531">
        <w:rPr>
          <w:u w:val="single"/>
        </w:rPr>
        <w:t>FBS)</w:t>
      </w:r>
      <w:r w:rsidRPr="008D5531">
        <w:t xml:space="preserve">. </w:t>
      </w:r>
      <w:r w:rsidRPr="008D5531">
        <w:rPr>
          <w:cs/>
        </w:rPr>
        <w:t>ออนไลน์</w:t>
      </w:r>
      <w:r w:rsidRPr="008D5531">
        <w:t>,</w:t>
      </w:r>
      <w:r w:rsidRPr="008D5531">
        <w:rPr>
          <w:cs/>
        </w:rPr>
        <w:t xml:space="preserve"> สืบค้นเมื่อ </w:t>
      </w:r>
      <w:r w:rsidRPr="00976553">
        <w:t xml:space="preserve">18 </w:t>
      </w:r>
      <w:r w:rsidRPr="00976553">
        <w:rPr>
          <w:cs/>
        </w:rPr>
        <w:t xml:space="preserve">กรกฎาคม </w:t>
      </w:r>
      <w:r w:rsidRPr="00976553">
        <w:t>2556</w:t>
      </w:r>
      <w:r w:rsidRPr="008D5531">
        <w:rPr>
          <w:shd w:val="clear" w:color="auto" w:fill="F7F7F7"/>
        </w:rPr>
        <w:t xml:space="preserve"> </w:t>
      </w:r>
    </w:p>
    <w:p w:rsidR="008D5531" w:rsidRPr="008D5531" w:rsidRDefault="008D5531" w:rsidP="00976553">
      <w:r w:rsidRPr="00976553">
        <w:rPr>
          <w:cs/>
        </w:rPr>
        <w:tab/>
        <w:t>จาก</w:t>
      </w:r>
      <w:r w:rsidRPr="00976553">
        <w:rPr>
          <w:b/>
          <w:bCs/>
          <w:cs/>
        </w:rPr>
        <w:t xml:space="preserve"> </w:t>
      </w:r>
      <w:r w:rsidRPr="00976553">
        <w:rPr>
          <w:b/>
          <w:bCs/>
        </w:rPr>
        <w:t xml:space="preserve">: </w:t>
      </w:r>
      <w:r w:rsidRPr="008D5531">
        <w:t>http://www.yaandyou.net</w:t>
      </w:r>
    </w:p>
    <w:p w:rsidR="008D5531" w:rsidRPr="008D5531" w:rsidRDefault="008D5531" w:rsidP="00976553">
      <w:pPr>
        <w:rPr>
          <w:cs/>
        </w:rPr>
      </w:pPr>
      <w:r w:rsidRPr="008D5531">
        <w:rPr>
          <w:cs/>
        </w:rPr>
        <w:t>สำนักงานสาธารณสุขจังหวัดปราจีนบุรี</w:t>
      </w:r>
      <w:r w:rsidRPr="008D5531">
        <w:t>.</w:t>
      </w:r>
      <w:r w:rsidRPr="008D5531">
        <w:rPr>
          <w:cs/>
        </w:rPr>
        <w:t xml:space="preserve"> ประชาสัมพันธ์ภายใน </w:t>
      </w:r>
      <w:r w:rsidRPr="008D5531">
        <w:t xml:space="preserve">: </w:t>
      </w:r>
      <w:r w:rsidRPr="008D5531">
        <w:rPr>
          <w:u w:val="single"/>
          <w:cs/>
        </w:rPr>
        <w:t xml:space="preserve">ปิงปองจราจรชีวิต </w:t>
      </w:r>
      <w:r w:rsidRPr="008D5531">
        <w:rPr>
          <w:u w:val="single"/>
        </w:rPr>
        <w:t xml:space="preserve">7 </w:t>
      </w:r>
      <w:r w:rsidRPr="008D5531">
        <w:rPr>
          <w:u w:val="single"/>
          <w:cs/>
        </w:rPr>
        <w:t>สี</w:t>
      </w:r>
      <w:r w:rsidRPr="008D5531">
        <w:rPr>
          <w:u w:val="single"/>
        </w:rPr>
        <w:t>.</w:t>
      </w:r>
      <w:r w:rsidRPr="008D5531">
        <w:t xml:space="preserve"> </w:t>
      </w:r>
      <w:r w:rsidRPr="008D5531">
        <w:rPr>
          <w:cs/>
        </w:rPr>
        <w:t>ออนไลน์</w:t>
      </w:r>
      <w:r w:rsidRPr="008D5531">
        <w:t xml:space="preserve">, </w:t>
      </w:r>
      <w:r w:rsidRPr="008D5531">
        <w:rPr>
          <w:cs/>
        </w:rPr>
        <w:tab/>
        <w:t>สืบค้น</w:t>
      </w:r>
      <w:r w:rsidRPr="00976553">
        <w:rPr>
          <w:cs/>
        </w:rPr>
        <w:t xml:space="preserve">เมื่อ </w:t>
      </w:r>
      <w:r w:rsidRPr="00976553">
        <w:t xml:space="preserve">18 </w:t>
      </w:r>
      <w:r w:rsidRPr="00976553">
        <w:rPr>
          <w:cs/>
        </w:rPr>
        <w:t xml:space="preserve">กรกฎาคม </w:t>
      </w:r>
      <w:r w:rsidRPr="00976553">
        <w:t xml:space="preserve">2556 </w:t>
      </w:r>
      <w:r w:rsidRPr="00976553">
        <w:rPr>
          <w:cs/>
        </w:rPr>
        <w:t>จาก</w:t>
      </w:r>
      <w:r w:rsidRPr="00976553">
        <w:rPr>
          <w:b/>
          <w:bCs/>
          <w:cs/>
        </w:rPr>
        <w:t xml:space="preserve"> </w:t>
      </w:r>
      <w:r w:rsidRPr="00976553">
        <w:rPr>
          <w:b/>
          <w:bCs/>
        </w:rPr>
        <w:t>:</w:t>
      </w:r>
      <w:r w:rsidRPr="008D5531">
        <w:rPr>
          <w:b/>
          <w:bCs/>
          <w:shd w:val="clear" w:color="auto" w:fill="F7F7F7"/>
        </w:rPr>
        <w:t xml:space="preserve"> </w:t>
      </w:r>
      <w:r w:rsidRPr="008D5531">
        <w:t xml:space="preserve">http://www.pho.in.th </w:t>
      </w:r>
    </w:p>
    <w:p w:rsidR="008D5531" w:rsidRDefault="008D5531" w:rsidP="00976553">
      <w:pPr>
        <w:rPr>
          <w:shd w:val="clear" w:color="auto" w:fill="F7F7F7"/>
        </w:rPr>
      </w:pPr>
      <w:r w:rsidRPr="008D5531">
        <w:rPr>
          <w:cs/>
        </w:rPr>
        <w:t>หาหมอ</w:t>
      </w:r>
      <w:r w:rsidRPr="008D5531">
        <w:t>.</w:t>
      </w:r>
      <w:r w:rsidRPr="008D5531">
        <w:rPr>
          <w:cs/>
        </w:rPr>
        <w:t xml:space="preserve"> เกร็ดสุขภาพ </w:t>
      </w:r>
      <w:r w:rsidRPr="008D5531">
        <w:t xml:space="preserve">: </w:t>
      </w:r>
      <w:r w:rsidRPr="008D5531">
        <w:rPr>
          <w:u w:val="single"/>
          <w:cs/>
        </w:rPr>
        <w:t>ความดันโลหิต ความดันเลือด</w:t>
      </w:r>
      <w:r w:rsidRPr="008D5531">
        <w:rPr>
          <w:u w:val="single"/>
        </w:rPr>
        <w:t>.</w:t>
      </w:r>
      <w:r w:rsidRPr="008D5531">
        <w:t xml:space="preserve"> </w:t>
      </w:r>
      <w:r w:rsidRPr="008D5531">
        <w:rPr>
          <w:cs/>
        </w:rPr>
        <w:t>ออนไลน์ สืบค้น</w:t>
      </w:r>
      <w:r w:rsidRPr="00976553">
        <w:rPr>
          <w:cs/>
        </w:rPr>
        <w:t xml:space="preserve">เมื่อ </w:t>
      </w:r>
      <w:r w:rsidRPr="00976553">
        <w:t xml:space="preserve">18 </w:t>
      </w:r>
      <w:r w:rsidRPr="00976553">
        <w:rPr>
          <w:cs/>
        </w:rPr>
        <w:t xml:space="preserve">กรกฎาคม </w:t>
      </w:r>
      <w:r w:rsidRPr="00976553">
        <w:t>2556</w:t>
      </w:r>
      <w:r w:rsidRPr="008D5531">
        <w:rPr>
          <w:shd w:val="clear" w:color="auto" w:fill="F7F7F7"/>
        </w:rPr>
        <w:t xml:space="preserve"> </w:t>
      </w:r>
    </w:p>
    <w:p w:rsidR="008D5531" w:rsidRPr="008D5531" w:rsidRDefault="008D5531" w:rsidP="00976553">
      <w:pPr>
        <w:rPr>
          <w:cs/>
        </w:rPr>
      </w:pPr>
      <w:r w:rsidRPr="00976553">
        <w:rPr>
          <w:rFonts w:hint="cs"/>
          <w:cs/>
        </w:rPr>
        <w:tab/>
      </w:r>
      <w:r w:rsidRPr="00976553">
        <w:rPr>
          <w:cs/>
        </w:rPr>
        <w:t>จาก</w:t>
      </w:r>
      <w:r w:rsidRPr="00976553">
        <w:rPr>
          <w:b/>
          <w:bCs/>
          <w:cs/>
        </w:rPr>
        <w:t xml:space="preserve"> </w:t>
      </w:r>
      <w:r w:rsidRPr="00976553">
        <w:rPr>
          <w:b/>
          <w:bCs/>
        </w:rPr>
        <w:t>:</w:t>
      </w:r>
      <w:r w:rsidRPr="008D5531">
        <w:rPr>
          <w:b/>
          <w:bCs/>
          <w:shd w:val="clear" w:color="auto" w:fill="F7F7F7"/>
        </w:rPr>
        <w:t xml:space="preserve"> </w:t>
      </w:r>
      <w:hyperlink r:id="rId111" w:history="1">
        <w:r w:rsidRPr="008D5531">
          <w:rPr>
            <w:rStyle w:val="Hyperlink"/>
            <w:color w:val="auto"/>
            <w:u w:val="none"/>
          </w:rPr>
          <w:t>http://haamor.com</w:t>
        </w:r>
      </w:hyperlink>
    </w:p>
    <w:p w:rsidR="007512AA" w:rsidRPr="008D5531" w:rsidRDefault="00461511" w:rsidP="00976553">
      <w:r w:rsidRPr="00976553">
        <w:t>AppServ Network.</w:t>
      </w:r>
      <w:r w:rsidR="00371F66">
        <w:t xml:space="preserve"> </w:t>
      </w:r>
      <w:r w:rsidR="00A31AB6" w:rsidRPr="00976553">
        <w:rPr>
          <w:cs/>
        </w:rPr>
        <w:t xml:space="preserve"> </w:t>
      </w:r>
      <w:r w:rsidRPr="00976553">
        <w:t xml:space="preserve">AppServ </w:t>
      </w:r>
      <w:r w:rsidRPr="00976553">
        <w:rPr>
          <w:cs/>
        </w:rPr>
        <w:t xml:space="preserve">คืออะไร </w:t>
      </w:r>
      <w:r w:rsidRPr="00976553">
        <w:t xml:space="preserve">: </w:t>
      </w:r>
      <w:r w:rsidR="007512AA" w:rsidRPr="00976553">
        <w:rPr>
          <w:rStyle w:val="Strong"/>
          <w:b w:val="0"/>
          <w:bCs w:val="0"/>
          <w:u w:val="single"/>
          <w:cs/>
        </w:rPr>
        <w:t xml:space="preserve">ความหมายของโปรแกรม </w:t>
      </w:r>
      <w:r w:rsidR="007512AA" w:rsidRPr="00976553">
        <w:rPr>
          <w:rStyle w:val="Strong"/>
          <w:b w:val="0"/>
          <w:bCs w:val="0"/>
          <w:u w:val="single"/>
        </w:rPr>
        <w:t>AppServ</w:t>
      </w:r>
      <w:r w:rsidR="007512AA" w:rsidRPr="00976553">
        <w:t>.</w:t>
      </w:r>
      <w:r w:rsidR="00371F66">
        <w:t xml:space="preserve"> </w:t>
      </w:r>
      <w:r w:rsidR="007512AA" w:rsidRPr="00976553">
        <w:rPr>
          <w:cs/>
        </w:rPr>
        <w:t>ออนไลน์</w:t>
      </w:r>
      <w:r w:rsidR="007512AA" w:rsidRPr="00976553">
        <w:t xml:space="preserve">, </w:t>
      </w:r>
      <w:r w:rsidR="007512AA" w:rsidRPr="00976553">
        <w:rPr>
          <w:cs/>
        </w:rPr>
        <w:t>สืบค้น</w:t>
      </w:r>
      <w:r w:rsidR="00371F66">
        <w:tab/>
      </w:r>
      <w:r w:rsidR="007512AA" w:rsidRPr="00976553">
        <w:rPr>
          <w:cs/>
        </w:rPr>
        <w:t xml:space="preserve">เมื่อ </w:t>
      </w:r>
      <w:r w:rsidR="007512AA" w:rsidRPr="00976553">
        <w:t xml:space="preserve">12 </w:t>
      </w:r>
      <w:r w:rsidR="007512AA" w:rsidRPr="00976553">
        <w:rPr>
          <w:cs/>
        </w:rPr>
        <w:t xml:space="preserve">กรกฎาคม </w:t>
      </w:r>
      <w:r w:rsidR="007512AA" w:rsidRPr="00976553">
        <w:t xml:space="preserve">2556 </w:t>
      </w:r>
      <w:r w:rsidR="007512AA" w:rsidRPr="00976553">
        <w:rPr>
          <w:cs/>
        </w:rPr>
        <w:t xml:space="preserve">จาก </w:t>
      </w:r>
      <w:r w:rsidR="007512AA" w:rsidRPr="00976553">
        <w:t>:</w:t>
      </w:r>
      <w:r w:rsidR="007512AA" w:rsidRPr="008D5531">
        <w:rPr>
          <w:shd w:val="clear" w:color="auto" w:fill="F7F7F7"/>
        </w:rPr>
        <w:t xml:space="preserve"> </w:t>
      </w:r>
      <w:hyperlink r:id="rId112" w:history="1">
        <w:r w:rsidR="007512AA" w:rsidRPr="008D5531">
          <w:rPr>
            <w:rStyle w:val="Hyperlink"/>
            <w:color w:val="auto"/>
            <w:u w:val="none"/>
          </w:rPr>
          <w:t>http://www.appservnetwork.com</w:t>
        </w:r>
      </w:hyperlink>
    </w:p>
    <w:p w:rsidR="008D5531" w:rsidRPr="008D5531" w:rsidRDefault="008D5531" w:rsidP="00976553">
      <w:r w:rsidRPr="008D5531">
        <w:t>Doctor Saim.</w:t>
      </w:r>
      <w:r w:rsidRPr="008D5531">
        <w:rPr>
          <w:cs/>
        </w:rPr>
        <w:t xml:space="preserve"> บทความสุขภาพ </w:t>
      </w:r>
      <w:r w:rsidRPr="008D5531">
        <w:t xml:space="preserve">: </w:t>
      </w:r>
      <w:r w:rsidRPr="008D5531">
        <w:rPr>
          <w:u w:val="single"/>
        </w:rPr>
        <w:t>HbA1C.</w:t>
      </w:r>
      <w:r w:rsidRPr="008D5531">
        <w:t xml:space="preserve"> </w:t>
      </w:r>
      <w:r w:rsidRPr="008D5531">
        <w:rPr>
          <w:cs/>
        </w:rPr>
        <w:t>ออนไลน์</w:t>
      </w:r>
      <w:r w:rsidRPr="008D5531">
        <w:t xml:space="preserve">, </w:t>
      </w:r>
      <w:r w:rsidRPr="008D5531">
        <w:rPr>
          <w:cs/>
        </w:rPr>
        <w:t xml:space="preserve">สืบค้นเมื่อ </w:t>
      </w:r>
      <w:r w:rsidRPr="00976553">
        <w:t xml:space="preserve">18 </w:t>
      </w:r>
      <w:r w:rsidRPr="00976553">
        <w:rPr>
          <w:cs/>
        </w:rPr>
        <w:t xml:space="preserve">กรกฎาคม </w:t>
      </w:r>
      <w:r w:rsidRPr="00976553">
        <w:t xml:space="preserve">2556 </w:t>
      </w:r>
      <w:r w:rsidRPr="00976553">
        <w:rPr>
          <w:cs/>
        </w:rPr>
        <w:t>จาก</w:t>
      </w:r>
      <w:r w:rsidRPr="00976553">
        <w:rPr>
          <w:b/>
          <w:bCs/>
          <w:cs/>
        </w:rPr>
        <w:t xml:space="preserve"> </w:t>
      </w:r>
      <w:r w:rsidRPr="00976553">
        <w:rPr>
          <w:b/>
          <w:bCs/>
        </w:rPr>
        <w:t>:</w:t>
      </w:r>
      <w:r w:rsidRPr="008D5531">
        <w:rPr>
          <w:b/>
          <w:bCs/>
          <w:shd w:val="clear" w:color="auto" w:fill="F7F7F7"/>
        </w:rPr>
        <w:t xml:space="preserve"> </w:t>
      </w:r>
      <w:r w:rsidRPr="008D5531">
        <w:rPr>
          <w:cs/>
        </w:rPr>
        <w:t xml:space="preserve"> </w:t>
      </w:r>
      <w:r w:rsidRPr="008D5531">
        <w:rPr>
          <w:cs/>
        </w:rPr>
        <w:tab/>
      </w:r>
      <w:hyperlink r:id="rId113" w:history="1">
        <w:r w:rsidRPr="008D5531">
          <w:rPr>
            <w:rStyle w:val="Hyperlink"/>
            <w:color w:val="auto"/>
            <w:u w:val="none"/>
          </w:rPr>
          <w:t>http://www.doctorsiam.com</w:t>
        </w:r>
      </w:hyperlink>
    </w:p>
    <w:p w:rsidR="008D5531" w:rsidRPr="00FA2A6D" w:rsidRDefault="008D5531" w:rsidP="00FA2A6D">
      <w:pPr>
        <w:rPr>
          <w:shd w:val="clear" w:color="auto" w:fill="FFFFFF"/>
        </w:rPr>
      </w:pPr>
      <w:r w:rsidRPr="00FA2A6D">
        <w:t>Domondew.</w:t>
      </w:r>
      <w:r w:rsidR="00371F66" w:rsidRPr="00FA2A6D">
        <w:t xml:space="preserve"> </w:t>
      </w:r>
      <w:r w:rsidRPr="00FA2A6D">
        <w:t>2013</w:t>
      </w:r>
      <w:r w:rsidRPr="00FA2A6D">
        <w:rPr>
          <w:cs/>
        </w:rPr>
        <w:t xml:space="preserve"> </w:t>
      </w:r>
      <w:r w:rsidRPr="00FA2A6D">
        <w:t xml:space="preserve">: </w:t>
      </w:r>
      <w:r w:rsidRPr="00FA2A6D">
        <w:rPr>
          <w:u w:val="single"/>
          <w:shd w:val="clear" w:color="auto" w:fill="FFFFFF"/>
        </w:rPr>
        <w:t>Google Maps</w:t>
      </w:r>
      <w:r w:rsidRPr="00FA2A6D">
        <w:rPr>
          <w:rStyle w:val="apple-converted-space"/>
          <w:u w:val="single"/>
          <w:shd w:val="clear" w:color="auto" w:fill="FFFFFF"/>
        </w:rPr>
        <w:t> </w:t>
      </w:r>
      <w:r w:rsidRPr="00FA2A6D">
        <w:rPr>
          <w:u w:val="single"/>
          <w:shd w:val="clear" w:color="auto" w:fill="FFFFFF"/>
          <w:cs/>
        </w:rPr>
        <w:t>คืออะไร</w:t>
      </w:r>
      <w:r w:rsidRPr="00FA2A6D">
        <w:rPr>
          <w:u w:val="single"/>
          <w:shd w:val="clear" w:color="auto" w:fill="FFFFFF"/>
        </w:rPr>
        <w:t>.</w:t>
      </w:r>
      <w:r w:rsidRPr="00FA2A6D">
        <w:rPr>
          <w:shd w:val="clear" w:color="auto" w:fill="FFFFFF"/>
        </w:rPr>
        <w:t xml:space="preserve"> </w:t>
      </w:r>
      <w:r w:rsidRPr="00FA2A6D">
        <w:rPr>
          <w:shd w:val="clear" w:color="auto" w:fill="FFFFFF"/>
          <w:cs/>
        </w:rPr>
        <w:t>ออนไลน์</w:t>
      </w:r>
      <w:r w:rsidRPr="00FA2A6D">
        <w:rPr>
          <w:shd w:val="clear" w:color="auto" w:fill="FFFFFF"/>
        </w:rPr>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rPr>
          <w:cs/>
        </w:rPr>
        <w:t xml:space="preserve">จาก </w:t>
      </w:r>
      <w:r w:rsidRPr="00FA2A6D">
        <w:t>:</w:t>
      </w:r>
      <w:r w:rsidRPr="00FA2A6D">
        <w:rPr>
          <w:shd w:val="clear" w:color="auto" w:fill="F7F7F7"/>
        </w:rPr>
        <w:t xml:space="preserve"> </w:t>
      </w:r>
      <w:r w:rsidRPr="00FA2A6D">
        <w:tab/>
      </w:r>
      <w:hyperlink r:id="rId114" w:history="1">
        <w:r w:rsidRPr="00FA2A6D">
          <w:rPr>
            <w:rStyle w:val="Hyperlink"/>
            <w:color w:val="auto"/>
            <w:u w:val="none"/>
          </w:rPr>
          <w:t>http://domondew.blogspot.com</w:t>
        </w:r>
      </w:hyperlink>
    </w:p>
    <w:p w:rsidR="008D5531" w:rsidRPr="00FA2A6D" w:rsidRDefault="008D5531" w:rsidP="00FA2A6D">
      <w:pPr>
        <w:rPr>
          <w:shd w:val="clear" w:color="auto" w:fill="FFFFFF"/>
        </w:rPr>
      </w:pPr>
      <w:r w:rsidRPr="00FA2A6D">
        <w:t>Hello My Web.</w:t>
      </w:r>
      <w:r w:rsidRPr="00FA2A6D">
        <w:rPr>
          <w:cs/>
        </w:rPr>
        <w:t xml:space="preserve"> </w:t>
      </w:r>
      <w:r w:rsidRPr="00FA2A6D">
        <w:t xml:space="preserve">JavaScript : </w:t>
      </w:r>
      <w:r w:rsidRPr="00FA2A6D">
        <w:rPr>
          <w:u w:val="single"/>
          <w:cs/>
        </w:rPr>
        <w:t xml:space="preserve">ความรู้พื้นฐานเกี่ยวกับ </w:t>
      </w:r>
      <w:r w:rsidRPr="00FA2A6D">
        <w:rPr>
          <w:u w:val="single"/>
        </w:rPr>
        <w:t>JavaScript.</w:t>
      </w:r>
      <w:r w:rsidRPr="00FA2A6D">
        <w:rPr>
          <w:cs/>
        </w:rPr>
        <w:t xml:space="preserve"> ออนไลน์</w:t>
      </w:r>
      <w:r w:rsidRPr="00FA2A6D">
        <w:t>,</w:t>
      </w:r>
      <w:r w:rsidRPr="00FA2A6D">
        <w:rPr>
          <w:cs/>
        </w:rPr>
        <w:t xml:space="preserve"> สืบค้นเมื่อ </w:t>
      </w:r>
    </w:p>
    <w:p w:rsidR="0001155F" w:rsidRPr="00FA2A6D" w:rsidRDefault="008D5531" w:rsidP="00FA2A6D">
      <w:r w:rsidRPr="00FA2A6D">
        <w:rPr>
          <w:shd w:val="clear" w:color="auto" w:fill="FFFFFF"/>
        </w:rPr>
        <w:tab/>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hyperlink r:id="rId115" w:history="1">
        <w:r w:rsidRPr="00FA2A6D">
          <w:rPr>
            <w:rStyle w:val="Hyperlink"/>
            <w:color w:val="auto"/>
            <w:u w:val="none"/>
          </w:rPr>
          <w:t>http://www.hellomyweb.com</w:t>
        </w:r>
      </w:hyperlink>
    </w:p>
    <w:p w:rsidR="00461511" w:rsidRPr="00FA2A6D" w:rsidRDefault="00461511" w:rsidP="00FA2A6D">
      <w:r w:rsidRPr="00FA2A6D">
        <w:t>MindPHP.</w:t>
      </w:r>
      <w:r w:rsidR="00A31AB6" w:rsidRPr="00FA2A6D">
        <w:rPr>
          <w:cs/>
        </w:rPr>
        <w:t xml:space="preserve"> </w:t>
      </w:r>
      <w:r w:rsidRPr="00FA2A6D">
        <w:rPr>
          <w:cs/>
        </w:rPr>
        <w:t xml:space="preserve">คู่มือ </w:t>
      </w:r>
      <w:r w:rsidRPr="00FA2A6D">
        <w:t xml:space="preserve">PHP : </w:t>
      </w:r>
      <w:r w:rsidRPr="00FA2A6D">
        <w:rPr>
          <w:u w:val="single"/>
          <w:shd w:val="clear" w:color="auto" w:fill="FFFFFF"/>
        </w:rPr>
        <w:t xml:space="preserve">Apache </w:t>
      </w:r>
      <w:r w:rsidRPr="00FA2A6D">
        <w:rPr>
          <w:u w:val="single"/>
          <w:shd w:val="clear" w:color="auto" w:fill="FFFFFF"/>
          <w:cs/>
        </w:rPr>
        <w:t>คืออะไร</w:t>
      </w:r>
      <w:r w:rsidRPr="00FA2A6D">
        <w:rPr>
          <w:u w:val="single"/>
          <w:shd w:val="clear" w:color="auto" w:fill="FFFFFF"/>
        </w:rPr>
        <w:t>.</w:t>
      </w:r>
      <w:r w:rsidR="00731126" w:rsidRPr="00FA2A6D">
        <w:rPr>
          <w:shd w:val="clear" w:color="auto" w:fill="FFFFFF"/>
          <w:cs/>
        </w:rPr>
        <w:t xml:space="preserve"> </w:t>
      </w:r>
      <w:r w:rsidRPr="00FA2A6D">
        <w:rPr>
          <w:shd w:val="clear" w:color="auto" w:fill="FFFFFF"/>
          <w:cs/>
        </w:rPr>
        <w:t>ออนไลน์</w:t>
      </w:r>
      <w:r w:rsidRPr="00FA2A6D">
        <w:rPr>
          <w:shd w:val="clear" w:color="auto" w:fill="FFFFFF"/>
        </w:rPr>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r w:rsidRPr="00FA2A6D">
        <w:tab/>
      </w:r>
      <w:hyperlink r:id="rId116" w:history="1">
        <w:r w:rsidRPr="00FA2A6D">
          <w:rPr>
            <w:rStyle w:val="Hyperlink"/>
            <w:color w:val="auto"/>
            <w:u w:val="none"/>
          </w:rPr>
          <w:t>http://www.mindphp.com</w:t>
        </w:r>
      </w:hyperlink>
    </w:p>
    <w:p w:rsidR="008D5531" w:rsidRPr="00FA2A6D" w:rsidRDefault="008D5531" w:rsidP="00FA2A6D">
      <w:pPr>
        <w:rPr>
          <w:shd w:val="clear" w:color="auto" w:fill="FFFFFF"/>
        </w:rPr>
      </w:pPr>
      <w:r w:rsidRPr="00FA2A6D">
        <w:t>Softmelt.</w:t>
      </w:r>
      <w:r w:rsidRPr="00FA2A6D">
        <w:rPr>
          <w:cs/>
        </w:rPr>
        <w:t xml:space="preserve"> บทความที่น่าสนใจ </w:t>
      </w:r>
      <w:r w:rsidRPr="00FA2A6D">
        <w:t xml:space="preserve">: </w:t>
      </w:r>
      <w:r w:rsidRPr="00FA2A6D">
        <w:rPr>
          <w:u w:val="single"/>
        </w:rPr>
        <w:t xml:space="preserve">PhoneGap </w:t>
      </w:r>
      <w:r w:rsidRPr="00FA2A6D">
        <w:rPr>
          <w:u w:val="single"/>
          <w:cs/>
        </w:rPr>
        <w:t>คืออะไร</w:t>
      </w:r>
      <w:r w:rsidRPr="00FA2A6D">
        <w:rPr>
          <w:u w:val="single"/>
        </w:rPr>
        <w:t>.</w:t>
      </w:r>
      <w:r w:rsidRPr="00FA2A6D">
        <w:t xml:space="preserve"> </w:t>
      </w:r>
      <w:r w:rsidR="00371F66" w:rsidRPr="00FA2A6D">
        <w:rPr>
          <w:cs/>
        </w:rPr>
        <w:t>ออนไลน์</w:t>
      </w:r>
      <w:r w:rsidRPr="00FA2A6D">
        <w:t>,</w:t>
      </w:r>
      <w:r w:rsidR="00371F66" w:rsidRPr="00FA2A6D">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tab/>
      </w:r>
      <w:r w:rsidRPr="00FA2A6D">
        <w:rPr>
          <w:cs/>
        </w:rPr>
        <w:t xml:space="preserve">จาก </w:t>
      </w:r>
      <w:r w:rsidRPr="00FA2A6D">
        <w:t>:</w:t>
      </w:r>
      <w:r w:rsidRPr="00FA2A6D">
        <w:rPr>
          <w:shd w:val="clear" w:color="auto" w:fill="F7F7F7"/>
        </w:rPr>
        <w:t xml:space="preserve"> </w:t>
      </w:r>
      <w:hyperlink r:id="rId117" w:history="1">
        <w:r w:rsidRPr="00FA2A6D">
          <w:rPr>
            <w:rStyle w:val="Hyperlink"/>
            <w:color w:val="auto"/>
            <w:u w:val="none"/>
          </w:rPr>
          <w:t>http://www.softmelt.com</w:t>
        </w:r>
      </w:hyperlink>
    </w:p>
    <w:p w:rsidR="00B016AB" w:rsidRPr="00FA2A6D" w:rsidRDefault="00731126" w:rsidP="00FA2A6D">
      <w:pPr>
        <w:rPr>
          <w:shd w:val="clear" w:color="auto" w:fill="FFFFFF"/>
        </w:rPr>
      </w:pPr>
      <w:r w:rsidRPr="00FA2A6D">
        <w:t>True Life.</w:t>
      </w:r>
      <w:r w:rsidR="00A31AB6" w:rsidRPr="00FA2A6D">
        <w:rPr>
          <w:cs/>
        </w:rPr>
        <w:t xml:space="preserve"> </w:t>
      </w:r>
      <w:hyperlink r:id="rId118" w:tooltip="Hilight" w:history="1">
        <w:r w:rsidRPr="00FA2A6D">
          <w:rPr>
            <w:rStyle w:val="Hyperlink"/>
            <w:color w:val="auto"/>
            <w:u w:val="none"/>
          </w:rPr>
          <w:t>Hilight</w:t>
        </w:r>
      </w:hyperlink>
      <w:r w:rsidRPr="00FA2A6D">
        <w:t xml:space="preserve"> : </w:t>
      </w:r>
      <w:r w:rsidR="00B016AB" w:rsidRPr="00FA2A6D">
        <w:rPr>
          <w:u w:val="single"/>
          <w:cs/>
        </w:rPr>
        <w:t xml:space="preserve">สร้างกราฟให้โดนใจด้วยบริการ </w:t>
      </w:r>
      <w:r w:rsidR="00B016AB" w:rsidRPr="00FA2A6D">
        <w:rPr>
          <w:u w:val="single"/>
        </w:rPr>
        <w:t>Google Charts.</w:t>
      </w:r>
      <w:r w:rsidR="00B016AB" w:rsidRPr="00FA2A6D">
        <w:t xml:space="preserve"> </w:t>
      </w:r>
      <w:r w:rsidR="00B016AB" w:rsidRPr="00FA2A6D">
        <w:rPr>
          <w:cs/>
        </w:rPr>
        <w:t>ออนไลน์</w:t>
      </w:r>
      <w:r w:rsidR="00B016AB" w:rsidRPr="00FA2A6D">
        <w:t xml:space="preserve">, </w:t>
      </w:r>
      <w:r w:rsidR="00B016AB" w:rsidRPr="00FA2A6D">
        <w:rPr>
          <w:cs/>
        </w:rPr>
        <w:t xml:space="preserve">สืบค้นเมื่อ </w:t>
      </w:r>
    </w:p>
    <w:p w:rsidR="00B016AB" w:rsidRPr="00FA2A6D" w:rsidRDefault="00B016AB" w:rsidP="00FA2A6D">
      <w:r w:rsidRPr="00FA2A6D">
        <w:rPr>
          <w:shd w:val="clear" w:color="auto" w:fill="FFFFFF"/>
        </w:rPr>
        <w:tab/>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hyperlink r:id="rId119" w:history="1">
        <w:r w:rsidRPr="00FA2A6D">
          <w:rPr>
            <w:rStyle w:val="Hyperlink"/>
            <w:color w:val="auto"/>
            <w:u w:val="none"/>
          </w:rPr>
          <w:t>http://home.truelife.com</w:t>
        </w:r>
      </w:hyperlink>
    </w:p>
    <w:p w:rsidR="00372A7A" w:rsidRPr="000C025F" w:rsidRDefault="00372A7A" w:rsidP="00372A7A">
      <w:pPr>
        <w:jc w:val="thaiDistribute"/>
        <w:rPr>
          <w:cs/>
        </w:rPr>
      </w:pPr>
    </w:p>
    <w:p w:rsidR="00E7759C" w:rsidRPr="000C025F" w:rsidRDefault="00E7759C" w:rsidP="00E7759C">
      <w:pPr>
        <w:jc w:val="thaiDistribute"/>
        <w:rPr>
          <w:cs/>
        </w:rPr>
      </w:pPr>
    </w:p>
    <w:p w:rsidR="00FD149F" w:rsidRPr="000C025F" w:rsidRDefault="00FD149F" w:rsidP="00FD149F">
      <w:pPr>
        <w:spacing w:after="480" w:line="480" w:lineRule="auto"/>
        <w:jc w:val="center"/>
      </w:pPr>
    </w:p>
    <w:sectPr w:rsidR="00FD149F" w:rsidRPr="000C025F" w:rsidSect="00415A27">
      <w:pgSz w:w="11909" w:h="16834" w:code="9"/>
      <w:pgMar w:top="2160" w:right="1440" w:bottom="1440" w:left="2160" w:header="144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3F5D" w:rsidRDefault="00F63F5D" w:rsidP="00177720">
      <w:r>
        <w:separator/>
      </w:r>
    </w:p>
  </w:endnote>
  <w:endnote w:type="continuationSeparator" w:id="0">
    <w:p w:rsidR="00F63F5D" w:rsidRDefault="00F63F5D" w:rsidP="00177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ngsanaUPC">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rdia New">
    <w:panose1 w:val="020B0304020202020204"/>
    <w:charset w:val="00"/>
    <w:family w:val="swiss"/>
    <w:pitch w:val="variable"/>
    <w:sig w:usb0="81000003" w:usb1="00000000" w:usb2="00000000" w:usb3="00000000" w:csb0="00010001" w:csb1="00000000"/>
  </w:font>
  <w:font w:name="TH SarabunPSK">
    <w:panose1 w:val="020B0500040200020003"/>
    <w:charset w:val="00"/>
    <w:family w:val="swiss"/>
    <w:pitch w:val="variable"/>
    <w:sig w:usb0="A100006F" w:usb1="5000205A" w:usb2="00000000" w:usb3="00000000" w:csb0="00010183" w:csb1="00000000"/>
    <w:embedRegular r:id="rId1" w:fontKey="{E8A3FFAE-FFB7-4761-B1E1-EFC45E8AB664}"/>
    <w:embedBold r:id="rId2" w:fontKey="{2D378EA2-63FF-4A4B-A5DD-BF0A10CBB804}"/>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rdiaUPC">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7731" w:rsidRDefault="008D77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7731" w:rsidRPr="00B3304B" w:rsidRDefault="008D7731">
    <w:pPr>
      <w:pStyle w:val="Footer"/>
      <w:jc w:val="center"/>
    </w:pPr>
    <w:r w:rsidRPr="00B3304B">
      <w:t>(</w:t>
    </w:r>
    <w:sdt>
      <w:sdtPr>
        <w:id w:val="-1239013279"/>
        <w:docPartObj>
          <w:docPartGallery w:val="Page Numbers (Bottom of Page)"/>
          <w:docPartUnique/>
        </w:docPartObj>
      </w:sdtPr>
      <w:sdtEndPr>
        <w:rPr>
          <w:noProof/>
        </w:rPr>
      </w:sdtEndPr>
      <w:sdtContent>
        <w:r w:rsidRPr="00B3304B">
          <w:fldChar w:fldCharType="begin"/>
        </w:r>
        <w:r w:rsidRPr="00B3304B">
          <w:instrText xml:space="preserve"> PAGE   \* MERGEFORMAT </w:instrText>
        </w:r>
        <w:r w:rsidRPr="00B3304B">
          <w:fldChar w:fldCharType="separate"/>
        </w:r>
        <w:r w:rsidR="00761631">
          <w:rPr>
            <w:noProof/>
            <w:cs/>
          </w:rPr>
          <w:t>ฑ</w:t>
        </w:r>
        <w:r w:rsidRPr="00B3304B">
          <w:rPr>
            <w:noProof/>
          </w:rPr>
          <w:fldChar w:fldCharType="end"/>
        </w:r>
        <w:r w:rsidRPr="00B3304B">
          <w:rPr>
            <w:noProof/>
          </w:rPr>
          <w:t>)</w:t>
        </w:r>
      </w:sdtContent>
    </w:sdt>
  </w:p>
  <w:p w:rsidR="008D7731" w:rsidRDefault="008D773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7731" w:rsidRDefault="008D77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3F5D" w:rsidRDefault="00F63F5D" w:rsidP="00177720">
      <w:r>
        <w:separator/>
      </w:r>
    </w:p>
  </w:footnote>
  <w:footnote w:type="continuationSeparator" w:id="0">
    <w:p w:rsidR="00F63F5D" w:rsidRDefault="00F63F5D" w:rsidP="001777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7731" w:rsidRPr="007F5F4A" w:rsidRDefault="008D7731">
    <w:pPr>
      <w:pStyle w:val="Header"/>
      <w:jc w:val="right"/>
    </w:pPr>
  </w:p>
  <w:p w:rsidR="008D7731" w:rsidRDefault="008D77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7731" w:rsidRDefault="008D773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6111651"/>
      <w:docPartObj>
        <w:docPartGallery w:val="Page Numbers (Top of Page)"/>
        <w:docPartUnique/>
      </w:docPartObj>
    </w:sdtPr>
    <w:sdtEndPr>
      <w:rPr>
        <w:noProof/>
      </w:rPr>
    </w:sdtEndPr>
    <w:sdtContent>
      <w:p w:rsidR="008D7731" w:rsidRPr="007F5F4A" w:rsidRDefault="008D7731">
        <w:pPr>
          <w:pStyle w:val="Header"/>
          <w:jc w:val="right"/>
        </w:pPr>
        <w:r w:rsidRPr="007F5F4A">
          <w:fldChar w:fldCharType="begin"/>
        </w:r>
        <w:r w:rsidRPr="007F5F4A">
          <w:instrText xml:space="preserve"> PAGE   \* MERGEFORMAT </w:instrText>
        </w:r>
        <w:r w:rsidRPr="007F5F4A">
          <w:fldChar w:fldCharType="separate"/>
        </w:r>
        <w:r w:rsidR="0060318F">
          <w:rPr>
            <w:noProof/>
          </w:rPr>
          <w:t>89</w:t>
        </w:r>
        <w:r w:rsidRPr="007F5F4A">
          <w:rPr>
            <w:noProof/>
          </w:rPr>
          <w:fldChar w:fldCharType="end"/>
        </w:r>
      </w:p>
    </w:sdtContent>
  </w:sdt>
  <w:p w:rsidR="008D7731" w:rsidRDefault="008D77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C45E4C"/>
    <w:multiLevelType w:val="hybridMultilevel"/>
    <w:tmpl w:val="16645040"/>
    <w:lvl w:ilvl="0" w:tplc="3B30F922">
      <w:start w:val="7"/>
      <w:numFmt w:val="bullet"/>
      <w:lvlText w:val="-"/>
      <w:lvlJc w:val="left"/>
      <w:pPr>
        <w:ind w:left="1080" w:hanging="360"/>
      </w:pPr>
      <w:rPr>
        <w:rFonts w:ascii="AngsanaUPC" w:eastAsiaTheme="minorHAnsi" w:hAnsi="AngsanaUPC" w:cs="AngsanaUP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FD271B1"/>
    <w:multiLevelType w:val="hybridMultilevel"/>
    <w:tmpl w:val="B1E063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B110447"/>
    <w:multiLevelType w:val="hybridMultilevel"/>
    <w:tmpl w:val="6F687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EB66646"/>
    <w:multiLevelType w:val="hybridMultilevel"/>
    <w:tmpl w:val="A23AF45A"/>
    <w:lvl w:ilvl="0" w:tplc="53A077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A266F2"/>
    <w:multiLevelType w:val="hybridMultilevel"/>
    <w:tmpl w:val="D61476EC"/>
    <w:lvl w:ilvl="0" w:tplc="7818AEA8">
      <w:numFmt w:val="bullet"/>
      <w:lvlText w:val="-"/>
      <w:lvlJc w:val="left"/>
      <w:pPr>
        <w:ind w:left="720" w:hanging="360"/>
      </w:pPr>
      <w:rPr>
        <w:rFonts w:ascii="AngsanaUPC" w:eastAsiaTheme="minorHAnsi" w:hAnsi="AngsanaUPC" w:cs="AngsanaUP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TrueTypeFonts/>
  <w:saveSubsetFonts/>
  <w:hideSpellingErrors/>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D69"/>
    <w:rsid w:val="0000439E"/>
    <w:rsid w:val="0001155F"/>
    <w:rsid w:val="00013D3A"/>
    <w:rsid w:val="00014B44"/>
    <w:rsid w:val="00034515"/>
    <w:rsid w:val="00037AE7"/>
    <w:rsid w:val="00040EB5"/>
    <w:rsid w:val="000448C7"/>
    <w:rsid w:val="00052555"/>
    <w:rsid w:val="000A5E98"/>
    <w:rsid w:val="000A694E"/>
    <w:rsid w:val="000C025F"/>
    <w:rsid w:val="000C31A6"/>
    <w:rsid w:val="000C4D8A"/>
    <w:rsid w:val="000D1860"/>
    <w:rsid w:val="000E2152"/>
    <w:rsid w:val="0012663A"/>
    <w:rsid w:val="00161E78"/>
    <w:rsid w:val="001653BB"/>
    <w:rsid w:val="00170537"/>
    <w:rsid w:val="00177720"/>
    <w:rsid w:val="0019196A"/>
    <w:rsid w:val="00192649"/>
    <w:rsid w:val="0019778A"/>
    <w:rsid w:val="001E46B1"/>
    <w:rsid w:val="001F4E24"/>
    <w:rsid w:val="002001A1"/>
    <w:rsid w:val="00207E3B"/>
    <w:rsid w:val="00207F6C"/>
    <w:rsid w:val="00235AE3"/>
    <w:rsid w:val="00246FF8"/>
    <w:rsid w:val="0025356E"/>
    <w:rsid w:val="00263D02"/>
    <w:rsid w:val="00263DA9"/>
    <w:rsid w:val="0027439B"/>
    <w:rsid w:val="002905A8"/>
    <w:rsid w:val="0029333F"/>
    <w:rsid w:val="002D477E"/>
    <w:rsid w:val="002D5C40"/>
    <w:rsid w:val="002E2852"/>
    <w:rsid w:val="003355CB"/>
    <w:rsid w:val="00335E9D"/>
    <w:rsid w:val="00335ED6"/>
    <w:rsid w:val="00336ABB"/>
    <w:rsid w:val="00346374"/>
    <w:rsid w:val="003513D1"/>
    <w:rsid w:val="00354051"/>
    <w:rsid w:val="00361C50"/>
    <w:rsid w:val="00371F66"/>
    <w:rsid w:val="00372A7A"/>
    <w:rsid w:val="00376FF9"/>
    <w:rsid w:val="00386F8E"/>
    <w:rsid w:val="003B4D3E"/>
    <w:rsid w:val="003C0717"/>
    <w:rsid w:val="003C6D53"/>
    <w:rsid w:val="003E4497"/>
    <w:rsid w:val="003E68E9"/>
    <w:rsid w:val="003E7CF3"/>
    <w:rsid w:val="003F4DD6"/>
    <w:rsid w:val="00415219"/>
    <w:rsid w:val="00415A27"/>
    <w:rsid w:val="00433173"/>
    <w:rsid w:val="00440C61"/>
    <w:rsid w:val="00446272"/>
    <w:rsid w:val="004522BF"/>
    <w:rsid w:val="004558CD"/>
    <w:rsid w:val="00461511"/>
    <w:rsid w:val="00483BB4"/>
    <w:rsid w:val="00484036"/>
    <w:rsid w:val="004A2F65"/>
    <w:rsid w:val="004B06EC"/>
    <w:rsid w:val="004B5432"/>
    <w:rsid w:val="004B6066"/>
    <w:rsid w:val="004D208A"/>
    <w:rsid w:val="004E4AB6"/>
    <w:rsid w:val="00505481"/>
    <w:rsid w:val="005149C6"/>
    <w:rsid w:val="00527CAF"/>
    <w:rsid w:val="00540D26"/>
    <w:rsid w:val="00542E04"/>
    <w:rsid w:val="005516DC"/>
    <w:rsid w:val="00557341"/>
    <w:rsid w:val="00567C9D"/>
    <w:rsid w:val="005904A5"/>
    <w:rsid w:val="005A2A40"/>
    <w:rsid w:val="005B5E19"/>
    <w:rsid w:val="005B678A"/>
    <w:rsid w:val="005C23D6"/>
    <w:rsid w:val="005C4325"/>
    <w:rsid w:val="005C53FF"/>
    <w:rsid w:val="005D0A51"/>
    <w:rsid w:val="005E3AD0"/>
    <w:rsid w:val="005F02EA"/>
    <w:rsid w:val="005F3BA2"/>
    <w:rsid w:val="00602BAE"/>
    <w:rsid w:val="0060318F"/>
    <w:rsid w:val="0060453C"/>
    <w:rsid w:val="00614053"/>
    <w:rsid w:val="00622085"/>
    <w:rsid w:val="00623D28"/>
    <w:rsid w:val="00626A06"/>
    <w:rsid w:val="006301E6"/>
    <w:rsid w:val="00630AFE"/>
    <w:rsid w:val="006402BC"/>
    <w:rsid w:val="00650110"/>
    <w:rsid w:val="00660248"/>
    <w:rsid w:val="00670F40"/>
    <w:rsid w:val="00693223"/>
    <w:rsid w:val="0069529D"/>
    <w:rsid w:val="006A5ADA"/>
    <w:rsid w:val="006B1063"/>
    <w:rsid w:val="006B1593"/>
    <w:rsid w:val="006B2F91"/>
    <w:rsid w:val="006B4FB8"/>
    <w:rsid w:val="006D01E2"/>
    <w:rsid w:val="006D3CE2"/>
    <w:rsid w:val="006D64EC"/>
    <w:rsid w:val="006D70F3"/>
    <w:rsid w:val="00731126"/>
    <w:rsid w:val="00745F67"/>
    <w:rsid w:val="007512AA"/>
    <w:rsid w:val="007611D7"/>
    <w:rsid w:val="00761631"/>
    <w:rsid w:val="0076454B"/>
    <w:rsid w:val="00771445"/>
    <w:rsid w:val="00774ED7"/>
    <w:rsid w:val="00780E76"/>
    <w:rsid w:val="007B0B74"/>
    <w:rsid w:val="007D1A60"/>
    <w:rsid w:val="007E2462"/>
    <w:rsid w:val="007F01EE"/>
    <w:rsid w:val="007F5F4A"/>
    <w:rsid w:val="007F6E16"/>
    <w:rsid w:val="007F6EBB"/>
    <w:rsid w:val="00804C8B"/>
    <w:rsid w:val="00840D26"/>
    <w:rsid w:val="00851A35"/>
    <w:rsid w:val="00854A98"/>
    <w:rsid w:val="008552DF"/>
    <w:rsid w:val="0086366F"/>
    <w:rsid w:val="008758A1"/>
    <w:rsid w:val="008900CD"/>
    <w:rsid w:val="00892498"/>
    <w:rsid w:val="008A5ED1"/>
    <w:rsid w:val="008D5531"/>
    <w:rsid w:val="008D7731"/>
    <w:rsid w:val="008E6CC3"/>
    <w:rsid w:val="008F00D7"/>
    <w:rsid w:val="008F0DF2"/>
    <w:rsid w:val="00913BBC"/>
    <w:rsid w:val="0095103F"/>
    <w:rsid w:val="009670EC"/>
    <w:rsid w:val="00976553"/>
    <w:rsid w:val="00976B65"/>
    <w:rsid w:val="00980F77"/>
    <w:rsid w:val="0098325A"/>
    <w:rsid w:val="009A5A99"/>
    <w:rsid w:val="009B3A33"/>
    <w:rsid w:val="009C2065"/>
    <w:rsid w:val="009C6CF5"/>
    <w:rsid w:val="009D2CF5"/>
    <w:rsid w:val="009E1EDE"/>
    <w:rsid w:val="009E4B28"/>
    <w:rsid w:val="009E6EEF"/>
    <w:rsid w:val="00A01FD3"/>
    <w:rsid w:val="00A03B83"/>
    <w:rsid w:val="00A03EFC"/>
    <w:rsid w:val="00A10C33"/>
    <w:rsid w:val="00A11646"/>
    <w:rsid w:val="00A11D1B"/>
    <w:rsid w:val="00A2710F"/>
    <w:rsid w:val="00A30159"/>
    <w:rsid w:val="00A305EE"/>
    <w:rsid w:val="00A31AB6"/>
    <w:rsid w:val="00A5797A"/>
    <w:rsid w:val="00A60B79"/>
    <w:rsid w:val="00A60DC2"/>
    <w:rsid w:val="00A62E1B"/>
    <w:rsid w:val="00A7041B"/>
    <w:rsid w:val="00A7596B"/>
    <w:rsid w:val="00A76EAE"/>
    <w:rsid w:val="00AA3716"/>
    <w:rsid w:val="00AB1D5D"/>
    <w:rsid w:val="00AB4F0F"/>
    <w:rsid w:val="00AC3D69"/>
    <w:rsid w:val="00AF147E"/>
    <w:rsid w:val="00AF789B"/>
    <w:rsid w:val="00B016AB"/>
    <w:rsid w:val="00B1750D"/>
    <w:rsid w:val="00B17DC1"/>
    <w:rsid w:val="00B27723"/>
    <w:rsid w:val="00B30B62"/>
    <w:rsid w:val="00B3304B"/>
    <w:rsid w:val="00B34D99"/>
    <w:rsid w:val="00BA7E30"/>
    <w:rsid w:val="00BB21FB"/>
    <w:rsid w:val="00BB4057"/>
    <w:rsid w:val="00BB458C"/>
    <w:rsid w:val="00BB6CBA"/>
    <w:rsid w:val="00BC19C6"/>
    <w:rsid w:val="00BC3BD3"/>
    <w:rsid w:val="00BD01DC"/>
    <w:rsid w:val="00BE6081"/>
    <w:rsid w:val="00BF4D2D"/>
    <w:rsid w:val="00C06D89"/>
    <w:rsid w:val="00C271FB"/>
    <w:rsid w:val="00C37FC5"/>
    <w:rsid w:val="00C4222F"/>
    <w:rsid w:val="00C93E6B"/>
    <w:rsid w:val="00CA68E0"/>
    <w:rsid w:val="00CB5545"/>
    <w:rsid w:val="00CC06EC"/>
    <w:rsid w:val="00CC6197"/>
    <w:rsid w:val="00CD16E1"/>
    <w:rsid w:val="00CD4E9D"/>
    <w:rsid w:val="00CE0A89"/>
    <w:rsid w:val="00CF160B"/>
    <w:rsid w:val="00CF3263"/>
    <w:rsid w:val="00D064B8"/>
    <w:rsid w:val="00D16864"/>
    <w:rsid w:val="00D43B3B"/>
    <w:rsid w:val="00D44182"/>
    <w:rsid w:val="00D50A70"/>
    <w:rsid w:val="00D53E37"/>
    <w:rsid w:val="00D64759"/>
    <w:rsid w:val="00D66F6C"/>
    <w:rsid w:val="00D94B5F"/>
    <w:rsid w:val="00DA0323"/>
    <w:rsid w:val="00DA366F"/>
    <w:rsid w:val="00DA56B1"/>
    <w:rsid w:val="00DC31C7"/>
    <w:rsid w:val="00DC39CF"/>
    <w:rsid w:val="00E45880"/>
    <w:rsid w:val="00E45FAE"/>
    <w:rsid w:val="00E54B5E"/>
    <w:rsid w:val="00E60662"/>
    <w:rsid w:val="00E7759C"/>
    <w:rsid w:val="00E823D5"/>
    <w:rsid w:val="00E864B8"/>
    <w:rsid w:val="00E91D5C"/>
    <w:rsid w:val="00EA0F7D"/>
    <w:rsid w:val="00EC3FFC"/>
    <w:rsid w:val="00ED15C5"/>
    <w:rsid w:val="00EF2A6D"/>
    <w:rsid w:val="00F036A6"/>
    <w:rsid w:val="00F1585F"/>
    <w:rsid w:val="00F211CA"/>
    <w:rsid w:val="00F21832"/>
    <w:rsid w:val="00F2551C"/>
    <w:rsid w:val="00F27F8E"/>
    <w:rsid w:val="00F3051D"/>
    <w:rsid w:val="00F4089F"/>
    <w:rsid w:val="00F617B7"/>
    <w:rsid w:val="00F62039"/>
    <w:rsid w:val="00F63F5D"/>
    <w:rsid w:val="00F91B67"/>
    <w:rsid w:val="00F92022"/>
    <w:rsid w:val="00FA2A6D"/>
    <w:rsid w:val="00FA3F6C"/>
    <w:rsid w:val="00FA6A29"/>
    <w:rsid w:val="00FB2C38"/>
    <w:rsid w:val="00FC6510"/>
    <w:rsid w:val="00FD149F"/>
    <w:rsid w:val="00FF761A"/>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1E78"/>
    <w:pPr>
      <w:spacing w:after="0" w:line="240" w:lineRule="auto"/>
    </w:pPr>
    <w:rPr>
      <w:rFonts w:ascii="TH SarabunPSK" w:hAnsi="TH SarabunPSK" w:cs="TH SarabunPSK"/>
      <w:sz w:val="32"/>
      <w:szCs w:val="32"/>
    </w:rPr>
  </w:style>
  <w:style w:type="paragraph" w:styleId="Heading1">
    <w:name w:val="heading 1"/>
    <w:basedOn w:val="Normal"/>
    <w:link w:val="Heading1Char"/>
    <w:autoRedefine/>
    <w:uiPriority w:val="9"/>
    <w:qFormat/>
    <w:rsid w:val="006B1593"/>
    <w:pPr>
      <w:spacing w:line="480" w:lineRule="auto"/>
      <w:jc w:val="center"/>
      <w:outlineLvl w:val="0"/>
    </w:pPr>
    <w:rPr>
      <w:rFonts w:eastAsia="Times New Roman"/>
      <w:b/>
      <w:bCs/>
      <w:kern w:val="36"/>
      <w:sz w:val="40"/>
      <w:szCs w:val="40"/>
    </w:rPr>
  </w:style>
  <w:style w:type="paragraph" w:styleId="Heading2">
    <w:name w:val="heading 2"/>
    <w:basedOn w:val="Normal"/>
    <w:link w:val="Heading2Char"/>
    <w:uiPriority w:val="9"/>
    <w:unhideWhenUsed/>
    <w:qFormat/>
    <w:rsid w:val="00E54B5E"/>
    <w:pPr>
      <w:keepNext/>
      <w:keepLines/>
      <w:spacing w:line="480" w:lineRule="auto"/>
      <w:jc w:val="center"/>
      <w:outlineLvl w:val="1"/>
    </w:pPr>
    <w:rPr>
      <w:rFonts w:eastAsiaTheme="majorEastAsia"/>
      <w:b/>
      <w:bCs/>
      <w:color w:val="000000" w:themeColor="text1"/>
      <w:sz w:val="36"/>
      <w:szCs w:val="36"/>
    </w:rPr>
  </w:style>
  <w:style w:type="paragraph" w:styleId="Heading3">
    <w:name w:val="heading 3"/>
    <w:basedOn w:val="Normal"/>
    <w:link w:val="Heading3Char"/>
    <w:uiPriority w:val="9"/>
    <w:unhideWhenUsed/>
    <w:qFormat/>
    <w:rsid w:val="00E54B5E"/>
    <w:pPr>
      <w:keepNext/>
      <w:keepLines/>
      <w:outlineLvl w:val="2"/>
    </w:pPr>
    <w:rPr>
      <w:rFonts w:eastAsiaTheme="majorEastAsia"/>
      <w:b/>
      <w:bCs/>
      <w:color w:val="000000" w:themeColor="text1"/>
    </w:rPr>
  </w:style>
  <w:style w:type="paragraph" w:styleId="Heading4">
    <w:name w:val="heading 4"/>
    <w:basedOn w:val="Normal"/>
    <w:link w:val="Heading4Char"/>
    <w:autoRedefine/>
    <w:uiPriority w:val="9"/>
    <w:unhideWhenUsed/>
    <w:qFormat/>
    <w:rsid w:val="00D50A70"/>
    <w:pPr>
      <w:keepNext/>
      <w:keepLines/>
      <w:spacing w:line="480" w:lineRule="auto"/>
      <w:jc w:val="center"/>
      <w:outlineLvl w:val="3"/>
    </w:pPr>
    <w:rPr>
      <w:rFonts w:eastAsiaTheme="majorEastAsia"/>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C3D69"/>
  </w:style>
  <w:style w:type="table" w:styleId="TableGrid">
    <w:name w:val="Table Grid"/>
    <w:basedOn w:val="TableNormal"/>
    <w:uiPriority w:val="59"/>
    <w:rsid w:val="00AC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C3D69"/>
    <w:rPr>
      <w:color w:val="0000FF"/>
      <w:u w:val="single"/>
    </w:rPr>
  </w:style>
  <w:style w:type="paragraph" w:customStyle="1" w:styleId="Default">
    <w:name w:val="Default"/>
    <w:rsid w:val="00AC3D69"/>
    <w:pPr>
      <w:autoSpaceDE w:val="0"/>
      <w:autoSpaceDN w:val="0"/>
      <w:adjustRightInd w:val="0"/>
      <w:spacing w:after="0" w:line="240" w:lineRule="auto"/>
    </w:pPr>
    <w:rPr>
      <w:rFonts w:ascii="Angsana New" w:hAnsi="Angsana New" w:cs="Angsana New"/>
      <w:color w:val="000000"/>
      <w:sz w:val="24"/>
      <w:szCs w:val="24"/>
    </w:rPr>
  </w:style>
  <w:style w:type="paragraph" w:styleId="BalloonText">
    <w:name w:val="Balloon Text"/>
    <w:basedOn w:val="Normal"/>
    <w:link w:val="BalloonTextChar"/>
    <w:uiPriority w:val="99"/>
    <w:semiHidden/>
    <w:unhideWhenUsed/>
    <w:rsid w:val="00527CAF"/>
    <w:rPr>
      <w:rFonts w:ascii="Tahoma" w:hAnsi="Tahoma" w:cs="Angsana New"/>
      <w:sz w:val="16"/>
      <w:szCs w:val="20"/>
    </w:rPr>
  </w:style>
  <w:style w:type="character" w:customStyle="1" w:styleId="BalloonTextChar">
    <w:name w:val="Balloon Text Char"/>
    <w:basedOn w:val="DefaultParagraphFont"/>
    <w:link w:val="BalloonText"/>
    <w:uiPriority w:val="99"/>
    <w:semiHidden/>
    <w:rsid w:val="00527CAF"/>
    <w:rPr>
      <w:rFonts w:ascii="Tahoma" w:hAnsi="Tahoma" w:cs="Angsana New"/>
      <w:sz w:val="16"/>
      <w:szCs w:val="20"/>
    </w:rPr>
  </w:style>
  <w:style w:type="character" w:styleId="Emphasis">
    <w:name w:val="Emphasis"/>
    <w:basedOn w:val="DefaultParagraphFont"/>
    <w:uiPriority w:val="20"/>
    <w:qFormat/>
    <w:rsid w:val="00BA7E30"/>
    <w:rPr>
      <w:i/>
      <w:iCs/>
    </w:rPr>
  </w:style>
  <w:style w:type="paragraph" w:styleId="Header">
    <w:name w:val="header"/>
    <w:basedOn w:val="Normal"/>
    <w:link w:val="HeaderChar"/>
    <w:uiPriority w:val="99"/>
    <w:unhideWhenUsed/>
    <w:rsid w:val="00177720"/>
    <w:pPr>
      <w:tabs>
        <w:tab w:val="center" w:pos="4680"/>
        <w:tab w:val="right" w:pos="9360"/>
      </w:tabs>
    </w:pPr>
  </w:style>
  <w:style w:type="character" w:customStyle="1" w:styleId="HeaderChar">
    <w:name w:val="Header Char"/>
    <w:basedOn w:val="DefaultParagraphFont"/>
    <w:link w:val="Header"/>
    <w:uiPriority w:val="99"/>
    <w:rsid w:val="00177720"/>
  </w:style>
  <w:style w:type="paragraph" w:styleId="Footer">
    <w:name w:val="footer"/>
    <w:basedOn w:val="Normal"/>
    <w:link w:val="FooterChar"/>
    <w:uiPriority w:val="99"/>
    <w:unhideWhenUsed/>
    <w:rsid w:val="00177720"/>
    <w:pPr>
      <w:tabs>
        <w:tab w:val="center" w:pos="4680"/>
        <w:tab w:val="right" w:pos="9360"/>
      </w:tabs>
    </w:pPr>
  </w:style>
  <w:style w:type="character" w:customStyle="1" w:styleId="FooterChar">
    <w:name w:val="Footer Char"/>
    <w:basedOn w:val="DefaultParagraphFont"/>
    <w:link w:val="Footer"/>
    <w:uiPriority w:val="99"/>
    <w:rsid w:val="00177720"/>
  </w:style>
  <w:style w:type="paragraph" w:styleId="ListParagraph">
    <w:name w:val="List Paragraph"/>
    <w:basedOn w:val="Normal"/>
    <w:uiPriority w:val="34"/>
    <w:qFormat/>
    <w:rsid w:val="006D01E2"/>
    <w:pPr>
      <w:ind w:left="720"/>
      <w:contextualSpacing/>
    </w:pPr>
  </w:style>
  <w:style w:type="character" w:styleId="Strong">
    <w:name w:val="Strong"/>
    <w:basedOn w:val="DefaultParagraphFont"/>
    <w:uiPriority w:val="22"/>
    <w:qFormat/>
    <w:rsid w:val="0069529D"/>
    <w:rPr>
      <w:b/>
      <w:bCs/>
    </w:rPr>
  </w:style>
  <w:style w:type="character" w:customStyle="1" w:styleId="Heading1Char">
    <w:name w:val="Heading 1 Char"/>
    <w:basedOn w:val="DefaultParagraphFont"/>
    <w:link w:val="Heading1"/>
    <w:uiPriority w:val="9"/>
    <w:rsid w:val="006B1593"/>
    <w:rPr>
      <w:rFonts w:ascii="TH SarabunPSK" w:eastAsia="Times New Roman" w:hAnsi="TH SarabunPSK" w:cs="TH SarabunPSK"/>
      <w:b/>
      <w:bCs/>
      <w:kern w:val="36"/>
      <w:sz w:val="40"/>
      <w:szCs w:val="40"/>
    </w:rPr>
  </w:style>
  <w:style w:type="character" w:customStyle="1" w:styleId="Heading2Char">
    <w:name w:val="Heading 2 Char"/>
    <w:basedOn w:val="DefaultParagraphFont"/>
    <w:link w:val="Heading2"/>
    <w:uiPriority w:val="9"/>
    <w:rsid w:val="00E54B5E"/>
    <w:rPr>
      <w:rFonts w:ascii="TH SarabunPSK" w:eastAsiaTheme="majorEastAsia" w:hAnsi="TH SarabunPSK" w:cs="TH SarabunPSK"/>
      <w:b/>
      <w:bCs/>
      <w:color w:val="000000" w:themeColor="text1"/>
      <w:sz w:val="36"/>
      <w:szCs w:val="36"/>
    </w:rPr>
  </w:style>
  <w:style w:type="character" w:customStyle="1" w:styleId="Heading3Char">
    <w:name w:val="Heading 3 Char"/>
    <w:basedOn w:val="DefaultParagraphFont"/>
    <w:link w:val="Heading3"/>
    <w:uiPriority w:val="9"/>
    <w:rsid w:val="00E54B5E"/>
    <w:rPr>
      <w:rFonts w:ascii="TH SarabunPSK" w:eastAsiaTheme="majorEastAsia" w:hAnsi="TH SarabunPSK" w:cs="TH SarabunPSK"/>
      <w:b/>
      <w:bCs/>
      <w:color w:val="000000" w:themeColor="text1"/>
      <w:sz w:val="32"/>
      <w:szCs w:val="32"/>
    </w:rPr>
  </w:style>
  <w:style w:type="paragraph" w:styleId="TOCHeading">
    <w:name w:val="TOC Heading"/>
    <w:basedOn w:val="Heading1"/>
    <w:next w:val="Normal"/>
    <w:uiPriority w:val="39"/>
    <w:semiHidden/>
    <w:unhideWhenUsed/>
    <w:qFormat/>
    <w:rsid w:val="00346374"/>
    <w:pPr>
      <w:keepNext/>
      <w:keepLines/>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1">
    <w:name w:val="toc 1"/>
    <w:aliases w:val="heading1"/>
    <w:basedOn w:val="Normal"/>
    <w:next w:val="Heading1"/>
    <w:autoRedefine/>
    <w:uiPriority w:val="39"/>
    <w:unhideWhenUsed/>
    <w:qFormat/>
    <w:rsid w:val="00161E78"/>
    <w:pPr>
      <w:tabs>
        <w:tab w:val="right" w:pos="8299"/>
      </w:tabs>
      <w:jc w:val="right"/>
      <w:outlineLvl w:val="0"/>
    </w:pPr>
    <w:rPr>
      <w:noProof/>
    </w:rPr>
  </w:style>
  <w:style w:type="paragraph" w:styleId="TOC2">
    <w:name w:val="toc 2"/>
    <w:basedOn w:val="Normal"/>
    <w:next w:val="Normal"/>
    <w:autoRedefine/>
    <w:uiPriority w:val="39"/>
    <w:unhideWhenUsed/>
    <w:qFormat/>
    <w:rsid w:val="0000439E"/>
    <w:pPr>
      <w:spacing w:after="100"/>
      <w:ind w:left="220"/>
    </w:pPr>
  </w:style>
  <w:style w:type="paragraph" w:styleId="TOC3">
    <w:name w:val="toc 3"/>
    <w:basedOn w:val="Normal"/>
    <w:next w:val="Normal"/>
    <w:autoRedefine/>
    <w:uiPriority w:val="39"/>
    <w:unhideWhenUsed/>
    <w:qFormat/>
    <w:rsid w:val="00D064B8"/>
    <w:pPr>
      <w:tabs>
        <w:tab w:val="right" w:pos="8299"/>
      </w:tabs>
      <w:spacing w:after="100"/>
      <w:ind w:left="446"/>
    </w:pPr>
  </w:style>
  <w:style w:type="paragraph" w:styleId="NoSpacing">
    <w:name w:val="No Spacing"/>
    <w:aliases w:val="ตาราง"/>
    <w:autoRedefine/>
    <w:uiPriority w:val="1"/>
    <w:qFormat/>
    <w:rsid w:val="006B1063"/>
    <w:pPr>
      <w:spacing w:after="0" w:line="240" w:lineRule="auto"/>
    </w:pPr>
    <w:rPr>
      <w:rFonts w:ascii="TH SarabunPSK" w:hAnsi="TH SarabunPSK" w:cs="TH SarabunPSK"/>
      <w:sz w:val="32"/>
      <w:szCs w:val="32"/>
    </w:rPr>
  </w:style>
  <w:style w:type="paragraph" w:styleId="Subtitle">
    <w:name w:val="Subtitle"/>
    <w:aliases w:val="รูปภาพ"/>
    <w:basedOn w:val="NoSpacing"/>
    <w:next w:val="Normal"/>
    <w:link w:val="SubtitleChar"/>
    <w:autoRedefine/>
    <w:uiPriority w:val="11"/>
    <w:qFormat/>
    <w:rsid w:val="006B1063"/>
    <w:pPr>
      <w:numPr>
        <w:ilvl w:val="1"/>
      </w:numPr>
      <w:jc w:val="center"/>
    </w:pPr>
    <w:rPr>
      <w:rFonts w:eastAsiaTheme="majorEastAsia"/>
      <w:color w:val="000000" w:themeColor="text1"/>
    </w:rPr>
  </w:style>
  <w:style w:type="character" w:customStyle="1" w:styleId="SubtitleChar">
    <w:name w:val="Subtitle Char"/>
    <w:aliases w:val="รูปภาพ Char"/>
    <w:basedOn w:val="DefaultParagraphFont"/>
    <w:link w:val="Subtitle"/>
    <w:uiPriority w:val="11"/>
    <w:rsid w:val="006B1063"/>
    <w:rPr>
      <w:rFonts w:ascii="TH SarabunPSK" w:eastAsiaTheme="majorEastAsia" w:hAnsi="TH SarabunPSK" w:cs="TH SarabunPSK"/>
      <w:color w:val="000000" w:themeColor="text1"/>
      <w:sz w:val="32"/>
      <w:szCs w:val="32"/>
    </w:rPr>
  </w:style>
  <w:style w:type="paragraph" w:styleId="TOC4">
    <w:name w:val="toc 4"/>
    <w:basedOn w:val="Normal"/>
    <w:next w:val="Normal"/>
    <w:autoRedefine/>
    <w:uiPriority w:val="39"/>
    <w:unhideWhenUsed/>
    <w:rsid w:val="009D2CF5"/>
    <w:pPr>
      <w:ind w:left="662"/>
    </w:pPr>
    <w:rPr>
      <w:rFonts w:eastAsiaTheme="minorEastAsia"/>
      <w:b/>
      <w:bCs/>
    </w:rPr>
  </w:style>
  <w:style w:type="paragraph" w:styleId="TableofFigures">
    <w:name w:val="table of figures"/>
    <w:basedOn w:val="Normal"/>
    <w:next w:val="Normal"/>
    <w:uiPriority w:val="99"/>
    <w:semiHidden/>
    <w:unhideWhenUsed/>
    <w:rsid w:val="0000439E"/>
  </w:style>
  <w:style w:type="paragraph" w:styleId="TOC5">
    <w:name w:val="toc 5"/>
    <w:basedOn w:val="Normal"/>
    <w:next w:val="Normal"/>
    <w:autoRedefine/>
    <w:uiPriority w:val="39"/>
    <w:unhideWhenUsed/>
    <w:rsid w:val="00D064B8"/>
    <w:pPr>
      <w:spacing w:after="100"/>
      <w:ind w:left="880"/>
    </w:pPr>
    <w:rPr>
      <w:rFonts w:eastAsiaTheme="minorEastAsia"/>
    </w:rPr>
  </w:style>
  <w:style w:type="paragraph" w:styleId="TOC6">
    <w:name w:val="toc 6"/>
    <w:basedOn w:val="Normal"/>
    <w:next w:val="Normal"/>
    <w:autoRedefine/>
    <w:uiPriority w:val="39"/>
    <w:unhideWhenUsed/>
    <w:rsid w:val="00D064B8"/>
    <w:pPr>
      <w:spacing w:after="100"/>
      <w:ind w:left="1100"/>
    </w:pPr>
    <w:rPr>
      <w:rFonts w:eastAsiaTheme="minorEastAsia"/>
    </w:rPr>
  </w:style>
  <w:style w:type="paragraph" w:styleId="TOC7">
    <w:name w:val="toc 7"/>
    <w:basedOn w:val="Normal"/>
    <w:next w:val="Normal"/>
    <w:autoRedefine/>
    <w:uiPriority w:val="39"/>
    <w:unhideWhenUsed/>
    <w:rsid w:val="00D064B8"/>
    <w:pPr>
      <w:spacing w:after="100"/>
      <w:ind w:left="1320"/>
    </w:pPr>
    <w:rPr>
      <w:rFonts w:eastAsiaTheme="minorEastAsia"/>
    </w:rPr>
  </w:style>
  <w:style w:type="paragraph" w:styleId="TOC8">
    <w:name w:val="toc 8"/>
    <w:basedOn w:val="Normal"/>
    <w:next w:val="Normal"/>
    <w:autoRedefine/>
    <w:uiPriority w:val="39"/>
    <w:unhideWhenUsed/>
    <w:rsid w:val="00D064B8"/>
    <w:pPr>
      <w:spacing w:after="100"/>
      <w:ind w:left="1540"/>
    </w:pPr>
    <w:rPr>
      <w:rFonts w:eastAsiaTheme="minorEastAsia"/>
    </w:rPr>
  </w:style>
  <w:style w:type="paragraph" w:styleId="TOC9">
    <w:name w:val="toc 9"/>
    <w:basedOn w:val="Normal"/>
    <w:next w:val="Normal"/>
    <w:autoRedefine/>
    <w:uiPriority w:val="39"/>
    <w:unhideWhenUsed/>
    <w:rsid w:val="00D064B8"/>
    <w:pPr>
      <w:spacing w:after="100"/>
      <w:ind w:left="1760"/>
    </w:pPr>
    <w:rPr>
      <w:rFonts w:eastAsiaTheme="minorEastAsia"/>
    </w:rPr>
  </w:style>
  <w:style w:type="paragraph" w:styleId="EndnoteText">
    <w:name w:val="endnote text"/>
    <w:basedOn w:val="Normal"/>
    <w:link w:val="EndnoteTextChar"/>
    <w:uiPriority w:val="99"/>
    <w:semiHidden/>
    <w:unhideWhenUsed/>
    <w:rsid w:val="00D064B8"/>
    <w:rPr>
      <w:sz w:val="20"/>
      <w:szCs w:val="25"/>
    </w:rPr>
  </w:style>
  <w:style w:type="character" w:customStyle="1" w:styleId="EndnoteTextChar">
    <w:name w:val="Endnote Text Char"/>
    <w:basedOn w:val="DefaultParagraphFont"/>
    <w:link w:val="EndnoteText"/>
    <w:uiPriority w:val="99"/>
    <w:semiHidden/>
    <w:rsid w:val="00D064B8"/>
    <w:rPr>
      <w:sz w:val="20"/>
      <w:szCs w:val="25"/>
    </w:rPr>
  </w:style>
  <w:style w:type="character" w:styleId="EndnoteReference">
    <w:name w:val="endnote reference"/>
    <w:basedOn w:val="DefaultParagraphFont"/>
    <w:uiPriority w:val="99"/>
    <w:semiHidden/>
    <w:unhideWhenUsed/>
    <w:rsid w:val="00D064B8"/>
    <w:rPr>
      <w:vertAlign w:val="superscript"/>
    </w:rPr>
  </w:style>
  <w:style w:type="character" w:customStyle="1" w:styleId="Heading4Char">
    <w:name w:val="Heading 4 Char"/>
    <w:basedOn w:val="DefaultParagraphFont"/>
    <w:link w:val="Heading4"/>
    <w:uiPriority w:val="9"/>
    <w:rsid w:val="00D50A70"/>
    <w:rPr>
      <w:rFonts w:ascii="TH SarabunPSK" w:eastAsiaTheme="majorEastAsia" w:hAnsi="TH SarabunPSK" w:cs="TH SarabunPSK"/>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1E78"/>
    <w:pPr>
      <w:spacing w:after="0" w:line="240" w:lineRule="auto"/>
    </w:pPr>
    <w:rPr>
      <w:rFonts w:ascii="TH SarabunPSK" w:hAnsi="TH SarabunPSK" w:cs="TH SarabunPSK"/>
      <w:sz w:val="32"/>
      <w:szCs w:val="32"/>
    </w:rPr>
  </w:style>
  <w:style w:type="paragraph" w:styleId="Heading1">
    <w:name w:val="heading 1"/>
    <w:basedOn w:val="Normal"/>
    <w:link w:val="Heading1Char"/>
    <w:autoRedefine/>
    <w:uiPriority w:val="9"/>
    <w:qFormat/>
    <w:rsid w:val="006B1593"/>
    <w:pPr>
      <w:spacing w:line="480" w:lineRule="auto"/>
      <w:jc w:val="center"/>
      <w:outlineLvl w:val="0"/>
    </w:pPr>
    <w:rPr>
      <w:rFonts w:eastAsia="Times New Roman"/>
      <w:b/>
      <w:bCs/>
      <w:kern w:val="36"/>
      <w:sz w:val="40"/>
      <w:szCs w:val="40"/>
    </w:rPr>
  </w:style>
  <w:style w:type="paragraph" w:styleId="Heading2">
    <w:name w:val="heading 2"/>
    <w:basedOn w:val="Normal"/>
    <w:link w:val="Heading2Char"/>
    <w:uiPriority w:val="9"/>
    <w:unhideWhenUsed/>
    <w:qFormat/>
    <w:rsid w:val="00E54B5E"/>
    <w:pPr>
      <w:keepNext/>
      <w:keepLines/>
      <w:spacing w:line="480" w:lineRule="auto"/>
      <w:jc w:val="center"/>
      <w:outlineLvl w:val="1"/>
    </w:pPr>
    <w:rPr>
      <w:rFonts w:eastAsiaTheme="majorEastAsia"/>
      <w:b/>
      <w:bCs/>
      <w:color w:val="000000" w:themeColor="text1"/>
      <w:sz w:val="36"/>
      <w:szCs w:val="36"/>
    </w:rPr>
  </w:style>
  <w:style w:type="paragraph" w:styleId="Heading3">
    <w:name w:val="heading 3"/>
    <w:basedOn w:val="Normal"/>
    <w:link w:val="Heading3Char"/>
    <w:uiPriority w:val="9"/>
    <w:unhideWhenUsed/>
    <w:qFormat/>
    <w:rsid w:val="00E54B5E"/>
    <w:pPr>
      <w:keepNext/>
      <w:keepLines/>
      <w:outlineLvl w:val="2"/>
    </w:pPr>
    <w:rPr>
      <w:rFonts w:eastAsiaTheme="majorEastAsia"/>
      <w:b/>
      <w:bCs/>
      <w:color w:val="000000" w:themeColor="text1"/>
    </w:rPr>
  </w:style>
  <w:style w:type="paragraph" w:styleId="Heading4">
    <w:name w:val="heading 4"/>
    <w:basedOn w:val="Normal"/>
    <w:link w:val="Heading4Char"/>
    <w:autoRedefine/>
    <w:uiPriority w:val="9"/>
    <w:unhideWhenUsed/>
    <w:qFormat/>
    <w:rsid w:val="00D50A70"/>
    <w:pPr>
      <w:keepNext/>
      <w:keepLines/>
      <w:spacing w:line="480" w:lineRule="auto"/>
      <w:jc w:val="center"/>
      <w:outlineLvl w:val="3"/>
    </w:pPr>
    <w:rPr>
      <w:rFonts w:eastAsiaTheme="majorEastAsia"/>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C3D69"/>
  </w:style>
  <w:style w:type="table" w:styleId="TableGrid">
    <w:name w:val="Table Grid"/>
    <w:basedOn w:val="TableNormal"/>
    <w:uiPriority w:val="59"/>
    <w:rsid w:val="00AC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C3D69"/>
    <w:rPr>
      <w:color w:val="0000FF"/>
      <w:u w:val="single"/>
    </w:rPr>
  </w:style>
  <w:style w:type="paragraph" w:customStyle="1" w:styleId="Default">
    <w:name w:val="Default"/>
    <w:rsid w:val="00AC3D69"/>
    <w:pPr>
      <w:autoSpaceDE w:val="0"/>
      <w:autoSpaceDN w:val="0"/>
      <w:adjustRightInd w:val="0"/>
      <w:spacing w:after="0" w:line="240" w:lineRule="auto"/>
    </w:pPr>
    <w:rPr>
      <w:rFonts w:ascii="Angsana New" w:hAnsi="Angsana New" w:cs="Angsana New"/>
      <w:color w:val="000000"/>
      <w:sz w:val="24"/>
      <w:szCs w:val="24"/>
    </w:rPr>
  </w:style>
  <w:style w:type="paragraph" w:styleId="BalloonText">
    <w:name w:val="Balloon Text"/>
    <w:basedOn w:val="Normal"/>
    <w:link w:val="BalloonTextChar"/>
    <w:uiPriority w:val="99"/>
    <w:semiHidden/>
    <w:unhideWhenUsed/>
    <w:rsid w:val="00527CAF"/>
    <w:rPr>
      <w:rFonts w:ascii="Tahoma" w:hAnsi="Tahoma" w:cs="Angsana New"/>
      <w:sz w:val="16"/>
      <w:szCs w:val="20"/>
    </w:rPr>
  </w:style>
  <w:style w:type="character" w:customStyle="1" w:styleId="BalloonTextChar">
    <w:name w:val="Balloon Text Char"/>
    <w:basedOn w:val="DefaultParagraphFont"/>
    <w:link w:val="BalloonText"/>
    <w:uiPriority w:val="99"/>
    <w:semiHidden/>
    <w:rsid w:val="00527CAF"/>
    <w:rPr>
      <w:rFonts w:ascii="Tahoma" w:hAnsi="Tahoma" w:cs="Angsana New"/>
      <w:sz w:val="16"/>
      <w:szCs w:val="20"/>
    </w:rPr>
  </w:style>
  <w:style w:type="character" w:styleId="Emphasis">
    <w:name w:val="Emphasis"/>
    <w:basedOn w:val="DefaultParagraphFont"/>
    <w:uiPriority w:val="20"/>
    <w:qFormat/>
    <w:rsid w:val="00BA7E30"/>
    <w:rPr>
      <w:i/>
      <w:iCs/>
    </w:rPr>
  </w:style>
  <w:style w:type="paragraph" w:styleId="Header">
    <w:name w:val="header"/>
    <w:basedOn w:val="Normal"/>
    <w:link w:val="HeaderChar"/>
    <w:uiPriority w:val="99"/>
    <w:unhideWhenUsed/>
    <w:rsid w:val="00177720"/>
    <w:pPr>
      <w:tabs>
        <w:tab w:val="center" w:pos="4680"/>
        <w:tab w:val="right" w:pos="9360"/>
      </w:tabs>
    </w:pPr>
  </w:style>
  <w:style w:type="character" w:customStyle="1" w:styleId="HeaderChar">
    <w:name w:val="Header Char"/>
    <w:basedOn w:val="DefaultParagraphFont"/>
    <w:link w:val="Header"/>
    <w:uiPriority w:val="99"/>
    <w:rsid w:val="00177720"/>
  </w:style>
  <w:style w:type="paragraph" w:styleId="Footer">
    <w:name w:val="footer"/>
    <w:basedOn w:val="Normal"/>
    <w:link w:val="FooterChar"/>
    <w:uiPriority w:val="99"/>
    <w:unhideWhenUsed/>
    <w:rsid w:val="00177720"/>
    <w:pPr>
      <w:tabs>
        <w:tab w:val="center" w:pos="4680"/>
        <w:tab w:val="right" w:pos="9360"/>
      </w:tabs>
    </w:pPr>
  </w:style>
  <w:style w:type="character" w:customStyle="1" w:styleId="FooterChar">
    <w:name w:val="Footer Char"/>
    <w:basedOn w:val="DefaultParagraphFont"/>
    <w:link w:val="Footer"/>
    <w:uiPriority w:val="99"/>
    <w:rsid w:val="00177720"/>
  </w:style>
  <w:style w:type="paragraph" w:styleId="ListParagraph">
    <w:name w:val="List Paragraph"/>
    <w:basedOn w:val="Normal"/>
    <w:uiPriority w:val="34"/>
    <w:qFormat/>
    <w:rsid w:val="006D01E2"/>
    <w:pPr>
      <w:ind w:left="720"/>
      <w:contextualSpacing/>
    </w:pPr>
  </w:style>
  <w:style w:type="character" w:styleId="Strong">
    <w:name w:val="Strong"/>
    <w:basedOn w:val="DefaultParagraphFont"/>
    <w:uiPriority w:val="22"/>
    <w:qFormat/>
    <w:rsid w:val="0069529D"/>
    <w:rPr>
      <w:b/>
      <w:bCs/>
    </w:rPr>
  </w:style>
  <w:style w:type="character" w:customStyle="1" w:styleId="Heading1Char">
    <w:name w:val="Heading 1 Char"/>
    <w:basedOn w:val="DefaultParagraphFont"/>
    <w:link w:val="Heading1"/>
    <w:uiPriority w:val="9"/>
    <w:rsid w:val="006B1593"/>
    <w:rPr>
      <w:rFonts w:ascii="TH SarabunPSK" w:eastAsia="Times New Roman" w:hAnsi="TH SarabunPSK" w:cs="TH SarabunPSK"/>
      <w:b/>
      <w:bCs/>
      <w:kern w:val="36"/>
      <w:sz w:val="40"/>
      <w:szCs w:val="40"/>
    </w:rPr>
  </w:style>
  <w:style w:type="character" w:customStyle="1" w:styleId="Heading2Char">
    <w:name w:val="Heading 2 Char"/>
    <w:basedOn w:val="DefaultParagraphFont"/>
    <w:link w:val="Heading2"/>
    <w:uiPriority w:val="9"/>
    <w:rsid w:val="00E54B5E"/>
    <w:rPr>
      <w:rFonts w:ascii="TH SarabunPSK" w:eastAsiaTheme="majorEastAsia" w:hAnsi="TH SarabunPSK" w:cs="TH SarabunPSK"/>
      <w:b/>
      <w:bCs/>
      <w:color w:val="000000" w:themeColor="text1"/>
      <w:sz w:val="36"/>
      <w:szCs w:val="36"/>
    </w:rPr>
  </w:style>
  <w:style w:type="character" w:customStyle="1" w:styleId="Heading3Char">
    <w:name w:val="Heading 3 Char"/>
    <w:basedOn w:val="DefaultParagraphFont"/>
    <w:link w:val="Heading3"/>
    <w:uiPriority w:val="9"/>
    <w:rsid w:val="00E54B5E"/>
    <w:rPr>
      <w:rFonts w:ascii="TH SarabunPSK" w:eastAsiaTheme="majorEastAsia" w:hAnsi="TH SarabunPSK" w:cs="TH SarabunPSK"/>
      <w:b/>
      <w:bCs/>
      <w:color w:val="000000" w:themeColor="text1"/>
      <w:sz w:val="32"/>
      <w:szCs w:val="32"/>
    </w:rPr>
  </w:style>
  <w:style w:type="paragraph" w:styleId="TOCHeading">
    <w:name w:val="TOC Heading"/>
    <w:basedOn w:val="Heading1"/>
    <w:next w:val="Normal"/>
    <w:uiPriority w:val="39"/>
    <w:semiHidden/>
    <w:unhideWhenUsed/>
    <w:qFormat/>
    <w:rsid w:val="00346374"/>
    <w:pPr>
      <w:keepNext/>
      <w:keepLines/>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1">
    <w:name w:val="toc 1"/>
    <w:aliases w:val="heading1"/>
    <w:basedOn w:val="Normal"/>
    <w:next w:val="Heading1"/>
    <w:autoRedefine/>
    <w:uiPriority w:val="39"/>
    <w:unhideWhenUsed/>
    <w:qFormat/>
    <w:rsid w:val="00161E78"/>
    <w:pPr>
      <w:tabs>
        <w:tab w:val="right" w:pos="8299"/>
      </w:tabs>
      <w:jc w:val="right"/>
      <w:outlineLvl w:val="0"/>
    </w:pPr>
    <w:rPr>
      <w:noProof/>
    </w:rPr>
  </w:style>
  <w:style w:type="paragraph" w:styleId="TOC2">
    <w:name w:val="toc 2"/>
    <w:basedOn w:val="Normal"/>
    <w:next w:val="Normal"/>
    <w:autoRedefine/>
    <w:uiPriority w:val="39"/>
    <w:unhideWhenUsed/>
    <w:qFormat/>
    <w:rsid w:val="0000439E"/>
    <w:pPr>
      <w:spacing w:after="100"/>
      <w:ind w:left="220"/>
    </w:pPr>
  </w:style>
  <w:style w:type="paragraph" w:styleId="TOC3">
    <w:name w:val="toc 3"/>
    <w:basedOn w:val="Normal"/>
    <w:next w:val="Normal"/>
    <w:autoRedefine/>
    <w:uiPriority w:val="39"/>
    <w:unhideWhenUsed/>
    <w:qFormat/>
    <w:rsid w:val="00D064B8"/>
    <w:pPr>
      <w:tabs>
        <w:tab w:val="right" w:pos="8299"/>
      </w:tabs>
      <w:spacing w:after="100"/>
      <w:ind w:left="446"/>
    </w:pPr>
  </w:style>
  <w:style w:type="paragraph" w:styleId="NoSpacing">
    <w:name w:val="No Spacing"/>
    <w:aliases w:val="ตาราง"/>
    <w:autoRedefine/>
    <w:uiPriority w:val="1"/>
    <w:qFormat/>
    <w:rsid w:val="006B1063"/>
    <w:pPr>
      <w:spacing w:after="0" w:line="240" w:lineRule="auto"/>
    </w:pPr>
    <w:rPr>
      <w:rFonts w:ascii="TH SarabunPSK" w:hAnsi="TH SarabunPSK" w:cs="TH SarabunPSK"/>
      <w:sz w:val="32"/>
      <w:szCs w:val="32"/>
    </w:rPr>
  </w:style>
  <w:style w:type="paragraph" w:styleId="Subtitle">
    <w:name w:val="Subtitle"/>
    <w:aliases w:val="รูปภาพ"/>
    <w:basedOn w:val="NoSpacing"/>
    <w:next w:val="Normal"/>
    <w:link w:val="SubtitleChar"/>
    <w:autoRedefine/>
    <w:uiPriority w:val="11"/>
    <w:qFormat/>
    <w:rsid w:val="006B1063"/>
    <w:pPr>
      <w:numPr>
        <w:ilvl w:val="1"/>
      </w:numPr>
      <w:jc w:val="center"/>
    </w:pPr>
    <w:rPr>
      <w:rFonts w:eastAsiaTheme="majorEastAsia"/>
      <w:color w:val="000000" w:themeColor="text1"/>
    </w:rPr>
  </w:style>
  <w:style w:type="character" w:customStyle="1" w:styleId="SubtitleChar">
    <w:name w:val="Subtitle Char"/>
    <w:aliases w:val="รูปภาพ Char"/>
    <w:basedOn w:val="DefaultParagraphFont"/>
    <w:link w:val="Subtitle"/>
    <w:uiPriority w:val="11"/>
    <w:rsid w:val="006B1063"/>
    <w:rPr>
      <w:rFonts w:ascii="TH SarabunPSK" w:eastAsiaTheme="majorEastAsia" w:hAnsi="TH SarabunPSK" w:cs="TH SarabunPSK"/>
      <w:color w:val="000000" w:themeColor="text1"/>
      <w:sz w:val="32"/>
      <w:szCs w:val="32"/>
    </w:rPr>
  </w:style>
  <w:style w:type="paragraph" w:styleId="TOC4">
    <w:name w:val="toc 4"/>
    <w:basedOn w:val="Normal"/>
    <w:next w:val="Normal"/>
    <w:autoRedefine/>
    <w:uiPriority w:val="39"/>
    <w:unhideWhenUsed/>
    <w:rsid w:val="009D2CF5"/>
    <w:pPr>
      <w:ind w:left="662"/>
    </w:pPr>
    <w:rPr>
      <w:rFonts w:eastAsiaTheme="minorEastAsia"/>
      <w:b/>
      <w:bCs/>
    </w:rPr>
  </w:style>
  <w:style w:type="paragraph" w:styleId="TableofFigures">
    <w:name w:val="table of figures"/>
    <w:basedOn w:val="Normal"/>
    <w:next w:val="Normal"/>
    <w:uiPriority w:val="99"/>
    <w:semiHidden/>
    <w:unhideWhenUsed/>
    <w:rsid w:val="0000439E"/>
  </w:style>
  <w:style w:type="paragraph" w:styleId="TOC5">
    <w:name w:val="toc 5"/>
    <w:basedOn w:val="Normal"/>
    <w:next w:val="Normal"/>
    <w:autoRedefine/>
    <w:uiPriority w:val="39"/>
    <w:unhideWhenUsed/>
    <w:rsid w:val="00D064B8"/>
    <w:pPr>
      <w:spacing w:after="100"/>
      <w:ind w:left="880"/>
    </w:pPr>
    <w:rPr>
      <w:rFonts w:eastAsiaTheme="minorEastAsia"/>
    </w:rPr>
  </w:style>
  <w:style w:type="paragraph" w:styleId="TOC6">
    <w:name w:val="toc 6"/>
    <w:basedOn w:val="Normal"/>
    <w:next w:val="Normal"/>
    <w:autoRedefine/>
    <w:uiPriority w:val="39"/>
    <w:unhideWhenUsed/>
    <w:rsid w:val="00D064B8"/>
    <w:pPr>
      <w:spacing w:after="100"/>
      <w:ind w:left="1100"/>
    </w:pPr>
    <w:rPr>
      <w:rFonts w:eastAsiaTheme="minorEastAsia"/>
    </w:rPr>
  </w:style>
  <w:style w:type="paragraph" w:styleId="TOC7">
    <w:name w:val="toc 7"/>
    <w:basedOn w:val="Normal"/>
    <w:next w:val="Normal"/>
    <w:autoRedefine/>
    <w:uiPriority w:val="39"/>
    <w:unhideWhenUsed/>
    <w:rsid w:val="00D064B8"/>
    <w:pPr>
      <w:spacing w:after="100"/>
      <w:ind w:left="1320"/>
    </w:pPr>
    <w:rPr>
      <w:rFonts w:eastAsiaTheme="minorEastAsia"/>
    </w:rPr>
  </w:style>
  <w:style w:type="paragraph" w:styleId="TOC8">
    <w:name w:val="toc 8"/>
    <w:basedOn w:val="Normal"/>
    <w:next w:val="Normal"/>
    <w:autoRedefine/>
    <w:uiPriority w:val="39"/>
    <w:unhideWhenUsed/>
    <w:rsid w:val="00D064B8"/>
    <w:pPr>
      <w:spacing w:after="100"/>
      <w:ind w:left="1540"/>
    </w:pPr>
    <w:rPr>
      <w:rFonts w:eastAsiaTheme="minorEastAsia"/>
    </w:rPr>
  </w:style>
  <w:style w:type="paragraph" w:styleId="TOC9">
    <w:name w:val="toc 9"/>
    <w:basedOn w:val="Normal"/>
    <w:next w:val="Normal"/>
    <w:autoRedefine/>
    <w:uiPriority w:val="39"/>
    <w:unhideWhenUsed/>
    <w:rsid w:val="00D064B8"/>
    <w:pPr>
      <w:spacing w:after="100"/>
      <w:ind w:left="1760"/>
    </w:pPr>
    <w:rPr>
      <w:rFonts w:eastAsiaTheme="minorEastAsia"/>
    </w:rPr>
  </w:style>
  <w:style w:type="paragraph" w:styleId="EndnoteText">
    <w:name w:val="endnote text"/>
    <w:basedOn w:val="Normal"/>
    <w:link w:val="EndnoteTextChar"/>
    <w:uiPriority w:val="99"/>
    <w:semiHidden/>
    <w:unhideWhenUsed/>
    <w:rsid w:val="00D064B8"/>
    <w:rPr>
      <w:sz w:val="20"/>
      <w:szCs w:val="25"/>
    </w:rPr>
  </w:style>
  <w:style w:type="character" w:customStyle="1" w:styleId="EndnoteTextChar">
    <w:name w:val="Endnote Text Char"/>
    <w:basedOn w:val="DefaultParagraphFont"/>
    <w:link w:val="EndnoteText"/>
    <w:uiPriority w:val="99"/>
    <w:semiHidden/>
    <w:rsid w:val="00D064B8"/>
    <w:rPr>
      <w:sz w:val="20"/>
      <w:szCs w:val="25"/>
    </w:rPr>
  </w:style>
  <w:style w:type="character" w:styleId="EndnoteReference">
    <w:name w:val="endnote reference"/>
    <w:basedOn w:val="DefaultParagraphFont"/>
    <w:uiPriority w:val="99"/>
    <w:semiHidden/>
    <w:unhideWhenUsed/>
    <w:rsid w:val="00D064B8"/>
    <w:rPr>
      <w:vertAlign w:val="superscript"/>
    </w:rPr>
  </w:style>
  <w:style w:type="character" w:customStyle="1" w:styleId="Heading4Char">
    <w:name w:val="Heading 4 Char"/>
    <w:basedOn w:val="DefaultParagraphFont"/>
    <w:link w:val="Heading4"/>
    <w:uiPriority w:val="9"/>
    <w:rsid w:val="00D50A70"/>
    <w:rPr>
      <w:rFonts w:ascii="TH SarabunPSK" w:eastAsiaTheme="majorEastAsia" w:hAnsi="TH SarabunPSK" w:cs="TH SarabunPSK"/>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877897">
      <w:bodyDiv w:val="1"/>
      <w:marLeft w:val="0"/>
      <w:marRight w:val="0"/>
      <w:marTop w:val="0"/>
      <w:marBottom w:val="0"/>
      <w:divBdr>
        <w:top w:val="none" w:sz="0" w:space="0" w:color="auto"/>
        <w:left w:val="none" w:sz="0" w:space="0" w:color="auto"/>
        <w:bottom w:val="none" w:sz="0" w:space="0" w:color="auto"/>
        <w:right w:val="none" w:sz="0" w:space="0" w:color="auto"/>
      </w:divBdr>
    </w:div>
    <w:div w:id="608663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hyperlink" Target="http://www.softmelt.com/" TargetMode="External"/><Relationship Id="rId21" Type="http://schemas.openxmlformats.org/officeDocument/2006/relationships/image" Target="media/image5.JPG"/><Relationship Id="rId42" Type="http://schemas.openxmlformats.org/officeDocument/2006/relationships/image" Target="media/image16.emf"/><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hyperlink" Target="http://www.appservnetwork.com/" TargetMode="External"/><Relationship Id="rId16" Type="http://schemas.openxmlformats.org/officeDocument/2006/relationships/footer" Target="footer3.xml"/><Relationship Id="rId107" Type="http://schemas.openxmlformats.org/officeDocument/2006/relationships/image" Target="media/image80.PNG"/><Relationship Id="rId11" Type="http://schemas.openxmlformats.org/officeDocument/2006/relationships/hyperlink" Target="file:///F:\Dropbox\Project1\Project%20New%20Version\&#3648;&#3621;&#3656;&#3617;&#3650;&#3611;&#3619;&#3648;&#3592;&#3588;_new\&#3610;&#3607;&#3607;&#3637;&#3656;%201update_2.docx" TargetMode="External"/><Relationship Id="rId32" Type="http://schemas.openxmlformats.org/officeDocument/2006/relationships/image" Target="media/image11.emf"/><Relationship Id="rId37" Type="http://schemas.openxmlformats.org/officeDocument/2006/relationships/package" Target="embeddings/Microsoft_Visio_Drawing8.vsdx"/><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5.PNG"/><Relationship Id="rId5" Type="http://schemas.openxmlformats.org/officeDocument/2006/relationships/settings" Target="settings.xml"/><Relationship Id="rId61" Type="http://schemas.openxmlformats.org/officeDocument/2006/relationships/image" Target="media/image34.PN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image" Target="media/image3.JPG"/><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100" Type="http://schemas.openxmlformats.org/officeDocument/2006/relationships/image" Target="media/image73.PNG"/><Relationship Id="rId105" Type="http://schemas.openxmlformats.org/officeDocument/2006/relationships/image" Target="media/image78.PNG"/><Relationship Id="rId113" Type="http://schemas.openxmlformats.org/officeDocument/2006/relationships/hyperlink" Target="http://www.doctorsiam.com/" TargetMode="External"/><Relationship Id="rId118" Type="http://schemas.openxmlformats.org/officeDocument/2006/relationships/hyperlink" Target="http://home.truelife.com/hilight" TargetMode="Externa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F:\Dropbox\Project1\Project%20New%20Version\&#3648;&#3621;&#3656;&#3617;&#3650;&#3611;&#3619;&#3648;&#3592;&#3588;_new\&#3610;&#3607;&#3607;&#3637;&#3656;%201update_2.docx" TargetMode="External"/><Relationship Id="rId17" Type="http://schemas.openxmlformats.org/officeDocument/2006/relationships/image" Target="media/image1.JP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4.emf"/><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6.PNG"/><Relationship Id="rId108" Type="http://schemas.openxmlformats.org/officeDocument/2006/relationships/image" Target="media/image81.PNG"/><Relationship Id="rId116" Type="http://schemas.openxmlformats.org/officeDocument/2006/relationships/hyperlink" Target="http://www.mindphp.com/" TargetMode="External"/><Relationship Id="rId20" Type="http://schemas.openxmlformats.org/officeDocument/2006/relationships/image" Target="media/image4.JPG"/><Relationship Id="rId41" Type="http://schemas.openxmlformats.org/officeDocument/2006/relationships/package" Target="embeddings/Microsoft_Visio_Drawing10.vsdx"/><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JP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hyperlink" Target="http://haamor.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image" Target="media/image79.PNG"/><Relationship Id="rId114" Type="http://schemas.openxmlformats.org/officeDocument/2006/relationships/hyperlink" Target="http://domondew.blogspot.com/" TargetMode="External"/><Relationship Id="rId119" Type="http://schemas.openxmlformats.org/officeDocument/2006/relationships/hyperlink" Target="http://home.truelife.com/" TargetMode="Externa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JP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2.JPG"/><Relationship Id="rId39" Type="http://schemas.openxmlformats.org/officeDocument/2006/relationships/package" Target="embeddings/Microsoft_Visio_Drawing9.vsdx"/><Relationship Id="rId109" Type="http://schemas.openxmlformats.org/officeDocument/2006/relationships/image" Target="media/image82.PNG"/><Relationship Id="rId34" Type="http://schemas.openxmlformats.org/officeDocument/2006/relationships/image" Target="media/image12.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JP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image" Target="media/image18.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hyperlink" Target="http://www.hellomyweb.com/" TargetMode="Externa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37E747-CE95-4238-B69D-BFBD06FBF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TotalTime>
  <Pages>135</Pages>
  <Words>19821</Words>
  <Characters>112983</Characters>
  <Application>Microsoft Office Word</Application>
  <DocSecurity>0</DocSecurity>
  <Lines>941</Lines>
  <Paragraphs>265</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1325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gs xChuma</dc:creator>
  <cp:lastModifiedBy>Gigs xChuma</cp:lastModifiedBy>
  <cp:revision>20</cp:revision>
  <cp:lastPrinted>2014-05-27T01:40:00Z</cp:lastPrinted>
  <dcterms:created xsi:type="dcterms:W3CDTF">2014-05-25T16:01:00Z</dcterms:created>
  <dcterms:modified xsi:type="dcterms:W3CDTF">2014-06-18T19:00:00Z</dcterms:modified>
</cp:coreProperties>
</file>